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00E7E2F2"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227EAD" w:rsidRPr="001F6E20">
        <w:rPr>
          <w:b/>
          <w:sz w:val="24"/>
        </w:rPr>
        <w:t>2</w:t>
      </w:r>
      <w:r w:rsidR="00512317" w:rsidRPr="001F6E20">
        <w:rPr>
          <w:b/>
          <w:sz w:val="24"/>
        </w:rPr>
        <w:t>8</w:t>
      </w:r>
      <w:r w:rsidR="00941BFE" w:rsidRPr="001F6E20">
        <w:rPr>
          <w:b/>
          <w:sz w:val="24"/>
        </w:rPr>
        <w:t>-e</w:t>
      </w:r>
      <w:r w:rsidRPr="001F6E20">
        <w:rPr>
          <w:b/>
          <w:i/>
          <w:sz w:val="28"/>
        </w:rPr>
        <w:tab/>
      </w:r>
      <w:r w:rsidRPr="001F6E20">
        <w:rPr>
          <w:b/>
          <w:sz w:val="24"/>
        </w:rPr>
        <w:t>C</w:t>
      </w:r>
      <w:r w:rsidR="00FE4C1E" w:rsidRPr="001F6E20">
        <w:rPr>
          <w:b/>
          <w:sz w:val="24"/>
        </w:rPr>
        <w:t>1</w:t>
      </w:r>
      <w:r w:rsidRPr="001F6E20">
        <w:rPr>
          <w:b/>
          <w:sz w:val="24"/>
        </w:rPr>
        <w:t>-</w:t>
      </w:r>
      <w:r w:rsidR="003674C0" w:rsidRPr="001F6E20">
        <w:rPr>
          <w:b/>
          <w:sz w:val="24"/>
        </w:rPr>
        <w:t>2</w:t>
      </w:r>
      <w:r w:rsidR="003B729C" w:rsidRPr="001F6E20">
        <w:rPr>
          <w:b/>
          <w:sz w:val="24"/>
        </w:rPr>
        <w:t>1</w:t>
      </w:r>
      <w:r w:rsidR="00745DE3">
        <w:rPr>
          <w:b/>
          <w:sz w:val="24"/>
        </w:rPr>
        <w:t>1159</w:t>
      </w:r>
    </w:p>
    <w:p w14:paraId="5DC21640" w14:textId="1C66D934"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3B729C" w:rsidRPr="001F6E20">
        <w:rPr>
          <w:b/>
          <w:sz w:val="24"/>
        </w:rPr>
        <w:t>25</w:t>
      </w:r>
      <w:r w:rsidR="00512317" w:rsidRPr="001F6E20">
        <w:rPr>
          <w:b/>
          <w:sz w:val="24"/>
        </w:rPr>
        <w:t xml:space="preserve"> February – 5 March </w:t>
      </w:r>
      <w:r w:rsidR="003B729C" w:rsidRPr="001F6E20">
        <w:rPr>
          <w:b/>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25689980" w:rsidR="001E41F3" w:rsidRPr="001F6E20" w:rsidRDefault="000C68B5" w:rsidP="00E13F3D">
            <w:pPr>
              <w:pStyle w:val="CRCoverPage"/>
              <w:spacing w:after="0"/>
              <w:jc w:val="right"/>
              <w:rPr>
                <w:b/>
                <w:sz w:val="28"/>
              </w:rPr>
            </w:pPr>
            <w:r>
              <w:rPr>
                <w:b/>
                <w:sz w:val="28"/>
              </w:rPr>
              <w:t>24.3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06FDF14A" w:rsidR="001E41F3" w:rsidRPr="001F6E20" w:rsidRDefault="000C68B5" w:rsidP="00547111">
            <w:pPr>
              <w:pStyle w:val="CRCoverPage"/>
              <w:spacing w:after="0"/>
            </w:pPr>
            <w:r>
              <w:rPr>
                <w:b/>
                <w:sz w:val="28"/>
              </w:rPr>
              <w:t>3482</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77777777" w:rsidR="001E41F3" w:rsidRPr="001F6E20" w:rsidRDefault="00227EAD" w:rsidP="00E13F3D">
            <w:pPr>
              <w:pStyle w:val="CRCoverPage"/>
              <w:spacing w:after="0"/>
              <w:jc w:val="center"/>
              <w:rPr>
                <w:b/>
              </w:rPr>
            </w:pPr>
            <w:r w:rsidRPr="001F6E20">
              <w:rPr>
                <w:b/>
                <w:sz w:val="28"/>
              </w:rPr>
              <w:t>-</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3EA9727E" w:rsidR="001E41F3" w:rsidRPr="001F6E20" w:rsidRDefault="000C68B5">
            <w:pPr>
              <w:pStyle w:val="CRCoverPage"/>
              <w:spacing w:after="0"/>
              <w:jc w:val="center"/>
              <w:rPr>
                <w:sz w:val="28"/>
              </w:rPr>
            </w:pPr>
            <w:r>
              <w:rPr>
                <w:b/>
                <w:sz w:val="28"/>
              </w:rPr>
              <w:t>17.1.0</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7777777" w:rsidR="00F25D98" w:rsidRPr="001F6E20" w:rsidRDefault="00F25D98" w:rsidP="001E41F3">
            <w:pPr>
              <w:pStyle w:val="CRCoverPage"/>
              <w:spacing w:after="0"/>
              <w:jc w:val="center"/>
              <w:rPr>
                <w:b/>
                <w:caps/>
              </w:rPr>
            </w:pP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1E41F3" w:rsidRPr="001F6E20" w14:paraId="7EDDB17B" w14:textId="77777777" w:rsidTr="00547111">
        <w:tc>
          <w:tcPr>
            <w:tcW w:w="1843" w:type="dxa"/>
            <w:tcBorders>
              <w:top w:val="single" w:sz="4" w:space="0" w:color="auto"/>
              <w:left w:val="single" w:sz="4" w:space="0" w:color="auto"/>
            </w:tcBorders>
          </w:tcPr>
          <w:p w14:paraId="4FBF233A" w14:textId="77777777" w:rsidR="001E41F3" w:rsidRPr="001F6E20" w:rsidRDefault="001E41F3">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41463E95" w:rsidR="001E41F3" w:rsidRPr="001F6E20" w:rsidRDefault="000C68B5">
            <w:pPr>
              <w:pStyle w:val="CRCoverPage"/>
              <w:spacing w:after="0"/>
              <w:ind w:left="100"/>
            </w:pPr>
            <w:r w:rsidRPr="000C68B5">
              <w:t>Rapporteur clean</w:t>
            </w:r>
            <w:r>
              <w:t>-</w:t>
            </w:r>
            <w:r w:rsidRPr="000C68B5">
              <w:t>up</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18C80541" w:rsidR="001E41F3" w:rsidRPr="001F6E20" w:rsidRDefault="001F6E20">
            <w:pPr>
              <w:pStyle w:val="CRCoverPage"/>
              <w:spacing w:after="0"/>
              <w:ind w:left="100"/>
            </w:pPr>
            <w:r w:rsidRPr="001F6E20">
              <w:t>Nokia, Nokia Shanghai Bell</w:t>
            </w:r>
            <w:r w:rsidR="00745DE3">
              <w:t>, Ericsson</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40AA9832" w:rsidR="001E41F3" w:rsidRPr="001F6E20" w:rsidRDefault="000C68B5">
            <w:pPr>
              <w:pStyle w:val="CRCoverPage"/>
              <w:spacing w:after="0"/>
              <w:ind w:left="100"/>
            </w:pPr>
            <w:r>
              <w:t>TEI17</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6C196C3E" w:rsidR="001E41F3" w:rsidRPr="001F6E20" w:rsidRDefault="000C68B5">
            <w:pPr>
              <w:pStyle w:val="CRCoverPage"/>
              <w:spacing w:after="0"/>
              <w:ind w:left="100"/>
            </w:pPr>
            <w:r>
              <w:t>2021-02-</w:t>
            </w:r>
            <w:r w:rsidR="00745DE3">
              <w:t>25</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135D2E0F" w:rsidR="001E41F3" w:rsidRPr="001F6E20" w:rsidRDefault="000C68B5" w:rsidP="00D24991">
            <w:pPr>
              <w:pStyle w:val="CRCoverPage"/>
              <w:spacing w:after="0"/>
              <w:ind w:left="100" w:right="-609"/>
              <w:rPr>
                <w:b/>
              </w:rPr>
            </w:pPr>
            <w:r>
              <w:rPr>
                <w:b/>
              </w:rPr>
              <w:t>D</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2B9033AA" w:rsidR="001E41F3" w:rsidRPr="001F6E20" w:rsidRDefault="000C68B5">
            <w:pPr>
              <w:pStyle w:val="CRCoverPage"/>
              <w:spacing w:after="0"/>
              <w:ind w:left="100"/>
            </w:pPr>
            <w:r>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r>
            <w:proofErr w:type="gramStart"/>
            <w:r w:rsidRPr="001F6E20">
              <w:rPr>
                <w:b/>
                <w:i/>
                <w:sz w:val="18"/>
              </w:rPr>
              <w:t>F</w:t>
            </w:r>
            <w:r w:rsidRPr="001F6E20">
              <w:rPr>
                <w:i/>
                <w:sz w:val="18"/>
              </w:rPr>
              <w:t xml:space="preserve">  (</w:t>
            </w:r>
            <w:proofErr w:type="gramEnd"/>
            <w:r w:rsidRPr="001F6E20">
              <w:rPr>
                <w:i/>
                <w:sz w:val="18"/>
              </w:rPr>
              <w:t>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1E41F3" w:rsidRPr="001F6E20" w14:paraId="227AEAD7" w14:textId="77777777" w:rsidTr="00547111">
        <w:tc>
          <w:tcPr>
            <w:tcW w:w="2694" w:type="dxa"/>
            <w:gridSpan w:val="2"/>
            <w:tcBorders>
              <w:top w:val="single" w:sz="4" w:space="0" w:color="auto"/>
              <w:left w:val="single" w:sz="4" w:space="0" w:color="auto"/>
            </w:tcBorders>
          </w:tcPr>
          <w:p w14:paraId="4D121B65" w14:textId="77777777" w:rsidR="001E41F3" w:rsidRPr="001F6E20" w:rsidRDefault="001E41F3">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4AB1CFBA" w14:textId="52C6EBF0" w:rsidR="001E41F3" w:rsidRPr="001F6E20" w:rsidRDefault="000C68B5">
            <w:pPr>
              <w:pStyle w:val="CRCoverPage"/>
              <w:spacing w:after="0"/>
              <w:ind w:left="100"/>
            </w:pPr>
            <w:r>
              <w:t>There are editorial errors in the TS.</w:t>
            </w:r>
          </w:p>
        </w:tc>
      </w:tr>
      <w:tr w:rsidR="001E41F3" w:rsidRPr="001F6E20" w14:paraId="0C8E4D65" w14:textId="77777777" w:rsidTr="00547111">
        <w:tc>
          <w:tcPr>
            <w:tcW w:w="2694" w:type="dxa"/>
            <w:gridSpan w:val="2"/>
            <w:tcBorders>
              <w:left w:val="single" w:sz="4" w:space="0" w:color="auto"/>
            </w:tcBorders>
          </w:tcPr>
          <w:p w14:paraId="608FEC88"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1F6E20" w:rsidRDefault="001E41F3">
            <w:pPr>
              <w:pStyle w:val="CRCoverPage"/>
              <w:spacing w:after="0"/>
              <w:rPr>
                <w:sz w:val="8"/>
                <w:szCs w:val="8"/>
              </w:rPr>
            </w:pPr>
          </w:p>
        </w:tc>
      </w:tr>
      <w:tr w:rsidR="001E41F3" w:rsidRPr="001F6E20" w14:paraId="4FC2AB41" w14:textId="77777777" w:rsidTr="00547111">
        <w:tc>
          <w:tcPr>
            <w:tcW w:w="2694" w:type="dxa"/>
            <w:gridSpan w:val="2"/>
            <w:tcBorders>
              <w:left w:val="single" w:sz="4" w:space="0" w:color="auto"/>
            </w:tcBorders>
          </w:tcPr>
          <w:p w14:paraId="4A3BE4AC" w14:textId="77777777" w:rsidR="001E41F3" w:rsidRPr="001F6E20" w:rsidRDefault="001E41F3">
            <w:pPr>
              <w:pStyle w:val="CRCoverPage"/>
              <w:tabs>
                <w:tab w:val="right" w:pos="2184"/>
              </w:tabs>
              <w:spacing w:after="0"/>
              <w:rPr>
                <w:b/>
                <w:i/>
              </w:rPr>
            </w:pPr>
            <w:r w:rsidRPr="001F6E20">
              <w:rPr>
                <w:b/>
                <w:i/>
              </w:rPr>
              <w:t>Summary of change</w:t>
            </w:r>
            <w:r w:rsidR="0051580D" w:rsidRPr="001F6E20">
              <w:rPr>
                <w:b/>
                <w:i/>
              </w:rPr>
              <w:t>:</w:t>
            </w:r>
          </w:p>
        </w:tc>
        <w:tc>
          <w:tcPr>
            <w:tcW w:w="6946" w:type="dxa"/>
            <w:gridSpan w:val="9"/>
            <w:tcBorders>
              <w:right w:val="single" w:sz="4" w:space="0" w:color="auto"/>
            </w:tcBorders>
            <w:shd w:val="pct30" w:color="FFFF00" w:fill="auto"/>
          </w:tcPr>
          <w:p w14:paraId="76C0712C" w14:textId="0921A9D1" w:rsidR="001E41F3" w:rsidRPr="001F6E20" w:rsidRDefault="000C68B5">
            <w:pPr>
              <w:pStyle w:val="CRCoverPage"/>
              <w:spacing w:after="0"/>
              <w:ind w:left="100"/>
            </w:pPr>
            <w:r>
              <w:t>Editorial fixes are made.</w:t>
            </w:r>
          </w:p>
        </w:tc>
      </w:tr>
      <w:tr w:rsidR="001E41F3" w:rsidRPr="001F6E20" w14:paraId="67BD561C" w14:textId="77777777" w:rsidTr="00547111">
        <w:tc>
          <w:tcPr>
            <w:tcW w:w="2694" w:type="dxa"/>
            <w:gridSpan w:val="2"/>
            <w:tcBorders>
              <w:left w:val="single" w:sz="4" w:space="0" w:color="auto"/>
            </w:tcBorders>
          </w:tcPr>
          <w:p w14:paraId="7A30C9A1"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1F6E20" w:rsidRDefault="001E41F3">
            <w:pPr>
              <w:pStyle w:val="CRCoverPage"/>
              <w:spacing w:after="0"/>
              <w:rPr>
                <w:sz w:val="8"/>
                <w:szCs w:val="8"/>
              </w:rPr>
            </w:pPr>
          </w:p>
        </w:tc>
      </w:tr>
      <w:tr w:rsidR="001E41F3" w:rsidRPr="001F6E20" w14:paraId="262596DA" w14:textId="77777777" w:rsidTr="00547111">
        <w:tc>
          <w:tcPr>
            <w:tcW w:w="2694" w:type="dxa"/>
            <w:gridSpan w:val="2"/>
            <w:tcBorders>
              <w:left w:val="single" w:sz="4" w:space="0" w:color="auto"/>
              <w:bottom w:val="single" w:sz="4" w:space="0" w:color="auto"/>
            </w:tcBorders>
          </w:tcPr>
          <w:p w14:paraId="659D5F83" w14:textId="77777777" w:rsidR="001E41F3" w:rsidRPr="001F6E20" w:rsidRDefault="001E41F3">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E9B087D" w:rsidR="001E41F3" w:rsidRPr="001F6E20" w:rsidRDefault="000C68B5">
            <w:pPr>
              <w:pStyle w:val="CRCoverPage"/>
              <w:spacing w:after="0"/>
              <w:ind w:left="100"/>
            </w:pPr>
            <w:r>
              <w:t>Editorial errors remain.</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55551041" w:rsidR="001E41F3" w:rsidRPr="001F6E20" w:rsidRDefault="000C68B5">
            <w:pPr>
              <w:pStyle w:val="CRCoverPage"/>
              <w:spacing w:after="0"/>
              <w:ind w:left="100"/>
            </w:pPr>
            <w:r>
              <w:t>3.2, 4.3.1, 4.4.2.3, 4.4.2.5, 4.4.4.1, 4.5, 4.7, 4.8, 4.9, 5.1.3.2.2.6, 5.2.3.2.2, 5.3.1.1, 5.3.1.2.1, 5.3.5, 5.3.7b, 5.3.17, 5.4.1.6, 5.4.3.2, 5.4.3.3, 5.5.1.2.2, 5.5.1.2.4, 5.5.1.2.5B, 5.5.1.2.6, 5.5.1.3.4.2, 5.5.1.3.4.3, 5.5.1.3.5, 5.5.2.1, 5.5.2.2.1, 5.5.2.3.5, 5.5.3.1, 5.5.3.2.2, 5.5.3.2.4, 5.5.3.2.6, 5.5.3.2.7, 5.5.3.3.2, 5.5.3.3.4.2, 5.6.1.2.2, 5.6.1.6, 5.6.2.2.1.2, 5.6.1.6, 5.6.2.2.1.2, 5.6.2.3.3, 5.6.3.4, 5.6.4.4, 6.2.2, 6.3.3, 6.4.1.6, 6.5.3.4.1, 6.5.4.2, 6.6.1.2.2, 6.6.3.3, 6.6.4.4, 8.2.26.22, 9.6, 9.9.3.12A, 9.9.3.22, 9.9.3.34, 9.9.3.42, 9.9.3.43, 9.9.3.51, 9.9.3.56, 9.9.3.57, 9.9.3.61, 9.9.3.62, 9.9.4.3, 9.9.4.22, 9.9.4.27, 9.9.4.29, 9.9.4.30, 10.2, A.1, D.1</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1F6E20" w:rsidRDefault="004E1669">
            <w:pPr>
              <w:pStyle w:val="CRCoverPage"/>
              <w:spacing w:after="0"/>
              <w:jc w:val="center"/>
              <w:rPr>
                <w:b/>
                <w:caps/>
              </w:rPr>
            </w:pPr>
            <w:r w:rsidRPr="001F6E20">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77777777" w:rsidR="001E41F3" w:rsidRPr="001F6E20" w:rsidRDefault="00145D43">
            <w:pPr>
              <w:pStyle w:val="CRCoverPage"/>
              <w:spacing w:after="0"/>
              <w:ind w:left="99"/>
            </w:pPr>
            <w:r w:rsidRPr="001F6E20">
              <w:t xml:space="preserve">TS/TR ... CR ...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proofErr w:type="spellStart"/>
            <w:r w:rsidRPr="001F6E20">
              <w:rPr>
                <w:b/>
                <w:i/>
              </w:rPr>
              <w:t>CR</w:t>
            </w:r>
            <w:r w:rsidR="00592D74" w:rsidRPr="001F6E20">
              <w:rPr>
                <w:b/>
                <w:i/>
              </w:rPr>
              <w:t>s</w:t>
            </w:r>
            <w:proofErr w:type="spellEnd"/>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w:t>
            </w:r>
            <w:proofErr w:type="spellStart"/>
            <w:r w:rsidRPr="001F6E20">
              <w:t>O&amp;M</w:t>
            </w:r>
            <w:proofErr w:type="spellEnd"/>
            <w:r w:rsidRPr="001F6E20">
              <w:t xml:space="preserve">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 xml:space="preserve">This </w:t>
            </w:r>
            <w:proofErr w:type="spellStart"/>
            <w:r w:rsidRPr="001F6E20">
              <w:rPr>
                <w:b/>
                <w:i/>
              </w:rPr>
              <w:t>CR's</w:t>
            </w:r>
            <w:proofErr w:type="spellEnd"/>
            <w:r w:rsidRPr="001F6E20">
              <w:rPr>
                <w:b/>
                <w:i/>
              </w:rPr>
              <w:t xml:space="preserve">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5630154A" w14:textId="77777777" w:rsidR="000C68B5" w:rsidRPr="00EE2884" w:rsidRDefault="000C68B5" w:rsidP="000C68B5">
      <w:pPr>
        <w:pStyle w:val="Heading2"/>
      </w:pPr>
      <w:bookmarkStart w:id="1" w:name="_Toc20217755"/>
      <w:bookmarkStart w:id="2" w:name="_Toc27743639"/>
      <w:bookmarkStart w:id="3" w:name="_Toc35959210"/>
      <w:bookmarkStart w:id="4" w:name="_Toc45202641"/>
      <w:bookmarkStart w:id="5" w:name="_Toc45700017"/>
      <w:bookmarkStart w:id="6" w:name="_Toc51919753"/>
      <w:bookmarkStart w:id="7" w:name="_Toc59183003"/>
      <w:r w:rsidRPr="00EE2884">
        <w:t>3.2</w:t>
      </w:r>
      <w:r w:rsidRPr="00EE2884">
        <w:tab/>
        <w:t>Abbreviations</w:t>
      </w:r>
      <w:bookmarkEnd w:id="1"/>
      <w:bookmarkEnd w:id="2"/>
      <w:bookmarkEnd w:id="3"/>
      <w:bookmarkEnd w:id="4"/>
      <w:bookmarkEnd w:id="5"/>
      <w:bookmarkEnd w:id="6"/>
      <w:bookmarkEnd w:id="7"/>
    </w:p>
    <w:p w14:paraId="0DAD8DD4" w14:textId="77777777" w:rsidR="000C68B5" w:rsidRPr="00EE2884" w:rsidRDefault="000C68B5" w:rsidP="000C68B5">
      <w:pPr>
        <w:keepNext/>
      </w:pPr>
      <w:r w:rsidRPr="00EE2884">
        <w:t>For the purposes of the present document, the abbreviations given in 3GPP TR 21.905 [1] and the following apply. An abbreviation defined in the present document takes precedence over the definition of the same abbreviation, if any, in 3GPP TR 21.905 [1].</w:t>
      </w:r>
    </w:p>
    <w:p w14:paraId="5626BE9A" w14:textId="77777777" w:rsidR="000C68B5" w:rsidRPr="00EE2884" w:rsidRDefault="000C68B5" w:rsidP="000C68B5">
      <w:pPr>
        <w:pStyle w:val="EW"/>
      </w:pPr>
      <w:r w:rsidRPr="00EE2884">
        <w:t>5G-GUTI</w:t>
      </w:r>
      <w:r w:rsidRPr="00EE2884">
        <w:tab/>
        <w:t>5G-Globally Unique Temporary Identifier</w:t>
      </w:r>
    </w:p>
    <w:p w14:paraId="276B09D1" w14:textId="77777777" w:rsidR="000C68B5" w:rsidRPr="00EE2884" w:rsidRDefault="000C68B5" w:rsidP="000C68B5">
      <w:pPr>
        <w:pStyle w:val="EW"/>
      </w:pPr>
      <w:r w:rsidRPr="00EE2884">
        <w:t>5GMM</w:t>
      </w:r>
      <w:r w:rsidRPr="00EE2884">
        <w:tab/>
        <w:t>5GS Mobility Management</w:t>
      </w:r>
    </w:p>
    <w:p w14:paraId="506451AB" w14:textId="77777777" w:rsidR="000C68B5" w:rsidRPr="00EE2884" w:rsidRDefault="000C68B5" w:rsidP="000C68B5">
      <w:pPr>
        <w:pStyle w:val="EW"/>
        <w:rPr>
          <w:lang w:eastAsia="ko-KR"/>
        </w:rPr>
      </w:pPr>
      <w:r w:rsidRPr="00EE2884">
        <w:t>5GS</w:t>
      </w:r>
      <w:r w:rsidRPr="00EE2884">
        <w:tab/>
        <w:t>5G System</w:t>
      </w:r>
    </w:p>
    <w:p w14:paraId="339DF68C" w14:textId="77777777" w:rsidR="000C68B5" w:rsidRPr="00EE2884" w:rsidRDefault="000C68B5" w:rsidP="000C68B5">
      <w:pPr>
        <w:pStyle w:val="EW"/>
        <w:rPr>
          <w:lang w:eastAsia="ko-KR"/>
        </w:rPr>
      </w:pPr>
      <w:r w:rsidRPr="00EE2884">
        <w:rPr>
          <w:lang w:eastAsia="ko-KR"/>
        </w:rPr>
        <w:t>ACDC</w:t>
      </w:r>
      <w:r w:rsidRPr="00EE2884">
        <w:rPr>
          <w:lang w:eastAsia="ko-KR"/>
        </w:rPr>
        <w:tab/>
        <w:t>Application specific Congestion control for Data Communication</w:t>
      </w:r>
    </w:p>
    <w:p w14:paraId="4E082224" w14:textId="77777777" w:rsidR="000C68B5" w:rsidRPr="00EE2884" w:rsidRDefault="000C68B5" w:rsidP="000C68B5">
      <w:pPr>
        <w:pStyle w:val="EW"/>
      </w:pPr>
      <w:r w:rsidRPr="00EE2884">
        <w:t>AKA</w:t>
      </w:r>
      <w:r w:rsidRPr="00EE2884">
        <w:tab/>
        <w:t>Authentication and Key Agreement</w:t>
      </w:r>
    </w:p>
    <w:p w14:paraId="29128B48" w14:textId="77777777" w:rsidR="000C68B5" w:rsidRPr="00EE2884" w:rsidRDefault="000C68B5" w:rsidP="000C68B5">
      <w:pPr>
        <w:pStyle w:val="EW"/>
      </w:pPr>
      <w:r w:rsidRPr="00EE2884">
        <w:t>AMBR</w:t>
      </w:r>
      <w:r w:rsidRPr="00EE2884">
        <w:tab/>
        <w:t>Aggregate Maximum Bit Rate</w:t>
      </w:r>
    </w:p>
    <w:p w14:paraId="47761895" w14:textId="77777777" w:rsidR="000C68B5" w:rsidRPr="00EE2884" w:rsidRDefault="000C68B5" w:rsidP="000C68B5">
      <w:pPr>
        <w:pStyle w:val="EW"/>
      </w:pPr>
      <w:r w:rsidRPr="00EE2884">
        <w:t>APN</w:t>
      </w:r>
      <w:r w:rsidRPr="00EE2884">
        <w:tab/>
        <w:t>Access Point Name</w:t>
      </w:r>
    </w:p>
    <w:p w14:paraId="1899D44A" w14:textId="77777777" w:rsidR="000C68B5" w:rsidRPr="00EE2884" w:rsidRDefault="000C68B5" w:rsidP="000C68B5">
      <w:pPr>
        <w:pStyle w:val="EW"/>
      </w:pPr>
      <w:r w:rsidRPr="00EE2884">
        <w:t>APN-AMBR</w:t>
      </w:r>
      <w:r w:rsidRPr="00EE2884">
        <w:tab/>
        <w:t>APN Aggregate Maximum Bit Rate</w:t>
      </w:r>
    </w:p>
    <w:p w14:paraId="6071CB49" w14:textId="77777777" w:rsidR="000C68B5" w:rsidRPr="00EE2884" w:rsidRDefault="000C68B5" w:rsidP="000C68B5">
      <w:pPr>
        <w:pStyle w:val="EW"/>
      </w:pPr>
      <w:r w:rsidRPr="00EE2884">
        <w:t>ARP</w:t>
      </w:r>
      <w:r w:rsidRPr="00EE2884">
        <w:tab/>
        <w:t>Allocation Retention Priority</w:t>
      </w:r>
    </w:p>
    <w:p w14:paraId="08909666" w14:textId="77777777" w:rsidR="000C68B5" w:rsidRPr="00EE2884" w:rsidRDefault="000C68B5" w:rsidP="000C68B5">
      <w:pPr>
        <w:pStyle w:val="EW"/>
      </w:pPr>
      <w:r w:rsidRPr="00EE2884">
        <w:t>BCM</w:t>
      </w:r>
      <w:r w:rsidRPr="00EE2884">
        <w:tab/>
        <w:t>Bearer Control Mode</w:t>
      </w:r>
    </w:p>
    <w:p w14:paraId="2DE68998" w14:textId="77777777" w:rsidR="000C68B5" w:rsidRPr="00EE2884" w:rsidRDefault="000C68B5" w:rsidP="000C68B5">
      <w:pPr>
        <w:pStyle w:val="EW"/>
      </w:pPr>
      <w:r w:rsidRPr="00EE2884">
        <w:t>CIoT</w:t>
      </w:r>
      <w:r w:rsidRPr="00EE2884">
        <w:tab/>
        <w:t>Cellular IoT</w:t>
      </w:r>
    </w:p>
    <w:p w14:paraId="00394B16" w14:textId="77777777" w:rsidR="000C68B5" w:rsidRPr="00EE2884" w:rsidRDefault="000C68B5" w:rsidP="000C68B5">
      <w:pPr>
        <w:pStyle w:val="EW"/>
      </w:pPr>
      <w:r w:rsidRPr="00EE2884">
        <w:t>CP-CIoT</w:t>
      </w:r>
      <w:r w:rsidRPr="00EE2884">
        <w:tab/>
        <w:t>Control Plane CIoT</w:t>
      </w:r>
    </w:p>
    <w:p w14:paraId="31024DAE" w14:textId="77777777" w:rsidR="000C68B5" w:rsidRDefault="000C68B5" w:rsidP="000C68B5">
      <w:pPr>
        <w:pStyle w:val="EW"/>
        <w:rPr>
          <w:ins w:id="8" w:author="Won, Sung (Nokia - US/Dallas)" w:date="2020-12-22T09:55:00Z"/>
        </w:rPr>
      </w:pPr>
      <w:r w:rsidRPr="00EE2884">
        <w:t>CP-EDT</w:t>
      </w:r>
      <w:r w:rsidRPr="00EE2884">
        <w:tab/>
        <w:t>Control Plane EDT</w:t>
      </w:r>
    </w:p>
    <w:p w14:paraId="406AD904" w14:textId="77777777" w:rsidR="000C68B5" w:rsidRPr="00EE2884" w:rsidRDefault="000C68B5" w:rsidP="000C68B5">
      <w:pPr>
        <w:pStyle w:val="EW"/>
      </w:pPr>
      <w:r w:rsidRPr="00EE2884">
        <w:t>CSG</w:t>
      </w:r>
      <w:r w:rsidRPr="00EE2884">
        <w:tab/>
        <w:t>Closed Subscriber Group</w:t>
      </w:r>
    </w:p>
    <w:p w14:paraId="5E143748" w14:textId="77777777" w:rsidR="000C68B5" w:rsidRPr="00EE2884" w:rsidRDefault="000C68B5" w:rsidP="000C68B5">
      <w:pPr>
        <w:pStyle w:val="EW"/>
      </w:pPr>
      <w:r w:rsidRPr="00EE2884">
        <w:t>E-UTRA</w:t>
      </w:r>
      <w:r w:rsidRPr="00EE2884">
        <w:tab/>
        <w:t>Evolved Universal Terrestrial Radio Access</w:t>
      </w:r>
    </w:p>
    <w:p w14:paraId="4899B446" w14:textId="77777777" w:rsidR="000C68B5" w:rsidRPr="00EE2884" w:rsidRDefault="000C68B5" w:rsidP="000C68B5">
      <w:pPr>
        <w:pStyle w:val="EW"/>
      </w:pPr>
      <w:r w:rsidRPr="00EE2884">
        <w:t>E-UTRAN</w:t>
      </w:r>
      <w:r w:rsidRPr="00EE2884">
        <w:tab/>
        <w:t>Evolved Universal Terrestrial Radio Access Network</w:t>
      </w:r>
    </w:p>
    <w:p w14:paraId="4BA5C994" w14:textId="77777777" w:rsidR="000C68B5" w:rsidRPr="00EE2884" w:rsidRDefault="000C68B5" w:rsidP="000C68B5">
      <w:pPr>
        <w:pStyle w:val="EW"/>
      </w:pPr>
      <w:r w:rsidRPr="00EE2884">
        <w:t>EAB</w:t>
      </w:r>
      <w:r w:rsidRPr="00EE2884">
        <w:tab/>
        <w:t>Extended Access Barring</w:t>
      </w:r>
    </w:p>
    <w:p w14:paraId="32331F0A" w14:textId="77777777" w:rsidR="000C68B5" w:rsidRPr="00EE2884" w:rsidRDefault="000C68B5" w:rsidP="000C68B5">
      <w:pPr>
        <w:pStyle w:val="EW"/>
      </w:pPr>
      <w:r w:rsidRPr="00EE2884">
        <w:t>ECM</w:t>
      </w:r>
      <w:r w:rsidRPr="00EE2884">
        <w:tab/>
        <w:t>EPS Connection Management</w:t>
      </w:r>
    </w:p>
    <w:p w14:paraId="6E3A882A" w14:textId="77777777" w:rsidR="000C68B5" w:rsidRPr="00EE2884" w:rsidRDefault="000C68B5" w:rsidP="000C68B5">
      <w:pPr>
        <w:pStyle w:val="EW"/>
      </w:pPr>
      <w:r w:rsidRPr="00EE2884">
        <w:t>eDRX</w:t>
      </w:r>
      <w:r w:rsidRPr="00EE2884">
        <w:tab/>
        <w:t>Extended idle-mode DRX cycle</w:t>
      </w:r>
    </w:p>
    <w:p w14:paraId="5686A2AD" w14:textId="77777777" w:rsidR="000C68B5" w:rsidRPr="00EE2884" w:rsidRDefault="000C68B5" w:rsidP="000C68B5">
      <w:pPr>
        <w:pStyle w:val="EW"/>
      </w:pPr>
      <w:r w:rsidRPr="00EE2884">
        <w:t>EDT</w:t>
      </w:r>
      <w:r w:rsidRPr="00EE2884">
        <w:tab/>
        <w:t>Early Data Transmission</w:t>
      </w:r>
    </w:p>
    <w:p w14:paraId="061BA496" w14:textId="77777777" w:rsidR="000C68B5" w:rsidRPr="00EE2884" w:rsidRDefault="000C68B5" w:rsidP="000C68B5">
      <w:pPr>
        <w:pStyle w:val="EW"/>
      </w:pPr>
      <w:r w:rsidRPr="00EE2884">
        <w:t>EENLV</w:t>
      </w:r>
      <w:r w:rsidRPr="00EE2884">
        <w:tab/>
        <w:t>Extended Emergency Number List Validity</w:t>
      </w:r>
    </w:p>
    <w:p w14:paraId="6D85CAE2" w14:textId="77777777" w:rsidR="000C68B5" w:rsidRPr="00EE2884" w:rsidRDefault="000C68B5" w:rsidP="000C68B5">
      <w:pPr>
        <w:pStyle w:val="EW"/>
      </w:pPr>
      <w:r w:rsidRPr="00EE2884">
        <w:t>eKSI</w:t>
      </w:r>
      <w:r w:rsidRPr="00EE2884">
        <w:tab/>
        <w:t>Key Set Identifier for E-UTRAN</w:t>
      </w:r>
    </w:p>
    <w:p w14:paraId="40C52960" w14:textId="77777777" w:rsidR="000C68B5" w:rsidRPr="00EE2884" w:rsidRDefault="000C68B5" w:rsidP="000C68B5">
      <w:pPr>
        <w:pStyle w:val="EW"/>
      </w:pPr>
      <w:r w:rsidRPr="00EE2884">
        <w:t>EMM</w:t>
      </w:r>
      <w:r w:rsidRPr="00EE2884">
        <w:tab/>
        <w:t>EPS Mobility Management</w:t>
      </w:r>
    </w:p>
    <w:p w14:paraId="66D129A8" w14:textId="77777777" w:rsidR="000C68B5" w:rsidRPr="00EE2884" w:rsidRDefault="000C68B5" w:rsidP="000C68B5">
      <w:pPr>
        <w:pStyle w:val="EW"/>
      </w:pPr>
      <w:r w:rsidRPr="00EE2884">
        <w:t>eNode B</w:t>
      </w:r>
      <w:r w:rsidRPr="00EE2884">
        <w:tab/>
        <w:t>Evolved Node B</w:t>
      </w:r>
    </w:p>
    <w:p w14:paraId="0137ED73" w14:textId="77777777" w:rsidR="000C68B5" w:rsidRPr="00EE2884" w:rsidRDefault="000C68B5" w:rsidP="000C68B5">
      <w:pPr>
        <w:pStyle w:val="EW"/>
      </w:pPr>
      <w:r w:rsidRPr="00EE2884">
        <w:t>EPC</w:t>
      </w:r>
      <w:r w:rsidRPr="00EE2884">
        <w:tab/>
        <w:t>Evolved Packet Core Network</w:t>
      </w:r>
    </w:p>
    <w:p w14:paraId="599CF8F7" w14:textId="77777777" w:rsidR="000C68B5" w:rsidRPr="00EE2884" w:rsidRDefault="000C68B5" w:rsidP="000C68B5">
      <w:pPr>
        <w:pStyle w:val="EW"/>
      </w:pPr>
      <w:r w:rsidRPr="00EE2884">
        <w:t>EPS</w:t>
      </w:r>
      <w:r w:rsidRPr="00EE2884">
        <w:tab/>
        <w:t>Evolved Packet System</w:t>
      </w:r>
    </w:p>
    <w:p w14:paraId="760811AA" w14:textId="77777777" w:rsidR="000C68B5" w:rsidRPr="00EE2884" w:rsidRDefault="000C68B5" w:rsidP="000C68B5">
      <w:pPr>
        <w:pStyle w:val="EW"/>
      </w:pPr>
      <w:r w:rsidRPr="00EE2884">
        <w:t>ESM</w:t>
      </w:r>
      <w:r w:rsidRPr="00EE2884">
        <w:tab/>
        <w:t>EPS Session Management</w:t>
      </w:r>
    </w:p>
    <w:p w14:paraId="2E9AAEAE" w14:textId="77777777" w:rsidR="000C68B5" w:rsidRPr="00EE2884" w:rsidRDefault="000C68B5" w:rsidP="000C68B5">
      <w:pPr>
        <w:pStyle w:val="EW"/>
      </w:pPr>
      <w:r w:rsidRPr="00EE2884">
        <w:t>GBR</w:t>
      </w:r>
      <w:r w:rsidRPr="00EE2884">
        <w:tab/>
        <w:t>Guaranteed Bit Rate</w:t>
      </w:r>
    </w:p>
    <w:p w14:paraId="7F2C0FDD" w14:textId="77777777" w:rsidR="000C68B5" w:rsidRPr="00EE2884" w:rsidRDefault="000C68B5" w:rsidP="000C68B5">
      <w:pPr>
        <w:pStyle w:val="EW"/>
      </w:pPr>
      <w:r w:rsidRPr="00EE2884">
        <w:t>GUMMEI</w:t>
      </w:r>
      <w:r w:rsidRPr="00EE2884">
        <w:tab/>
        <w:t>Globally Unique MME Identifier</w:t>
      </w:r>
    </w:p>
    <w:p w14:paraId="58699C80" w14:textId="77777777" w:rsidR="000C68B5" w:rsidRPr="00EE2884" w:rsidRDefault="000C68B5" w:rsidP="000C68B5">
      <w:pPr>
        <w:pStyle w:val="EW"/>
      </w:pPr>
      <w:r w:rsidRPr="00EE2884">
        <w:t>GUTI</w:t>
      </w:r>
      <w:r w:rsidRPr="00EE2884">
        <w:tab/>
        <w:t>Globally Unique Temporary Identifier</w:t>
      </w:r>
    </w:p>
    <w:p w14:paraId="66A5C738" w14:textId="77777777" w:rsidR="000C68B5" w:rsidRPr="00EE2884" w:rsidRDefault="000C68B5" w:rsidP="000C68B5">
      <w:pPr>
        <w:pStyle w:val="EW"/>
      </w:pPr>
      <w:r w:rsidRPr="00EE2884">
        <w:t>HeNB</w:t>
      </w:r>
      <w:r w:rsidRPr="00EE2884">
        <w:tab/>
        <w:t>Home eNode B</w:t>
      </w:r>
    </w:p>
    <w:p w14:paraId="00D89EB1" w14:textId="77777777" w:rsidR="000C68B5" w:rsidRPr="00EE2884" w:rsidRDefault="000C68B5" w:rsidP="000C68B5">
      <w:pPr>
        <w:pStyle w:val="EW"/>
      </w:pPr>
      <w:r w:rsidRPr="00EE2884">
        <w:t>HRPD</w:t>
      </w:r>
      <w:r w:rsidRPr="00EE2884">
        <w:tab/>
        <w:t>High Rate Packet Data</w:t>
      </w:r>
    </w:p>
    <w:p w14:paraId="114C9CA2" w14:textId="77777777" w:rsidR="000C68B5" w:rsidRPr="00EE2884" w:rsidRDefault="000C68B5" w:rsidP="000C68B5">
      <w:pPr>
        <w:pStyle w:val="EW"/>
      </w:pPr>
      <w:r w:rsidRPr="00EE2884">
        <w:t>IoT</w:t>
      </w:r>
      <w:r w:rsidRPr="00EE2884">
        <w:tab/>
        <w:t>Internet of Things</w:t>
      </w:r>
    </w:p>
    <w:p w14:paraId="4321AC66" w14:textId="77777777" w:rsidR="000C68B5" w:rsidRPr="00EE2884" w:rsidRDefault="000C68B5" w:rsidP="000C68B5">
      <w:pPr>
        <w:pStyle w:val="EW"/>
      </w:pPr>
      <w:r w:rsidRPr="00EE2884">
        <w:t>IP-CAN</w:t>
      </w:r>
      <w:r w:rsidRPr="00EE2884">
        <w:tab/>
        <w:t>IP-Connectivity Access Network</w:t>
      </w:r>
    </w:p>
    <w:p w14:paraId="7DDF9736" w14:textId="77777777" w:rsidR="000C68B5" w:rsidRPr="00EE2884" w:rsidRDefault="000C68B5" w:rsidP="000C68B5">
      <w:pPr>
        <w:pStyle w:val="EW"/>
      </w:pPr>
      <w:r w:rsidRPr="00EE2884">
        <w:t>ISR</w:t>
      </w:r>
      <w:r w:rsidRPr="00EE2884">
        <w:tab/>
        <w:t>Idle mode Signalling Reduction</w:t>
      </w:r>
    </w:p>
    <w:p w14:paraId="05B8E629" w14:textId="77777777" w:rsidR="000C68B5" w:rsidRPr="00EE2884" w:rsidRDefault="000C68B5" w:rsidP="000C68B5">
      <w:pPr>
        <w:pStyle w:val="EW"/>
      </w:pPr>
      <w:r w:rsidRPr="00EE2884">
        <w:t>kbps</w:t>
      </w:r>
      <w:r w:rsidRPr="00EE2884">
        <w:tab/>
        <w:t>Kilobits per second</w:t>
      </w:r>
    </w:p>
    <w:p w14:paraId="216269F8" w14:textId="77777777" w:rsidR="000C68B5" w:rsidRPr="00EE2884" w:rsidRDefault="000C68B5" w:rsidP="000C68B5">
      <w:pPr>
        <w:pStyle w:val="EW"/>
      </w:pPr>
      <w:r w:rsidRPr="00EE2884">
        <w:t>KSI</w:t>
      </w:r>
      <w:r w:rsidRPr="00EE2884">
        <w:tab/>
        <w:t>Key Set Identifier</w:t>
      </w:r>
    </w:p>
    <w:p w14:paraId="578815FA" w14:textId="77777777" w:rsidR="000C68B5" w:rsidRPr="00EE2884" w:rsidRDefault="000C68B5" w:rsidP="000C68B5">
      <w:pPr>
        <w:pStyle w:val="EW"/>
        <w:rPr>
          <w:lang w:eastAsia="zh-CN"/>
        </w:rPr>
      </w:pPr>
      <w:r w:rsidRPr="00EE2884">
        <w:rPr>
          <w:lang w:eastAsia="zh-CN"/>
        </w:rPr>
        <w:t>L-GW</w:t>
      </w:r>
      <w:r w:rsidRPr="00EE2884">
        <w:rPr>
          <w:lang w:eastAsia="zh-CN"/>
        </w:rPr>
        <w:tab/>
        <w:t>Local PDN Gateway</w:t>
      </w:r>
    </w:p>
    <w:p w14:paraId="1ABFEB38" w14:textId="77777777" w:rsidR="000C68B5" w:rsidRPr="00EE2884" w:rsidRDefault="000C68B5" w:rsidP="000C68B5">
      <w:pPr>
        <w:pStyle w:val="EW"/>
      </w:pPr>
      <w:r w:rsidRPr="00EE2884">
        <w:t>LHN-ID</w:t>
      </w:r>
      <w:r w:rsidRPr="00EE2884">
        <w:tab/>
        <w:t>Local Home Network Identifier</w:t>
      </w:r>
    </w:p>
    <w:p w14:paraId="4FAF7D30" w14:textId="77777777" w:rsidR="000C68B5" w:rsidRPr="00EE2884" w:rsidRDefault="000C68B5" w:rsidP="000C68B5">
      <w:pPr>
        <w:pStyle w:val="EW"/>
        <w:rPr>
          <w:lang w:eastAsia="zh-CN"/>
        </w:rPr>
      </w:pPr>
      <w:r w:rsidRPr="00EE2884">
        <w:rPr>
          <w:lang w:eastAsia="zh-CN"/>
        </w:rPr>
        <w:t>LIPA</w:t>
      </w:r>
      <w:r w:rsidRPr="00EE2884">
        <w:rPr>
          <w:lang w:eastAsia="zh-CN"/>
        </w:rPr>
        <w:tab/>
        <w:t>Local IP Access</w:t>
      </w:r>
    </w:p>
    <w:p w14:paraId="1A627CF9" w14:textId="77777777" w:rsidR="000C68B5" w:rsidRPr="00EE2884" w:rsidRDefault="000C68B5" w:rsidP="000C68B5">
      <w:pPr>
        <w:pStyle w:val="EW"/>
      </w:pPr>
      <w:r w:rsidRPr="00EE2884">
        <w:t>M-TMSI</w:t>
      </w:r>
      <w:r w:rsidRPr="00EE2884">
        <w:tab/>
        <w:t>M-Temporary Mobile Subscriber Identity</w:t>
      </w:r>
    </w:p>
    <w:p w14:paraId="4F610A76" w14:textId="77777777" w:rsidR="000C68B5" w:rsidRPr="00EE2884" w:rsidRDefault="000C68B5" w:rsidP="000C68B5">
      <w:pPr>
        <w:pStyle w:val="EW"/>
      </w:pPr>
      <w:r w:rsidRPr="00EE2884">
        <w:t>Mbps</w:t>
      </w:r>
      <w:r w:rsidRPr="00EE2884">
        <w:tab/>
        <w:t>Megabits per second</w:t>
      </w:r>
    </w:p>
    <w:p w14:paraId="58DB3EF0" w14:textId="77777777" w:rsidR="000C68B5" w:rsidRPr="00EE2884" w:rsidRDefault="000C68B5" w:rsidP="000C68B5">
      <w:pPr>
        <w:pStyle w:val="EW"/>
      </w:pPr>
      <w:r w:rsidRPr="00EE2884">
        <w:t>MBR</w:t>
      </w:r>
      <w:r w:rsidRPr="00EE2884">
        <w:tab/>
        <w:t>Maximum Bit Rate</w:t>
      </w:r>
    </w:p>
    <w:p w14:paraId="6E0A5081" w14:textId="77777777" w:rsidR="000C68B5" w:rsidRPr="00EE2884" w:rsidRDefault="000C68B5" w:rsidP="000C68B5">
      <w:pPr>
        <w:pStyle w:val="EW"/>
      </w:pPr>
      <w:r w:rsidRPr="00EE2884">
        <w:t>MME</w:t>
      </w:r>
      <w:r w:rsidRPr="00EE2884">
        <w:tab/>
        <w:t>Mobility Management Entity</w:t>
      </w:r>
    </w:p>
    <w:p w14:paraId="1CBF6478" w14:textId="77777777" w:rsidR="000C68B5" w:rsidRPr="00EE2884" w:rsidRDefault="000C68B5" w:rsidP="000C68B5">
      <w:pPr>
        <w:pStyle w:val="EW"/>
      </w:pPr>
      <w:r w:rsidRPr="00EE2884">
        <w:t>MMEC</w:t>
      </w:r>
      <w:r w:rsidRPr="00EE2884">
        <w:tab/>
        <w:t>MME Code</w:t>
      </w:r>
    </w:p>
    <w:p w14:paraId="757E0FF4" w14:textId="77777777" w:rsidR="000C68B5" w:rsidRPr="00EE2884" w:rsidRDefault="000C68B5" w:rsidP="000C68B5">
      <w:pPr>
        <w:pStyle w:val="EW"/>
      </w:pPr>
      <w:r w:rsidRPr="00EE2884">
        <w:t>MT-EDT</w:t>
      </w:r>
      <w:r w:rsidRPr="00EE2884">
        <w:tab/>
        <w:t>Mobile Terminated-Early Data Transmission</w:t>
      </w:r>
    </w:p>
    <w:p w14:paraId="003704F9" w14:textId="77777777" w:rsidR="000C68B5" w:rsidRPr="00EE2884" w:rsidRDefault="000C68B5" w:rsidP="000C68B5">
      <w:pPr>
        <w:pStyle w:val="EW"/>
      </w:pPr>
      <w:r w:rsidRPr="00EE2884">
        <w:t>NB-IoT</w:t>
      </w:r>
      <w:r w:rsidRPr="00EE2884">
        <w:tab/>
        <w:t>Narrowband IoT</w:t>
      </w:r>
    </w:p>
    <w:p w14:paraId="59C66559" w14:textId="77777777" w:rsidR="000C68B5" w:rsidRPr="00EE2884" w:rsidRDefault="000C68B5" w:rsidP="000C68B5">
      <w:pPr>
        <w:pStyle w:val="EW"/>
      </w:pPr>
      <w:r w:rsidRPr="00EE2884">
        <w:t>NR</w:t>
      </w:r>
      <w:r w:rsidRPr="00EE2884">
        <w:tab/>
        <w:t>New Radio</w:t>
      </w:r>
    </w:p>
    <w:p w14:paraId="2B2AFD92" w14:textId="77777777" w:rsidR="000C68B5" w:rsidRPr="00EE2884" w:rsidRDefault="000C68B5" w:rsidP="000C68B5">
      <w:pPr>
        <w:pStyle w:val="EW"/>
      </w:pPr>
      <w:r w:rsidRPr="00EE2884">
        <w:t>NSSAI</w:t>
      </w:r>
      <w:r w:rsidRPr="00EE2884">
        <w:tab/>
        <w:t>Network Slice Selection Assistance Information</w:t>
      </w:r>
    </w:p>
    <w:p w14:paraId="2B4EA408" w14:textId="77777777" w:rsidR="000C68B5" w:rsidRPr="00EE2884" w:rsidRDefault="000C68B5" w:rsidP="000C68B5">
      <w:pPr>
        <w:pStyle w:val="EW"/>
      </w:pPr>
      <w:r w:rsidRPr="00EE2884">
        <w:t>PD</w:t>
      </w:r>
      <w:r w:rsidRPr="00EE2884">
        <w:tab/>
        <w:t>Protocol Discriminator</w:t>
      </w:r>
    </w:p>
    <w:p w14:paraId="02F78028" w14:textId="77777777" w:rsidR="000C68B5" w:rsidRPr="00EE2884" w:rsidRDefault="000C68B5" w:rsidP="000C68B5">
      <w:pPr>
        <w:pStyle w:val="EW"/>
      </w:pPr>
      <w:r w:rsidRPr="00EE2884">
        <w:t>PDN GW</w:t>
      </w:r>
      <w:r w:rsidRPr="00EE2884">
        <w:tab/>
        <w:t>Packet Data Network Gateway</w:t>
      </w:r>
    </w:p>
    <w:p w14:paraId="6BFC2950" w14:textId="77777777" w:rsidR="000C68B5" w:rsidRPr="00EE2884" w:rsidRDefault="000C68B5" w:rsidP="000C68B5">
      <w:pPr>
        <w:pStyle w:val="EW"/>
      </w:pPr>
      <w:r w:rsidRPr="00EE2884">
        <w:t>ProSe</w:t>
      </w:r>
      <w:r w:rsidRPr="00EE2884">
        <w:tab/>
        <w:t>Proximity-based Services</w:t>
      </w:r>
    </w:p>
    <w:p w14:paraId="43C9D767" w14:textId="77777777" w:rsidR="000C68B5" w:rsidRPr="00EE2884" w:rsidRDefault="000C68B5" w:rsidP="000C68B5">
      <w:pPr>
        <w:pStyle w:val="EW"/>
        <w:rPr>
          <w:lang w:eastAsia="ja-JP"/>
        </w:rPr>
      </w:pPr>
      <w:r w:rsidRPr="00EE2884">
        <w:rPr>
          <w:lang w:eastAsia="ja-JP"/>
        </w:rPr>
        <w:t>PSM</w:t>
      </w:r>
      <w:r w:rsidRPr="00EE2884">
        <w:rPr>
          <w:lang w:eastAsia="ja-JP"/>
        </w:rPr>
        <w:tab/>
        <w:t>Power Saving Mode</w:t>
      </w:r>
    </w:p>
    <w:p w14:paraId="31596635" w14:textId="77777777" w:rsidR="000C68B5" w:rsidRPr="00EE2884" w:rsidRDefault="000C68B5" w:rsidP="000C68B5">
      <w:pPr>
        <w:pStyle w:val="EW"/>
        <w:rPr>
          <w:lang w:eastAsia="ja-JP"/>
        </w:rPr>
      </w:pPr>
      <w:r w:rsidRPr="00EE2884">
        <w:rPr>
          <w:lang w:eastAsia="ja-JP"/>
        </w:rPr>
        <w:t>PTI</w:t>
      </w:r>
      <w:r w:rsidRPr="00EE2884">
        <w:rPr>
          <w:lang w:eastAsia="ja-JP"/>
        </w:rPr>
        <w:tab/>
        <w:t>Procedure Transaction Identity</w:t>
      </w:r>
    </w:p>
    <w:p w14:paraId="4DB2C649" w14:textId="77777777" w:rsidR="000C68B5" w:rsidRPr="00EE2884" w:rsidRDefault="000C68B5" w:rsidP="000C68B5">
      <w:pPr>
        <w:pStyle w:val="EW"/>
      </w:pPr>
      <w:r w:rsidRPr="00EE2884">
        <w:t>QCI</w:t>
      </w:r>
      <w:r w:rsidRPr="00EE2884">
        <w:tab/>
        <w:t>QoS Class Identifier</w:t>
      </w:r>
    </w:p>
    <w:p w14:paraId="5E6DBFDA" w14:textId="77777777" w:rsidR="000C68B5" w:rsidRPr="00EE2884" w:rsidRDefault="000C68B5" w:rsidP="000C68B5">
      <w:pPr>
        <w:pStyle w:val="EW"/>
      </w:pPr>
      <w:r w:rsidRPr="00EE2884">
        <w:t>QoS</w:t>
      </w:r>
      <w:r w:rsidRPr="00EE2884">
        <w:tab/>
        <w:t>Quality of Service</w:t>
      </w:r>
    </w:p>
    <w:p w14:paraId="3365E62A" w14:textId="77777777" w:rsidR="000C68B5" w:rsidRPr="00EE2884" w:rsidRDefault="000C68B5" w:rsidP="000C68B5">
      <w:pPr>
        <w:pStyle w:val="EW"/>
      </w:pPr>
      <w:r w:rsidRPr="00EE2884">
        <w:t>RACS</w:t>
      </w:r>
      <w:r w:rsidRPr="00EE2884">
        <w:tab/>
        <w:t>Radio Capability Signalling Optimisation</w:t>
      </w:r>
    </w:p>
    <w:p w14:paraId="673B962C" w14:textId="77777777" w:rsidR="000C68B5" w:rsidRPr="00EE2884" w:rsidRDefault="000C68B5" w:rsidP="000C68B5">
      <w:pPr>
        <w:pStyle w:val="EW"/>
      </w:pPr>
      <w:r w:rsidRPr="00EE2884">
        <w:t>RLOS</w:t>
      </w:r>
      <w:r w:rsidRPr="00EE2884">
        <w:tab/>
        <w:t>Restricted Local Operator Services</w:t>
      </w:r>
    </w:p>
    <w:p w14:paraId="73FD09AC" w14:textId="77777777" w:rsidR="000C68B5" w:rsidRPr="00EE2884" w:rsidRDefault="000C68B5" w:rsidP="000C68B5">
      <w:pPr>
        <w:pStyle w:val="EW"/>
      </w:pPr>
      <w:r w:rsidRPr="00EE2884">
        <w:t>ROHC</w:t>
      </w:r>
      <w:r w:rsidRPr="00EE2884">
        <w:tab/>
        <w:t>RObust Header Compression</w:t>
      </w:r>
    </w:p>
    <w:p w14:paraId="4D68F6B5" w14:textId="77777777" w:rsidR="000C68B5" w:rsidRPr="00EE2884" w:rsidRDefault="000C68B5" w:rsidP="000C68B5">
      <w:pPr>
        <w:pStyle w:val="EW"/>
      </w:pPr>
      <w:r w:rsidRPr="00EE2884">
        <w:t>RRC</w:t>
      </w:r>
      <w:r w:rsidRPr="00EE2884">
        <w:tab/>
        <w:t>Radio Resource Control</w:t>
      </w:r>
    </w:p>
    <w:p w14:paraId="4ECD54E5" w14:textId="77777777" w:rsidR="000C68B5" w:rsidRPr="00EE2884" w:rsidRDefault="000C68B5" w:rsidP="000C68B5">
      <w:pPr>
        <w:pStyle w:val="EW"/>
      </w:pPr>
      <w:r w:rsidRPr="00EE2884">
        <w:t>S-NSSAI</w:t>
      </w:r>
      <w:r w:rsidRPr="00EE2884">
        <w:tab/>
        <w:t>Single NSSAI</w:t>
      </w:r>
    </w:p>
    <w:p w14:paraId="363EB88C" w14:textId="77777777" w:rsidR="000C68B5" w:rsidRPr="00EE2884" w:rsidRDefault="000C68B5" w:rsidP="000C68B5">
      <w:pPr>
        <w:pStyle w:val="EW"/>
      </w:pPr>
      <w:r w:rsidRPr="00EE2884">
        <w:t>S-TMSI</w:t>
      </w:r>
      <w:r w:rsidRPr="00EE2884">
        <w:tab/>
        <w:t>S-Temporary Mobile Subscriber Identity</w:t>
      </w:r>
    </w:p>
    <w:p w14:paraId="1F3AA728" w14:textId="77777777" w:rsidR="000C68B5" w:rsidRPr="00EE2884" w:rsidRDefault="000C68B5" w:rsidP="000C68B5">
      <w:pPr>
        <w:pStyle w:val="EW"/>
      </w:pPr>
      <w:r w:rsidRPr="00EE2884">
        <w:t>S101-AP</w:t>
      </w:r>
      <w:r w:rsidRPr="00EE2884">
        <w:tab/>
        <w:t>S101 Application Protocol</w:t>
      </w:r>
    </w:p>
    <w:p w14:paraId="282B6A45" w14:textId="77777777" w:rsidR="000C68B5" w:rsidRPr="00EE2884" w:rsidRDefault="000C68B5" w:rsidP="000C68B5">
      <w:pPr>
        <w:pStyle w:val="EW"/>
      </w:pPr>
      <w:r w:rsidRPr="00EE2884">
        <w:t>S1AP</w:t>
      </w:r>
      <w:r w:rsidRPr="00EE2884">
        <w:tab/>
        <w:t>S1 Application Protocol</w:t>
      </w:r>
    </w:p>
    <w:p w14:paraId="2498B082" w14:textId="77777777" w:rsidR="000C68B5" w:rsidRPr="00EE2884" w:rsidRDefault="000C68B5" w:rsidP="000C68B5">
      <w:pPr>
        <w:pStyle w:val="EW"/>
      </w:pPr>
      <w:r w:rsidRPr="00EE2884">
        <w:t>SAE</w:t>
      </w:r>
      <w:r w:rsidRPr="00EE2884">
        <w:tab/>
        <w:t>System Architecture Evolution</w:t>
      </w:r>
    </w:p>
    <w:p w14:paraId="10B84418" w14:textId="77777777" w:rsidR="000C68B5" w:rsidRPr="00EE2884" w:rsidRDefault="000C68B5" w:rsidP="000C68B5">
      <w:pPr>
        <w:pStyle w:val="EW"/>
      </w:pPr>
      <w:r w:rsidRPr="00EE2884">
        <w:t>SCEF</w:t>
      </w:r>
      <w:r w:rsidRPr="00EE2884">
        <w:tab/>
        <w:t>Service Capability Exposure Function</w:t>
      </w:r>
    </w:p>
    <w:p w14:paraId="08191088" w14:textId="77777777" w:rsidR="000C68B5" w:rsidRPr="00EE2884" w:rsidRDefault="000C68B5" w:rsidP="000C68B5">
      <w:pPr>
        <w:pStyle w:val="EW"/>
      </w:pPr>
      <w:r w:rsidRPr="00EE2884">
        <w:t>SGC</w:t>
      </w:r>
      <w:r w:rsidRPr="00EE2884">
        <w:tab/>
        <w:t>Service Gap Control</w:t>
      </w:r>
    </w:p>
    <w:p w14:paraId="449BF3A5" w14:textId="77777777" w:rsidR="000C68B5" w:rsidRPr="00EE2884" w:rsidRDefault="000C68B5" w:rsidP="000C68B5">
      <w:pPr>
        <w:pStyle w:val="EW"/>
      </w:pPr>
      <w:r w:rsidRPr="00EE2884">
        <w:t>SIPTO</w:t>
      </w:r>
      <w:r w:rsidRPr="00EE2884">
        <w:tab/>
        <w:t>Selected IP Traffic Offload</w:t>
      </w:r>
    </w:p>
    <w:p w14:paraId="2DDECA4C" w14:textId="77777777" w:rsidR="000C68B5" w:rsidRPr="00EE2884" w:rsidRDefault="000C68B5" w:rsidP="000C68B5">
      <w:pPr>
        <w:pStyle w:val="EW"/>
      </w:pPr>
      <w:r w:rsidRPr="00EE2884">
        <w:rPr>
          <w:lang w:eastAsia="zh-CN"/>
        </w:rPr>
        <w:t>TA</w:t>
      </w:r>
      <w:r w:rsidRPr="00EE2884">
        <w:rPr>
          <w:lang w:eastAsia="zh-CN"/>
        </w:rPr>
        <w:tab/>
        <w:t>Tracking Area</w:t>
      </w:r>
    </w:p>
    <w:p w14:paraId="570398C7" w14:textId="77777777" w:rsidR="000C68B5" w:rsidRPr="00EE2884" w:rsidRDefault="000C68B5" w:rsidP="000C68B5">
      <w:pPr>
        <w:pStyle w:val="EW"/>
      </w:pPr>
      <w:r w:rsidRPr="00EE2884">
        <w:t>TAC</w:t>
      </w:r>
      <w:r w:rsidRPr="00EE2884">
        <w:tab/>
        <w:t>Tracking Area Code</w:t>
      </w:r>
    </w:p>
    <w:p w14:paraId="4008FBF6" w14:textId="77777777" w:rsidR="000C68B5" w:rsidRPr="00EE2884" w:rsidRDefault="000C68B5" w:rsidP="000C68B5">
      <w:pPr>
        <w:pStyle w:val="EW"/>
      </w:pPr>
      <w:r w:rsidRPr="00EE2884">
        <w:rPr>
          <w:lang w:eastAsia="zh-CN"/>
        </w:rPr>
        <w:t>TAI</w:t>
      </w:r>
      <w:r w:rsidRPr="00EE2884">
        <w:rPr>
          <w:lang w:eastAsia="zh-CN"/>
        </w:rPr>
        <w:tab/>
        <w:t>Tracking Area Identity</w:t>
      </w:r>
    </w:p>
    <w:p w14:paraId="33B6D4E6" w14:textId="77777777" w:rsidR="000C68B5" w:rsidRPr="00EE2884" w:rsidRDefault="000C68B5" w:rsidP="000C68B5">
      <w:pPr>
        <w:pStyle w:val="EW"/>
      </w:pPr>
      <w:r w:rsidRPr="00EE2884">
        <w:t>TFT</w:t>
      </w:r>
      <w:r w:rsidRPr="00EE2884">
        <w:tab/>
        <w:t>Traffic Flow Template</w:t>
      </w:r>
    </w:p>
    <w:p w14:paraId="08124ECE" w14:textId="77777777" w:rsidR="000C68B5" w:rsidRPr="00EE2884" w:rsidRDefault="000C68B5" w:rsidP="000C68B5">
      <w:pPr>
        <w:pStyle w:val="EW"/>
        <w:rPr>
          <w:lang w:eastAsia="zh-CN"/>
        </w:rPr>
      </w:pPr>
      <w:r w:rsidRPr="00EE2884">
        <w:t>TI</w:t>
      </w:r>
      <w:r w:rsidRPr="00EE2884">
        <w:rPr>
          <w:lang w:eastAsia="zh-CN"/>
        </w:rPr>
        <w:tab/>
        <w:t>Transaction Identifier</w:t>
      </w:r>
    </w:p>
    <w:p w14:paraId="4165E0BF" w14:textId="77777777" w:rsidR="000C68B5" w:rsidRPr="00EE2884" w:rsidRDefault="000C68B5" w:rsidP="000C68B5">
      <w:pPr>
        <w:pStyle w:val="EW"/>
      </w:pPr>
      <w:r w:rsidRPr="00EE2884">
        <w:t>TIN</w:t>
      </w:r>
      <w:r w:rsidRPr="00EE2884">
        <w:tab/>
        <w:t>Temporary Identity used in Next update</w:t>
      </w:r>
    </w:p>
    <w:p w14:paraId="7C6BC3CB" w14:textId="77777777" w:rsidR="000C68B5" w:rsidRPr="00EE2884" w:rsidRDefault="000C68B5" w:rsidP="000C68B5">
      <w:pPr>
        <w:pStyle w:val="EW"/>
      </w:pPr>
      <w:r w:rsidRPr="00EE2884">
        <w:t>URN</w:t>
      </w:r>
      <w:r w:rsidRPr="00EE2884">
        <w:tab/>
        <w:t>Uniform Resource Name</w:t>
      </w:r>
    </w:p>
    <w:p w14:paraId="4D433CBB" w14:textId="77777777" w:rsidR="000C68B5" w:rsidRPr="00EE2884" w:rsidRDefault="000C68B5" w:rsidP="000C68B5">
      <w:pPr>
        <w:pStyle w:val="EW"/>
        <w:rPr>
          <w:lang w:eastAsia="ko-KR"/>
        </w:rPr>
      </w:pPr>
      <w:r w:rsidRPr="00EE2884">
        <w:t>V2X</w:t>
      </w:r>
      <w:r w:rsidRPr="00EE2884">
        <w:tab/>
      </w:r>
      <w:r w:rsidRPr="00EE2884">
        <w:rPr>
          <w:lang w:eastAsia="ko-KR"/>
        </w:rPr>
        <w:t>Vehicle-to-Everything</w:t>
      </w:r>
    </w:p>
    <w:p w14:paraId="277DA0AF" w14:textId="77777777" w:rsidR="000C68B5" w:rsidRPr="00EE2884" w:rsidRDefault="000C68B5" w:rsidP="000C68B5">
      <w:pPr>
        <w:pStyle w:val="EW"/>
      </w:pPr>
      <w:r w:rsidRPr="00EE2884">
        <w:t>WUS</w:t>
      </w:r>
      <w:r w:rsidRPr="00EE2884">
        <w:tab/>
      </w:r>
      <w:r w:rsidRPr="00EE2884">
        <w:rPr>
          <w:lang w:eastAsia="ko-KR"/>
        </w:rPr>
        <w:t>Wake-Up Signal</w:t>
      </w:r>
    </w:p>
    <w:p w14:paraId="37CDFDB7" w14:textId="77777777" w:rsidR="008F0320" w:rsidRPr="001F6E20" w:rsidRDefault="008F0320" w:rsidP="008F0320">
      <w:pPr>
        <w:jc w:val="center"/>
      </w:pPr>
      <w:r w:rsidRPr="001F6E20">
        <w:rPr>
          <w:highlight w:val="green"/>
        </w:rPr>
        <w:t>***** Next change *****</w:t>
      </w:r>
    </w:p>
    <w:p w14:paraId="44F35CA5" w14:textId="77777777" w:rsidR="000C68B5" w:rsidRPr="00EE2884" w:rsidRDefault="000C68B5" w:rsidP="000C68B5">
      <w:pPr>
        <w:pStyle w:val="Heading3"/>
      </w:pPr>
      <w:bookmarkStart w:id="9" w:name="_Toc20217761"/>
      <w:bookmarkStart w:id="10" w:name="_Toc27743645"/>
      <w:bookmarkStart w:id="11" w:name="_Toc35959216"/>
      <w:bookmarkStart w:id="12" w:name="_Toc45202647"/>
      <w:bookmarkStart w:id="13" w:name="_Toc45700023"/>
      <w:bookmarkStart w:id="14" w:name="_Toc51919759"/>
      <w:bookmarkStart w:id="15" w:name="_Toc59183009"/>
      <w:r w:rsidRPr="00EE2884">
        <w:t>4.3.1</w:t>
      </w:r>
      <w:r w:rsidRPr="00EE2884">
        <w:tab/>
        <w:t>General</w:t>
      </w:r>
      <w:bookmarkEnd w:id="9"/>
      <w:bookmarkEnd w:id="10"/>
      <w:bookmarkEnd w:id="11"/>
      <w:bookmarkEnd w:id="12"/>
      <w:bookmarkEnd w:id="13"/>
      <w:bookmarkEnd w:id="14"/>
      <w:bookmarkEnd w:id="15"/>
    </w:p>
    <w:p w14:paraId="4735F61D" w14:textId="77777777" w:rsidR="000C68B5" w:rsidRPr="00EE2884" w:rsidRDefault="000C68B5" w:rsidP="000C68B5">
      <w:r w:rsidRPr="00EE2884">
        <w:t>A UE attached for EPS services shall</w:t>
      </w:r>
      <w:ins w:id="16" w:author="Won, Sung (Nokia - US/Dallas)" w:date="2020-12-22T09:57:00Z">
        <w:r>
          <w:t xml:space="preserve"> </w:t>
        </w:r>
      </w:ins>
      <w:r w:rsidRPr="00EE2884">
        <w:t>operate in one of the following operation modes:</w:t>
      </w:r>
    </w:p>
    <w:p w14:paraId="7C2F9E02" w14:textId="77777777" w:rsidR="000C68B5" w:rsidRPr="00EE2884" w:rsidRDefault="000C68B5" w:rsidP="000C68B5">
      <w:pPr>
        <w:pStyle w:val="B1"/>
      </w:pPr>
      <w:r w:rsidRPr="00EE2884">
        <w:t>-</w:t>
      </w:r>
      <w:r w:rsidRPr="00EE2884">
        <w:tab/>
        <w:t>PS mode 1 of operation: the UE registers only to EPS services, and UE's usage setting is "voice centric";</w:t>
      </w:r>
    </w:p>
    <w:p w14:paraId="49CDAD02" w14:textId="77777777" w:rsidR="000C68B5" w:rsidRPr="00EE2884" w:rsidRDefault="000C68B5" w:rsidP="000C68B5">
      <w:pPr>
        <w:pStyle w:val="B1"/>
      </w:pPr>
      <w:r w:rsidRPr="00EE2884">
        <w:t>-</w:t>
      </w:r>
      <w:r w:rsidRPr="00EE2884">
        <w:tab/>
        <w:t>PS mode 2 of operation: the UE registers only to EPS services, and UE's usage setting is "data centric";</w:t>
      </w:r>
    </w:p>
    <w:p w14:paraId="72731059" w14:textId="77777777" w:rsidR="000C68B5" w:rsidRPr="00EE2884" w:rsidRDefault="000C68B5" w:rsidP="000C68B5">
      <w:pPr>
        <w:pStyle w:val="B1"/>
      </w:pPr>
      <w:r w:rsidRPr="00EE2884">
        <w:t>-</w:t>
      </w:r>
      <w:r w:rsidRPr="00EE2884">
        <w:tab/>
        <w:t>CS/PS mode 1 of operation: the UE registers to both EPS and non-EPS services, and UE's usage setting is "voice centric"; and</w:t>
      </w:r>
    </w:p>
    <w:p w14:paraId="43471261" w14:textId="77777777" w:rsidR="000C68B5" w:rsidRPr="00EE2884" w:rsidRDefault="000C68B5" w:rsidP="000C68B5">
      <w:pPr>
        <w:pStyle w:val="B1"/>
      </w:pPr>
      <w:r w:rsidRPr="00EE2884">
        <w:t>-</w:t>
      </w:r>
      <w:r w:rsidRPr="00EE2884">
        <w:tab/>
        <w:t>CS/PS mode 2 of operation: the UE registers to both EPS and non-EPS services, and UE's usage setting is "data centric".</w:t>
      </w:r>
    </w:p>
    <w:p w14:paraId="1898EA62" w14:textId="77777777" w:rsidR="000C68B5" w:rsidRPr="00EE2884" w:rsidRDefault="000C68B5" w:rsidP="000C68B5">
      <w:r w:rsidRPr="00EE2884">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3D646E98" w14:textId="77777777" w:rsidR="000C68B5" w:rsidRPr="00EE2884" w:rsidRDefault="000C68B5" w:rsidP="000C68B5">
      <w:pPr>
        <w:pStyle w:val="NO"/>
      </w:pPr>
      <w:r w:rsidRPr="00EE2884">
        <w:t>NOTE 1:</w:t>
      </w:r>
      <w:r w:rsidRPr="00EE2884">
        <w:tab/>
        <w:t>The domain selected for originating voice communication services can be ignored by attempting a CS emergency call.</w:t>
      </w:r>
    </w:p>
    <w:p w14:paraId="50F39183" w14:textId="77777777" w:rsidR="000C68B5" w:rsidRPr="00EE2884" w:rsidRDefault="000C68B5" w:rsidP="000C68B5">
      <w:r w:rsidRPr="00EE2884">
        <w:rPr>
          <w:lang w:eastAsia="zh-CN"/>
        </w:rPr>
        <w:t>U</w:t>
      </w:r>
      <w:r w:rsidRPr="00EE2884">
        <w:t>pon request from upper layers to establish a CS emergency call:</w:t>
      </w:r>
    </w:p>
    <w:p w14:paraId="2B2235B1" w14:textId="77777777" w:rsidR="000C68B5" w:rsidRPr="00EE2884" w:rsidRDefault="000C68B5" w:rsidP="000C68B5">
      <w:pPr>
        <w:pStyle w:val="B1"/>
      </w:pPr>
      <w:r w:rsidRPr="00EE2884">
        <w:t>-</w:t>
      </w:r>
      <w:r w:rsidRPr="00EE2884">
        <w:tab/>
      </w:r>
      <w:r w:rsidRPr="00EE2884">
        <w:rPr>
          <w:lang w:eastAsia="zh-CN"/>
        </w:rPr>
        <w:t xml:space="preserve">if </w:t>
      </w:r>
      <w:r w:rsidRPr="00EE2884">
        <w:t>the UE</w:t>
      </w:r>
      <w:r w:rsidRPr="00EE2884">
        <w:rPr>
          <w:lang w:eastAsia="zh-CN"/>
        </w:rPr>
        <w:t xml:space="preserve"> needs to initiate a </w:t>
      </w:r>
      <w:r w:rsidRPr="00EE2884">
        <w:rPr>
          <w:lang w:eastAsia="ko-KR"/>
        </w:rPr>
        <w:t>CS fallback emergency call</w:t>
      </w:r>
      <w:r w:rsidRPr="00EE2884">
        <w:rPr>
          <w:lang w:eastAsia="zh-CN"/>
        </w:rPr>
        <w:t xml:space="preserve"> but it</w:t>
      </w:r>
      <w:r w:rsidRPr="00EE2884">
        <w:t xml:space="preserve"> is unable to perform CS fallback, the UE shall attempt to select GERAN or UTRAN radio access technology, and a UE with "IMS voice not available" should disable the E-UTRA capability (see subclause 4.5) to allow a potential </w:t>
      </w:r>
      <w:proofErr w:type="spellStart"/>
      <w:r w:rsidRPr="00EE2884">
        <w:t>callback</w:t>
      </w:r>
      <w:proofErr w:type="spellEnd"/>
      <w:r w:rsidRPr="00EE2884">
        <w:t>, and then progress the CS emergency call establishment;</w:t>
      </w:r>
    </w:p>
    <w:p w14:paraId="5A729EBE" w14:textId="77777777" w:rsidR="000C68B5" w:rsidRPr="00EE2884" w:rsidRDefault="000C68B5" w:rsidP="000C68B5">
      <w:pPr>
        <w:pStyle w:val="B1"/>
      </w:pPr>
      <w:r w:rsidRPr="00EE2884">
        <w:rPr>
          <w:lang w:eastAsia="zh-CN"/>
        </w:rPr>
        <w:t>-</w:t>
      </w:r>
      <w:r w:rsidRPr="00EE2884">
        <w:rPr>
          <w:lang w:eastAsia="zh-CN"/>
        </w:rPr>
        <w:tab/>
        <w:t>i</w:t>
      </w:r>
      <w:r w:rsidRPr="00EE2884">
        <w:t>f</w:t>
      </w:r>
      <w:r w:rsidRPr="00EE2884">
        <w:rPr>
          <w:lang w:eastAsia="zh-CN"/>
        </w:rPr>
        <w:t xml:space="preserve"> </w:t>
      </w:r>
      <w:r w:rsidRPr="00EE2884">
        <w:t>the UE</w:t>
      </w:r>
      <w:r w:rsidRPr="00EE2884">
        <w:rPr>
          <w:lang w:eastAsia="zh-CN"/>
        </w:rPr>
        <w:t xml:space="preserve"> needs to initiate a 1x</w:t>
      </w:r>
      <w:r w:rsidRPr="00EE2884">
        <w:rPr>
          <w:lang w:eastAsia="ko-KR"/>
        </w:rPr>
        <w:t>CS fallback emergency call</w:t>
      </w:r>
      <w:r w:rsidRPr="00EE2884">
        <w:rPr>
          <w:lang w:eastAsia="zh-CN"/>
        </w:rPr>
        <w:t xml:space="preserve"> but it</w:t>
      </w:r>
      <w:r w:rsidRPr="00EE2884">
        <w:t xml:space="preserve"> is unable to perform 1xCS fallback, the UE shall attempt to select cdma2000® 1x radio access technology to establish the call.</w:t>
      </w:r>
    </w:p>
    <w:p w14:paraId="7A40B7E3" w14:textId="77777777" w:rsidR="000C68B5" w:rsidRPr="00EE2884" w:rsidRDefault="000C68B5" w:rsidP="000C68B5">
      <w:pPr>
        <w:pStyle w:val="NO"/>
      </w:pPr>
      <w:r w:rsidRPr="00EE2884">
        <w:t>NOTE 2:</w:t>
      </w:r>
      <w:r w:rsidRPr="00EE2884">
        <w:tab/>
        <w:t xml:space="preserve">Unable to perform CS fallback </w:t>
      </w:r>
      <w:r w:rsidRPr="00EE2884">
        <w:rPr>
          <w:lang w:eastAsia="zh-CN"/>
        </w:rPr>
        <w:t xml:space="preserve">or </w:t>
      </w:r>
      <w:r w:rsidRPr="00EE2884">
        <w:t xml:space="preserve">1xCS fallback means that either the UE was not allowed to attempt CS fallback </w:t>
      </w:r>
      <w:r w:rsidRPr="00EE2884">
        <w:rPr>
          <w:lang w:eastAsia="zh-CN"/>
        </w:rPr>
        <w:t xml:space="preserve">or </w:t>
      </w:r>
      <w:r w:rsidRPr="00EE2884">
        <w:t>1xCS fallback</w:t>
      </w:r>
      <w:r w:rsidRPr="00EE2884">
        <w:rPr>
          <w:lang w:eastAsia="zh-CN"/>
        </w:rPr>
        <w:t xml:space="preserve">, </w:t>
      </w:r>
      <w:r w:rsidRPr="00EE2884">
        <w:t>or CS fallback</w:t>
      </w:r>
      <w:r w:rsidRPr="00EE2884">
        <w:rPr>
          <w:lang w:eastAsia="zh-CN"/>
        </w:rPr>
        <w:t xml:space="preserve"> or </w:t>
      </w:r>
      <w:r w:rsidRPr="00EE2884">
        <w:t>1xCS fallback attempt failed.</w:t>
      </w:r>
    </w:p>
    <w:p w14:paraId="1FDB69A4" w14:textId="77777777" w:rsidR="000C68B5" w:rsidRPr="00EE2884" w:rsidRDefault="000C68B5" w:rsidP="000C68B5">
      <w:r w:rsidRPr="00EE2884">
        <w:t>A UE configured to use SMS over SGs shall operate in CS/PS mode 1 or CS/PS mode 2.</w:t>
      </w:r>
    </w:p>
    <w:p w14:paraId="3F707AE4" w14:textId="77777777" w:rsidR="000C68B5" w:rsidRPr="00EE2884" w:rsidRDefault="000C68B5" w:rsidP="000C68B5">
      <w:r w:rsidRPr="00EE2884">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59274D26" w14:textId="77777777" w:rsidR="000C68B5" w:rsidRPr="00EE2884" w:rsidRDefault="000C68B5" w:rsidP="000C68B5">
      <w:pPr>
        <w:pStyle w:val="B1"/>
      </w:pPr>
      <w:r w:rsidRPr="00EE2884">
        <w:t>a)</w:t>
      </w:r>
      <w:r w:rsidRPr="00EE2884">
        <w:tab/>
        <w:t>the UE is not configured to use IMS;</w:t>
      </w:r>
    </w:p>
    <w:p w14:paraId="53C7A037" w14:textId="77777777" w:rsidR="000C68B5" w:rsidRPr="00EE2884" w:rsidRDefault="000C68B5" w:rsidP="000C68B5">
      <w:pPr>
        <w:pStyle w:val="B1"/>
      </w:pPr>
      <w:r w:rsidRPr="00EE2884">
        <w:t>b)</w:t>
      </w:r>
      <w:r w:rsidRPr="00EE2884">
        <w:tab/>
        <w:t>the UE is not configured to use IMS voice, i.e. when the voice domain preference for E-UTRAN, as defined in 3GPP TS 24.167 [13B], indicates that voice communication services are allowed to be invoked only over the CS domain;</w:t>
      </w:r>
    </w:p>
    <w:p w14:paraId="2C5A5006" w14:textId="77777777" w:rsidR="000C68B5" w:rsidRPr="00EE2884" w:rsidRDefault="000C68B5" w:rsidP="000C68B5">
      <w:pPr>
        <w:pStyle w:val="B1"/>
      </w:pPr>
      <w:r w:rsidRPr="00EE2884">
        <w:t>c)</w:t>
      </w:r>
      <w:r w:rsidRPr="00EE2884">
        <w:tab/>
        <w:t>the UE is configured to use IMS voice, but the network indicates in the ATTACH ACCEPT message or the TRACKING AREA UPDATE ACCEPT message that IMS voice over PS sessions are not supported; or</w:t>
      </w:r>
    </w:p>
    <w:p w14:paraId="1FBCBB31" w14:textId="77777777" w:rsidR="000C68B5" w:rsidRPr="00EE2884" w:rsidRDefault="000C68B5" w:rsidP="000C68B5">
      <w:pPr>
        <w:pStyle w:val="B1"/>
      </w:pPr>
      <w:r w:rsidRPr="00EE2884">
        <w:t>d)</w:t>
      </w:r>
      <w:r w:rsidRPr="00EE2884">
        <w:tab/>
        <w:t>the UE is configured to use IMS voice, the network indicates in the ATTACH ACCEPT message or the TRACKING AREA UPDATE ACCEPT message that IMS voice over PS sessions are supported, but the upper layers:</w:t>
      </w:r>
    </w:p>
    <w:p w14:paraId="26660571" w14:textId="77777777" w:rsidR="000C68B5" w:rsidRPr="00EE2884" w:rsidRDefault="000C68B5" w:rsidP="000C68B5">
      <w:pPr>
        <w:pStyle w:val="B2"/>
      </w:pPr>
      <w:r w:rsidRPr="00EE2884">
        <w:t>-</w:t>
      </w:r>
      <w:r w:rsidRPr="00EE2884">
        <w:tab/>
        <w:t>provide no indication that the UE is available for voice call in the IMS within a manufacturer determined period of time; or</w:t>
      </w:r>
    </w:p>
    <w:p w14:paraId="32EB9432" w14:textId="77777777" w:rsidR="000C68B5" w:rsidRPr="00EE2884" w:rsidRDefault="000C68B5" w:rsidP="000C68B5">
      <w:pPr>
        <w:pStyle w:val="B2"/>
      </w:pPr>
      <w:r w:rsidRPr="00EE2884">
        <w:t>-</w:t>
      </w:r>
      <w:r w:rsidRPr="00EE2884">
        <w:tab/>
        <w:t>indicate that the UE is not available for voice calls in the IMS.</w:t>
      </w:r>
    </w:p>
    <w:p w14:paraId="12A11B55" w14:textId="77777777" w:rsidR="000C68B5" w:rsidRPr="00EE2884" w:rsidRDefault="000C68B5" w:rsidP="000C68B5">
      <w:pPr>
        <w:pStyle w:val="NO"/>
      </w:pPr>
      <w:r w:rsidRPr="00EE2884">
        <w:t>NOTE 3:</w:t>
      </w:r>
      <w:r w:rsidRPr="00EE2884">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49A24533" w14:textId="77777777" w:rsidR="000C68B5" w:rsidRPr="00EE2884" w:rsidRDefault="000C68B5" w:rsidP="000C68B5">
      <w:pPr>
        <w:rPr>
          <w:lang w:eastAsia="zh-CN"/>
        </w:rPr>
      </w:pPr>
      <w:r w:rsidRPr="00EE2884">
        <w:t xml:space="preserve">Other conditions may </w:t>
      </w:r>
      <w:proofErr w:type="gramStart"/>
      <w:r w:rsidRPr="00EE2884">
        <w:t>exist</w:t>
      </w:r>
      <w:proofErr w:type="gramEnd"/>
      <w:r w:rsidRPr="00EE2884">
        <w:t xml:space="preserve"> but these are implementation specific.</w:t>
      </w:r>
    </w:p>
    <w:p w14:paraId="71458DA4" w14:textId="77777777" w:rsidR="000C68B5" w:rsidRPr="00EE2884" w:rsidRDefault="000C68B5" w:rsidP="000C68B5">
      <w:r w:rsidRPr="00EE2884">
        <w:t>In the present document, "IMS voice available" refers to the conditions</w:t>
      </w:r>
      <w:r w:rsidRPr="00EE2884">
        <w:rPr>
          <w:lang w:eastAsia="zh-CN"/>
        </w:rPr>
        <w:t xml:space="preserve"> a, b, c and d, and o</w:t>
      </w:r>
      <w:r w:rsidRPr="00EE2884">
        <w:t>ther implementation specific conditions for "IMS voice not available" evaluate to false.</w:t>
      </w:r>
    </w:p>
    <w:p w14:paraId="748B3769" w14:textId="77777777" w:rsidR="008F0320" w:rsidRPr="001F6E20" w:rsidRDefault="008F0320" w:rsidP="008F0320">
      <w:pPr>
        <w:jc w:val="center"/>
      </w:pPr>
      <w:r w:rsidRPr="001F6E20">
        <w:rPr>
          <w:highlight w:val="green"/>
        </w:rPr>
        <w:t>***** Next change *****</w:t>
      </w:r>
    </w:p>
    <w:p w14:paraId="6B23E0DE" w14:textId="77777777" w:rsidR="000C68B5" w:rsidRPr="00EE2884" w:rsidRDefault="000C68B5" w:rsidP="000C68B5">
      <w:pPr>
        <w:pStyle w:val="Heading4"/>
      </w:pPr>
      <w:bookmarkStart w:id="17" w:name="_Toc20217773"/>
      <w:bookmarkStart w:id="18" w:name="_Toc27743657"/>
      <w:bookmarkStart w:id="19" w:name="_Toc35959228"/>
      <w:bookmarkStart w:id="20" w:name="_Toc45202659"/>
      <w:bookmarkStart w:id="21" w:name="_Toc45700035"/>
      <w:bookmarkStart w:id="22" w:name="_Toc51919771"/>
      <w:bookmarkStart w:id="23" w:name="_Toc59183021"/>
      <w:r w:rsidRPr="00EE2884">
        <w:t>4.4.2.3</w:t>
      </w:r>
      <w:r w:rsidRPr="00EE2884">
        <w:tab/>
        <w:t>Establishment of secure exchange of NAS messages</w:t>
      </w:r>
      <w:bookmarkEnd w:id="17"/>
      <w:bookmarkEnd w:id="18"/>
      <w:bookmarkEnd w:id="19"/>
      <w:bookmarkEnd w:id="20"/>
      <w:bookmarkEnd w:id="21"/>
      <w:bookmarkEnd w:id="22"/>
      <w:bookmarkEnd w:id="23"/>
    </w:p>
    <w:p w14:paraId="5A768A8D" w14:textId="77777777" w:rsidR="000C68B5" w:rsidRPr="00EE2884" w:rsidRDefault="000C68B5" w:rsidP="000C68B5">
      <w:r w:rsidRPr="00EE2884">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EE2884">
        <w:rPr>
          <w:lang w:eastAsia="zh-CN"/>
        </w:rPr>
        <w:t xml:space="preserve"> and </w:t>
      </w:r>
      <w:r w:rsidRPr="00EE2884">
        <w:t>except for the</w:t>
      </w:r>
      <w:r w:rsidRPr="00EE2884">
        <w:rPr>
          <w:lang w:eastAsia="zh-CN"/>
        </w:rPr>
        <w:t xml:space="preserve"> </w:t>
      </w:r>
      <w:r w:rsidRPr="00EE2884">
        <w:t>messages specified in subclause 4.4.5</w:t>
      </w:r>
      <w:r w:rsidRPr="00EE2884">
        <w:rPr>
          <w:lang w:eastAsia="zh-CN"/>
        </w:rPr>
        <w:t xml:space="preserve">, </w:t>
      </w:r>
      <w:r w:rsidRPr="00EE2884">
        <w:t>all NAS messages exchanged between the UE and the MME are sent</w:t>
      </w:r>
      <w:r w:rsidRPr="00EE2884">
        <w:rPr>
          <w:lang w:eastAsia="zh-CN"/>
        </w:rPr>
        <w:t xml:space="preserve"> </w:t>
      </w:r>
      <w:r w:rsidRPr="00EE2884">
        <w:t>ciphered</w:t>
      </w:r>
      <w:r w:rsidRPr="00EE2884">
        <w:rPr>
          <w:lang w:eastAsia="zh-CN"/>
        </w:rPr>
        <w:t xml:space="preserve"> </w:t>
      </w:r>
      <w:r w:rsidRPr="00EE2884">
        <w:t>using the current EPS security algorithms.</w:t>
      </w:r>
    </w:p>
    <w:p w14:paraId="10AE1E44" w14:textId="77777777" w:rsidR="000C68B5" w:rsidRPr="00EE2884" w:rsidRDefault="000C68B5" w:rsidP="000C68B5">
      <w:r w:rsidRPr="00EE2884">
        <w:t>During inter-system handover from A/Gb mode to S1 mode or Iu mode to S1 mode, secure exchange of NAS messages is established between the MME and the UE by:</w:t>
      </w:r>
    </w:p>
    <w:p w14:paraId="02CBBE6B" w14:textId="77777777" w:rsidR="000C68B5" w:rsidRPr="00EE2884" w:rsidRDefault="000C68B5" w:rsidP="000C68B5">
      <w:pPr>
        <w:pStyle w:val="B1"/>
      </w:pPr>
      <w:r w:rsidRPr="00EE2884">
        <w:t>-</w:t>
      </w:r>
      <w:r w:rsidRPr="00EE2884">
        <w:tab/>
        <w:t>the transmission of NAS security related parameters encapsulated in the AS signalling from the MME to the UE triggering the inter-system handover (see 3GPP TS 33.401 [19]). The UE uses these parameters to generate the mapped EPS security context; and,</w:t>
      </w:r>
    </w:p>
    <w:p w14:paraId="5D54CCAF" w14:textId="77777777" w:rsidR="000C68B5" w:rsidRPr="00EE2884" w:rsidRDefault="000C68B5" w:rsidP="000C68B5">
      <w:pPr>
        <w:pStyle w:val="B1"/>
      </w:pPr>
      <w:r w:rsidRPr="00EE2884">
        <w:t>-</w:t>
      </w:r>
      <w:r w:rsidRPr="00EE2884">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EE2884">
        <w:rPr>
          <w:lang w:eastAsia="zh-CN"/>
        </w:rPr>
        <w:t xml:space="preserve"> and </w:t>
      </w:r>
      <w:r w:rsidRPr="00EE2884">
        <w:t>except for the</w:t>
      </w:r>
      <w:r w:rsidRPr="00EE2884">
        <w:rPr>
          <w:lang w:eastAsia="zh-CN"/>
        </w:rPr>
        <w:t xml:space="preserve"> </w:t>
      </w:r>
      <w:r w:rsidRPr="00EE2884">
        <w:t>messages specified in subclause </w:t>
      </w:r>
      <w:smartTag w:uri="urn:schemas-microsoft-com:office:smarttags" w:element="chsdate">
        <w:smartTagPr>
          <w:attr w:name="IsROCDate" w:val="False"/>
          <w:attr w:name="IsLunarDate" w:val="False"/>
          <w:attr w:name="Day" w:val="30"/>
          <w:attr w:name="Month" w:val="12"/>
          <w:attr w:name="Year" w:val="1899"/>
        </w:smartTagPr>
        <w:r w:rsidRPr="00EE2884">
          <w:t>4.4.5</w:t>
        </w:r>
      </w:smartTag>
      <w:r w:rsidRPr="00EE2884">
        <w:rPr>
          <w:lang w:eastAsia="zh-CN"/>
        </w:rPr>
        <w:t xml:space="preserve">, </w:t>
      </w:r>
      <w:r w:rsidRPr="00EE2884">
        <w:t>all NAS messages exchanged between the UE and the MME are sent</w:t>
      </w:r>
      <w:r w:rsidRPr="00EE2884">
        <w:rPr>
          <w:lang w:eastAsia="zh-CN"/>
        </w:rPr>
        <w:t xml:space="preserve"> </w:t>
      </w:r>
      <w:r w:rsidRPr="00EE2884">
        <w:t>ciphered</w:t>
      </w:r>
      <w:r w:rsidRPr="00EE2884">
        <w:rPr>
          <w:lang w:eastAsia="zh-CN"/>
        </w:rPr>
        <w:t xml:space="preserve"> </w:t>
      </w:r>
      <w:r w:rsidRPr="00EE2884">
        <w:t>using the mapped EPS security context.</w:t>
      </w:r>
    </w:p>
    <w:p w14:paraId="193D5029" w14:textId="77777777" w:rsidR="000C68B5" w:rsidRPr="00EE2884" w:rsidRDefault="000C68B5" w:rsidP="000C68B5">
      <w:r w:rsidRPr="00EE2884">
        <w:t>During inter-system change from N1 mode to S1 mode in EMM-CONNECTED mode, secure exchange of NAS messages is established between the MME and the UE by:</w:t>
      </w:r>
    </w:p>
    <w:p w14:paraId="603905AA" w14:textId="77777777" w:rsidR="000C68B5" w:rsidRPr="00EE2884" w:rsidRDefault="000C68B5" w:rsidP="000C68B5">
      <w:pPr>
        <w:pStyle w:val="B1"/>
      </w:pPr>
      <w:r w:rsidRPr="00EE2884">
        <w:t>-</w:t>
      </w:r>
      <w:r w:rsidRPr="00EE2884">
        <w:tab/>
        <w:t>the transmission of NAS security related parameters encapsulated in the AS signalling from the AMF to the UE triggering the inter-system handover (see 3GPP TS 33.501 [56]). The UE uses these parameters to generate the mapped EPS security context (see subclause 8.6.1 of 3GPP TS 33.501 [56]); and</w:t>
      </w:r>
    </w:p>
    <w:p w14:paraId="069B439F" w14:textId="77777777" w:rsidR="000C68B5" w:rsidRPr="00EE2884" w:rsidRDefault="000C68B5" w:rsidP="000C68B5">
      <w:pPr>
        <w:pStyle w:val="B1"/>
      </w:pPr>
      <w:r w:rsidRPr="00EE2884">
        <w:t>-</w:t>
      </w:r>
      <w:r w:rsidRPr="00EE2884">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subclause 4.4.5, all NAS messages exchanged between the UE and the MME are sent ciphered using the mapped EPS security context.</w:t>
      </w:r>
    </w:p>
    <w:p w14:paraId="0D7DDDB7" w14:textId="77777777" w:rsidR="000C68B5" w:rsidRPr="00EE2884" w:rsidRDefault="000C68B5" w:rsidP="000C68B5">
      <w:r w:rsidRPr="00EE2884">
        <w:t>During inter-system change from N1 mode to S1 mode in EMM-IDLE mode, if the UE is operating in the single-registration mode and:</w:t>
      </w:r>
    </w:p>
    <w:p w14:paraId="30AF7CBD" w14:textId="77777777" w:rsidR="000C68B5" w:rsidRPr="00EE2884" w:rsidRDefault="000C68B5" w:rsidP="000C68B5">
      <w:pPr>
        <w:pStyle w:val="B1"/>
      </w:pPr>
      <w:r w:rsidRPr="00EE2884">
        <w:t>1)</w:t>
      </w:r>
      <w:r w:rsidRPr="00EE2884">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subclause 8.6.1 of 3GPP TS 33.501 [56]). </w:t>
      </w:r>
      <w:r w:rsidRPr="00EE2884">
        <w:rPr>
          <w:lang w:eastAsia="zh-CN"/>
        </w:rPr>
        <w:t xml:space="preserve">The UE shall set the uplink and downlink NAS COUNT counters to </w:t>
      </w:r>
      <w:r w:rsidRPr="00EE2884">
        <w:t xml:space="preserve">the uplink and downlink NAS COUNT </w:t>
      </w:r>
      <w:r w:rsidRPr="00EE2884">
        <w:rPr>
          <w:lang w:eastAsia="ko-KR"/>
        </w:rPr>
        <w:t xml:space="preserve">counters </w:t>
      </w:r>
      <w:r w:rsidRPr="00EE2884">
        <w:t>of the current 5G NAS security context respectively. The UE shall include the eKSI indicating the 5G NAS security context value in the TRACKING AREA UPDATE REQUEST message.</w:t>
      </w:r>
    </w:p>
    <w:p w14:paraId="57512E88" w14:textId="77777777" w:rsidR="000C68B5" w:rsidRPr="00EE2884" w:rsidRDefault="000C68B5" w:rsidP="000C68B5">
      <w:pPr>
        <w:pStyle w:val="B1"/>
      </w:pPr>
      <w:r w:rsidRPr="00EE2884">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6073095F" w14:textId="77777777" w:rsidR="000C68B5" w:rsidRPr="00EE2884" w:rsidRDefault="000C68B5" w:rsidP="000C68B5">
      <w:pPr>
        <w:pStyle w:val="B2"/>
      </w:pPr>
      <w:r w:rsidRPr="00EE2884">
        <w:t>-</w:t>
      </w:r>
      <w:r w:rsidRPr="00EE2884">
        <w:tab/>
        <w:t>replying with a TRACKING AREA UPDATE ACCEPT message that is integrity protected and ciphered using the mapped EPS security context. From this time onward, all NAS messages exchanged between the UE and the MME are sent integrity protected and except for the messages specified in subclause 4.4.5, all NAS messages exchanged between the UE and the MME are sent ciphered; or</w:t>
      </w:r>
    </w:p>
    <w:p w14:paraId="383B65EB" w14:textId="77777777" w:rsidR="000C68B5" w:rsidRPr="00EE2884" w:rsidRDefault="000C68B5" w:rsidP="000C68B5">
      <w:pPr>
        <w:pStyle w:val="B2"/>
      </w:pPr>
      <w:r w:rsidRPr="00EE2884">
        <w:t>-</w:t>
      </w:r>
      <w:r w:rsidRPr="00EE2884">
        <w:tab/>
        <w:t>initiating a security mode control procedure. This can be used by the MME to take a non-current EPS security context into use or to modify the current EPS security context by selecting new NAS security algorithms; or</w:t>
      </w:r>
    </w:p>
    <w:p w14:paraId="59C1AB22" w14:textId="77777777" w:rsidR="000C68B5" w:rsidRPr="00EE2884" w:rsidRDefault="000C68B5" w:rsidP="000C68B5">
      <w:pPr>
        <w:pStyle w:val="B1"/>
      </w:pPr>
      <w:r w:rsidRPr="00EE2884">
        <w:t>2)</w:t>
      </w:r>
      <w:r w:rsidRPr="00EE2884">
        <w:tab/>
        <w:t>if the attach procedure is initiated as specified in 3GPP TS 24.501 [54] and:</w:t>
      </w:r>
    </w:p>
    <w:p w14:paraId="75CF0B1E" w14:textId="77777777" w:rsidR="000C68B5" w:rsidRPr="00EE2884" w:rsidRDefault="000C68B5" w:rsidP="000C68B5">
      <w:pPr>
        <w:pStyle w:val="B2"/>
        <w:rPr>
          <w:lang w:eastAsia="zh-CN"/>
        </w:rPr>
      </w:pPr>
      <w:r w:rsidRPr="00EE2884">
        <w:t>a)</w:t>
      </w:r>
      <w:r w:rsidRPr="00EE2884">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subclause 8.6.1 of 3GPP TS 33.501 [56]). </w:t>
      </w:r>
      <w:r w:rsidRPr="00EE2884">
        <w:rPr>
          <w:lang w:eastAsia="zh-CN"/>
        </w:rPr>
        <w:t xml:space="preserve">The UE shall set the uplink and downlink NAS COUNT counters to </w:t>
      </w:r>
      <w:r w:rsidRPr="00EE2884">
        <w:t xml:space="preserve">the uplink and downlink NAS COUNT </w:t>
      </w:r>
      <w:r w:rsidRPr="00EE2884">
        <w:rPr>
          <w:lang w:eastAsia="ko-KR"/>
        </w:rPr>
        <w:t xml:space="preserve">counters </w:t>
      </w:r>
      <w:r w:rsidRPr="00EE2884">
        <w:t>of the current 5G NAS security context respectively. The UE shall include the eKSI indicating the 5G NAS security context value in the ATTACH REQUEST message</w:t>
      </w:r>
      <w:r w:rsidRPr="00EE2884">
        <w:rPr>
          <w:lang w:eastAsia="zh-CN"/>
        </w:rPr>
        <w:t>.</w:t>
      </w:r>
    </w:p>
    <w:p w14:paraId="22EA80F3" w14:textId="77777777" w:rsidR="000C68B5" w:rsidRPr="00EE2884" w:rsidRDefault="000C68B5" w:rsidP="000C68B5">
      <w:pPr>
        <w:pStyle w:val="B2"/>
      </w:pPr>
      <w:r w:rsidRPr="00EE2884">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1961B848" w14:textId="77777777" w:rsidR="000C68B5" w:rsidRPr="00EE2884" w:rsidRDefault="000C68B5" w:rsidP="000C68B5">
      <w:pPr>
        <w:pStyle w:val="B3"/>
      </w:pPr>
      <w:r w:rsidRPr="00EE2884">
        <w:t>-</w:t>
      </w:r>
      <w:r w:rsidRPr="00EE2884">
        <w:tab/>
        <w:t>replying with an ATTACH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14:paraId="54E75901" w14:textId="77777777" w:rsidR="000C68B5" w:rsidRPr="00EE2884" w:rsidRDefault="000C68B5" w:rsidP="000C68B5">
      <w:pPr>
        <w:pStyle w:val="B3"/>
      </w:pPr>
      <w:r w:rsidRPr="00EE2884">
        <w:t>-</w:t>
      </w:r>
      <w:r w:rsidRPr="00EE2884">
        <w:tab/>
        <w:t>initiating a security mode control procedure. This can be used by the MME to modify the current EPS security context by selecting new NAS security algorithms; or</w:t>
      </w:r>
    </w:p>
    <w:p w14:paraId="4A4E53B4" w14:textId="77777777" w:rsidR="000C68B5" w:rsidRPr="00EE2884" w:rsidRDefault="000C68B5" w:rsidP="000C68B5">
      <w:pPr>
        <w:pStyle w:val="B2"/>
      </w:pPr>
      <w:r w:rsidRPr="00EE2884">
        <w:t>b)</w:t>
      </w:r>
      <w:r w:rsidRPr="00EE2884">
        <w:tab/>
        <w:t>otherwise:</w:t>
      </w:r>
    </w:p>
    <w:p w14:paraId="39EE0026" w14:textId="77777777" w:rsidR="000C68B5" w:rsidRPr="00EE2884" w:rsidRDefault="000C68B5" w:rsidP="000C68B5">
      <w:pPr>
        <w:pStyle w:val="B3"/>
      </w:pPr>
      <w:r w:rsidRPr="00EE2884">
        <w:t>i)</w:t>
      </w:r>
      <w:r w:rsidRPr="00EE2884">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7A8890E3" w14:textId="77777777" w:rsidR="000C68B5" w:rsidRPr="00EE2884" w:rsidRDefault="000C68B5" w:rsidP="000C68B5">
      <w:pPr>
        <w:pStyle w:val="B3"/>
      </w:pPr>
      <w:r w:rsidRPr="00EE2884">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642B418F" w14:textId="77777777" w:rsidR="000C68B5" w:rsidRPr="00EE2884" w:rsidRDefault="000C68B5" w:rsidP="000C68B5">
      <w:pPr>
        <w:pStyle w:val="B4"/>
      </w:pPr>
      <w:r w:rsidRPr="00EE2884">
        <w:t>-</w:t>
      </w:r>
      <w:r w:rsidRPr="00EE2884">
        <w:tab/>
        <w:t>replying with an ATTACH ACCEPT message that is integrity protected and ciphered using the current EPS security context. From this time onward, all NAS messages exchanged between the UE and the MME are sent integrity protected and except for the</w:t>
      </w:r>
      <w:r w:rsidRPr="00EE2884">
        <w:rPr>
          <w:lang w:eastAsia="zh-CN"/>
        </w:rPr>
        <w:t xml:space="preserve"> </w:t>
      </w:r>
      <w:r w:rsidRPr="00EE2884">
        <w:t>messages specified in subclause </w:t>
      </w:r>
      <w:smartTag w:uri="urn:schemas-microsoft-com:office:smarttags" w:element="chsdate">
        <w:smartTagPr>
          <w:attr w:name="IsROCDate" w:val="False"/>
          <w:attr w:name="IsLunarDate" w:val="False"/>
          <w:attr w:name="Day" w:val="30"/>
          <w:attr w:name="Month" w:val="12"/>
          <w:attr w:name="Year" w:val="1899"/>
        </w:smartTagPr>
        <w:r w:rsidRPr="00EE2884">
          <w:t>4.4.5</w:t>
        </w:r>
      </w:smartTag>
      <w:r w:rsidRPr="00EE2884">
        <w:rPr>
          <w:lang w:eastAsia="zh-CN"/>
        </w:rPr>
        <w:t xml:space="preserve">, </w:t>
      </w:r>
      <w:r w:rsidRPr="00EE2884">
        <w:t>all NAS messages exchanged between the UE and the MME are sent</w:t>
      </w:r>
      <w:r w:rsidRPr="00EE2884">
        <w:rPr>
          <w:lang w:eastAsia="zh-CN"/>
        </w:rPr>
        <w:t xml:space="preserve"> </w:t>
      </w:r>
      <w:r w:rsidRPr="00EE2884">
        <w:t>ciphered; or</w:t>
      </w:r>
    </w:p>
    <w:p w14:paraId="6A7EF6C5" w14:textId="77777777" w:rsidR="000C68B5" w:rsidRPr="00EE2884" w:rsidRDefault="000C68B5" w:rsidP="000C68B5">
      <w:pPr>
        <w:pStyle w:val="B4"/>
      </w:pPr>
      <w:r w:rsidRPr="00EE2884">
        <w:t>-</w:t>
      </w:r>
      <w:r w:rsidRPr="00EE2884">
        <w:tab/>
        <w:t>initiating a security mode control procedure. This can be used by the MME to modify the current EPS security context by selecting new NAS security algorithms; or</w:t>
      </w:r>
    </w:p>
    <w:p w14:paraId="23CDCC05" w14:textId="77777777" w:rsidR="000C68B5" w:rsidRPr="00EE2884" w:rsidRDefault="000C68B5" w:rsidP="000C68B5">
      <w:pPr>
        <w:pStyle w:val="B3"/>
      </w:pPr>
      <w:r w:rsidRPr="00EE2884">
        <w:t>ii)</w:t>
      </w:r>
      <w:r w:rsidRPr="00EE2884">
        <w:tab/>
        <w:t>if the UE has no valid native EPS security context, the UE shall send an ATTACH REQUEST message without integrity protection and encryption.</w:t>
      </w:r>
    </w:p>
    <w:p w14:paraId="2918973C" w14:textId="77777777" w:rsidR="000C68B5" w:rsidRPr="00EE2884" w:rsidRDefault="000C68B5" w:rsidP="000C68B5">
      <w:r w:rsidRPr="00EE2884">
        <w:t>The secure exchange of NAS messages shall be continued after S1 mode to S1 mode handover. It is terminated after inter-system handover from S1 mode to A/Gb mode or Iu mode or when the NAS signalling connection is released.</w:t>
      </w:r>
    </w:p>
    <w:p w14:paraId="2F6EB436" w14:textId="77777777" w:rsidR="000C68B5" w:rsidRPr="00EE2884" w:rsidRDefault="000C68B5" w:rsidP="000C68B5">
      <w:r w:rsidRPr="00EE2884">
        <w:t>When a UE in EMM-IDLE mode establishes a new NAS signalling connection and has a valid current EPS security context, secure exchange of NAS messages can be re-established in the following ways:</w:t>
      </w:r>
    </w:p>
    <w:p w14:paraId="4504462C" w14:textId="77777777" w:rsidR="000C68B5" w:rsidRPr="00EE2884" w:rsidRDefault="000C68B5" w:rsidP="000C68B5">
      <w:pPr>
        <w:pStyle w:val="B1"/>
      </w:pPr>
      <w:r w:rsidRPr="00EE2884">
        <w:t>1)</w:t>
      </w:r>
      <w:r w:rsidRPr="00EE2884">
        <w:tab/>
        <w:t>Except for the cases described in items 3 and 4 below, the UE shall transmit the initial NAS message integrity protected with the current EPS security context, but unciphered. The UE shall include the eKSI indicating the current EPS security context</w:t>
      </w:r>
      <w:r w:rsidRPr="00EE2884">
        <w:rPr>
          <w:lang w:eastAsia="ko-KR"/>
        </w:rPr>
        <w:t xml:space="preserve"> </w:t>
      </w:r>
      <w:r w:rsidRPr="00EE2884">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5004D58F" w14:textId="77777777" w:rsidR="000C68B5" w:rsidRPr="00EE2884" w:rsidRDefault="000C68B5" w:rsidP="000C68B5">
      <w:pPr>
        <w:pStyle w:val="B2"/>
      </w:pPr>
      <w:r w:rsidRPr="00EE2884">
        <w:t>-</w:t>
      </w:r>
      <w:r w:rsidRPr="00EE2884">
        <w:tab/>
        <w:t>by replying with a NAS message that is integrity protected and ciphered using the current EPS security context. From this time onward, all NAS messages exchanged between the UE and the MME are sent integrity protected and except for the</w:t>
      </w:r>
      <w:r w:rsidRPr="00EE2884">
        <w:rPr>
          <w:lang w:eastAsia="zh-CN"/>
        </w:rPr>
        <w:t xml:space="preserve"> </w:t>
      </w:r>
      <w:r w:rsidRPr="00EE2884">
        <w:t xml:space="preserve">messages specified in subclause </w:t>
      </w:r>
      <w:smartTag w:uri="urn:schemas-microsoft-com:office:smarttags" w:element="chsdate">
        <w:smartTagPr>
          <w:attr w:name="Year" w:val="1899"/>
          <w:attr w:name="Month" w:val="12"/>
          <w:attr w:name="Day" w:val="30"/>
          <w:attr w:name="IsLunarDate" w:val="False"/>
          <w:attr w:name="IsROCDate" w:val="False"/>
        </w:smartTagPr>
        <w:r w:rsidRPr="00EE2884">
          <w:t>4.4.5</w:t>
        </w:r>
      </w:smartTag>
      <w:r w:rsidRPr="00EE2884">
        <w:rPr>
          <w:lang w:eastAsia="zh-CN"/>
        </w:rPr>
        <w:t xml:space="preserve">, </w:t>
      </w:r>
      <w:r w:rsidRPr="00EE2884">
        <w:t>all NAS messages exchanged between the UE and the MME are sent</w:t>
      </w:r>
      <w:r w:rsidRPr="00EE2884">
        <w:rPr>
          <w:lang w:eastAsia="zh-CN"/>
        </w:rPr>
        <w:t xml:space="preserve"> </w:t>
      </w:r>
      <w:r w:rsidRPr="00EE2884">
        <w:t>ciphered; or</w:t>
      </w:r>
    </w:p>
    <w:p w14:paraId="6481A50A" w14:textId="77777777" w:rsidR="000C68B5" w:rsidRPr="00EE2884" w:rsidRDefault="000C68B5" w:rsidP="000C68B5">
      <w:pPr>
        <w:pStyle w:val="B2"/>
      </w:pPr>
      <w:r w:rsidRPr="00EE2884">
        <w:t>-</w:t>
      </w:r>
      <w:r w:rsidRPr="00EE2884">
        <w:tab/>
        <w:t>by initiating a security mode control procedure. This can be used by the MME to take a non-current EPS security context into use or to modify the current EPS security context by selecting new NAS security algorithms; or</w:t>
      </w:r>
    </w:p>
    <w:p w14:paraId="5CA56585" w14:textId="77777777" w:rsidR="000C68B5" w:rsidRPr="00EE2884" w:rsidRDefault="000C68B5" w:rsidP="000C68B5">
      <w:pPr>
        <w:pStyle w:val="B1"/>
      </w:pPr>
      <w:r w:rsidRPr="00EE2884">
        <w:t>2)</w:t>
      </w:r>
      <w:r w:rsidRPr="00EE2884">
        <w:tab/>
        <w:t xml:space="preserve">If the initial NAS message was a SERVICE REQUEST message or EXTENDED SERVICE REQUEST message, secure exchange of NAS messages is triggered by the indication from the lower layers that the user plane radio bearers are </w:t>
      </w:r>
      <w:r w:rsidRPr="00EE2884">
        <w:rPr>
          <w:lang w:eastAsia="ja-JP"/>
        </w:rPr>
        <w:t xml:space="preserve">successfully </w:t>
      </w:r>
      <w:r w:rsidRPr="00EE2884">
        <w:t>set up</w:t>
      </w:r>
      <w:r w:rsidRPr="00EE2884">
        <w:rPr>
          <w:lang w:eastAsia="ja-JP"/>
        </w:rPr>
        <w:t>.</w:t>
      </w:r>
      <w:r w:rsidRPr="00EE2884">
        <w:t xml:space="preserve"> After successful completion of the procedure, all NAS messages exchanged between the UE and the MME are sent integrity protected and except for the</w:t>
      </w:r>
      <w:r w:rsidRPr="00EE2884">
        <w:rPr>
          <w:lang w:eastAsia="zh-CN"/>
        </w:rPr>
        <w:t xml:space="preserve"> </w:t>
      </w:r>
      <w:r w:rsidRPr="00EE2884">
        <w:t xml:space="preserve">messages specified in subclause </w:t>
      </w:r>
      <w:smartTag w:uri="urn:schemas-microsoft-com:office:smarttags" w:element="chsdate">
        <w:smartTagPr>
          <w:attr w:name="Year" w:val="1899"/>
          <w:attr w:name="Month" w:val="12"/>
          <w:attr w:name="Day" w:val="30"/>
          <w:attr w:name="IsLunarDate" w:val="False"/>
          <w:attr w:name="IsROCDate" w:val="False"/>
        </w:smartTagPr>
        <w:r w:rsidRPr="00EE2884">
          <w:t>4.4.5</w:t>
        </w:r>
      </w:smartTag>
      <w:r w:rsidRPr="00EE2884">
        <w:rPr>
          <w:lang w:eastAsia="zh-CN"/>
        </w:rPr>
        <w:t xml:space="preserve">, </w:t>
      </w:r>
      <w:r w:rsidRPr="00EE2884">
        <w:t>all NAS messages exchanged between the UE and the MME are sent</w:t>
      </w:r>
      <w:r w:rsidRPr="00EE2884">
        <w:rPr>
          <w:lang w:eastAsia="zh-CN"/>
        </w:rPr>
        <w:t xml:space="preserve"> </w:t>
      </w:r>
      <w:r w:rsidRPr="00EE2884">
        <w:t>ciphered.</w:t>
      </w:r>
    </w:p>
    <w:p w14:paraId="503486F1" w14:textId="77777777" w:rsidR="000C68B5" w:rsidRPr="00EE2884" w:rsidRDefault="000C68B5" w:rsidP="000C68B5">
      <w:pPr>
        <w:pStyle w:val="B1"/>
      </w:pPr>
      <w:r w:rsidRPr="00EE2884">
        <w:t>3)</w:t>
      </w:r>
      <w:r w:rsidRPr="00EE2884">
        <w:tab/>
        <w:t>If the UE has no</w:t>
      </w:r>
      <w:r w:rsidRPr="00EE2884">
        <w:rPr>
          <w:lang w:eastAsia="ko-KR"/>
        </w:rPr>
        <w:t xml:space="preserve"> current</w:t>
      </w:r>
      <w:r w:rsidRPr="00EE2884">
        <w:t xml:space="preserve"> EPS security context and </w:t>
      </w:r>
      <w:r w:rsidRPr="00EE2884">
        <w:rPr>
          <w:lang w:eastAsia="ko-KR"/>
        </w:rPr>
        <w:t xml:space="preserve">performs </w:t>
      </w:r>
      <w:r w:rsidRPr="00EE2884">
        <w:t xml:space="preserve">a tracking area updating procedure after an inter-system change in idle mode from A/Gb mode to S1 mode or Iu mode to S1 mode, the UE shall send the TRACKING AREA UPDATE REQUEST message without integrity protection and </w:t>
      </w:r>
      <w:r w:rsidRPr="00EE2884">
        <w:rPr>
          <w:lang w:eastAsia="ko-KR"/>
        </w:rPr>
        <w:t>encryption</w:t>
      </w:r>
      <w:r w:rsidRPr="00EE2884">
        <w:t xml:space="preserve">. The UE shall include a nonce </w:t>
      </w:r>
      <w:r w:rsidRPr="00EE2884">
        <w:rPr>
          <w:lang w:eastAsia="ko-KR"/>
        </w:rPr>
        <w:t xml:space="preserve">and a GPRS </w:t>
      </w:r>
      <w:r w:rsidRPr="00EE2884">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0A29AD69" w14:textId="77777777" w:rsidR="000C68B5" w:rsidRPr="00EE2884" w:rsidRDefault="000C68B5" w:rsidP="000C68B5">
      <w:pPr>
        <w:pStyle w:val="B1"/>
      </w:pPr>
      <w:r w:rsidRPr="00EE2884">
        <w:t>4)</w:t>
      </w:r>
      <w:r w:rsidRPr="00EE2884">
        <w:tab/>
        <w:t>If the initial NAS message is a CONTROL PLANE SERVICE REQUEST message, the UE shall send the message integrity protected. If an ESM message container information element or a NAS message container information element is included</w:t>
      </w:r>
      <w:r w:rsidRPr="00EE2884" w:rsidDel="00821B43">
        <w:t xml:space="preserve"> </w:t>
      </w:r>
      <w:r w:rsidRPr="00EE2884">
        <w:t>the message shall be sent partially ciphered (see subclause 4.4.5)</w:t>
      </w:r>
      <w:del w:id="24" w:author="Won, Sung (Nokia - US/Dallas)" w:date="2020-12-22T10:01:00Z">
        <w:r w:rsidRPr="00EE2884" w:rsidDel="00EE2884">
          <w:delText xml:space="preserve"> </w:delText>
        </w:r>
      </w:del>
      <w:r w:rsidRPr="00EE2884">
        <w:t>, otherwise the message shall be sent unciphered. Secure exchange of NAS messages is re-established in the UE:</w:t>
      </w:r>
    </w:p>
    <w:p w14:paraId="7BEE5129" w14:textId="77777777" w:rsidR="000C68B5" w:rsidRPr="00EE2884" w:rsidRDefault="000C68B5" w:rsidP="000C68B5">
      <w:pPr>
        <w:pStyle w:val="B2"/>
      </w:pPr>
      <w:r w:rsidRPr="00EE2884">
        <w:t>-</w:t>
      </w:r>
      <w:r w:rsidRPr="00EE2884">
        <w:tab/>
        <w:t>by the indication from the lower layers that the user plane radio bearers are successfully set up;</w:t>
      </w:r>
    </w:p>
    <w:p w14:paraId="00AC7EB2" w14:textId="77777777" w:rsidR="000C68B5" w:rsidRPr="00EE2884" w:rsidRDefault="000C68B5" w:rsidP="000C68B5">
      <w:pPr>
        <w:pStyle w:val="B2"/>
      </w:pPr>
      <w:r w:rsidRPr="00EE2884">
        <w:t>-</w:t>
      </w:r>
      <w:r w:rsidRPr="00EE2884">
        <w:tab/>
        <w:t>upon receipt of a NAS message (e.g. a SERVICE ACCEPT message or ESM DATA TRANSPORT message) that is integrity protected and ciphered using the current EPS security context; or</w:t>
      </w:r>
    </w:p>
    <w:p w14:paraId="74851C3F" w14:textId="77777777" w:rsidR="000C68B5" w:rsidRPr="00EE2884" w:rsidRDefault="000C68B5" w:rsidP="000C68B5">
      <w:pPr>
        <w:pStyle w:val="B2"/>
        <w:rPr>
          <w:rStyle w:val="B1Char"/>
        </w:rPr>
      </w:pPr>
      <w:r w:rsidRPr="00EE2884">
        <w:t>-</w:t>
      </w:r>
      <w:r w:rsidRPr="00EE2884">
        <w:tab/>
        <w:t>upon receipt of a SECURITY MODE COMMAND message that has successfully passed the integrity check.</w:t>
      </w:r>
    </w:p>
    <w:p w14:paraId="1BD9A07F" w14:textId="77777777" w:rsidR="008F0320" w:rsidRPr="001F6E20" w:rsidRDefault="008F0320" w:rsidP="008F0320">
      <w:pPr>
        <w:jc w:val="center"/>
      </w:pPr>
      <w:r w:rsidRPr="001F6E20">
        <w:rPr>
          <w:highlight w:val="green"/>
        </w:rPr>
        <w:t>***** Next change *****</w:t>
      </w:r>
    </w:p>
    <w:p w14:paraId="65B19DFE" w14:textId="77777777" w:rsidR="000C68B5" w:rsidRPr="00EE2884" w:rsidRDefault="000C68B5" w:rsidP="000C68B5">
      <w:pPr>
        <w:pStyle w:val="Heading4"/>
      </w:pPr>
      <w:bookmarkStart w:id="25" w:name="_Toc20217775"/>
      <w:bookmarkStart w:id="26" w:name="_Toc27743659"/>
      <w:bookmarkStart w:id="27" w:name="_Toc35959230"/>
      <w:bookmarkStart w:id="28" w:name="_Toc45202661"/>
      <w:bookmarkStart w:id="29" w:name="_Toc45700037"/>
      <w:bookmarkStart w:id="30" w:name="_Toc51919773"/>
      <w:bookmarkStart w:id="31" w:name="_Toc59183023"/>
      <w:r w:rsidRPr="00EE2884">
        <w:t>4.4.2.5</w:t>
      </w:r>
      <w:r w:rsidRPr="00EE2884">
        <w:tab/>
        <w:t>Derivation of keys at CS to PS SRVCC handover from A/Gb mode to S1 mode or from Iu mode to S1 mode</w:t>
      </w:r>
      <w:bookmarkEnd w:id="25"/>
      <w:bookmarkEnd w:id="26"/>
      <w:bookmarkEnd w:id="27"/>
      <w:bookmarkEnd w:id="28"/>
      <w:bookmarkEnd w:id="29"/>
      <w:bookmarkEnd w:id="30"/>
      <w:bookmarkEnd w:id="31"/>
    </w:p>
    <w:p w14:paraId="6A0716DA" w14:textId="77777777" w:rsidR="000C68B5" w:rsidRPr="00EE2884" w:rsidRDefault="000C68B5" w:rsidP="000C68B5">
      <w:r w:rsidRPr="00EE2884">
        <w:t>At change from A/Gb mode to S1 mode or from Iu mode to S1 mode due to CS to PS SRVCC handover (see 3GPP TS 23.216 [</w:t>
      </w:r>
      <w:r w:rsidRPr="00EE2884">
        <w:rPr>
          <w:lang w:eastAsia="zh-CN"/>
        </w:rPr>
        <w:t>8</w:t>
      </w:r>
      <w:r w:rsidRPr="00EE2884">
        <w:t>]), the UE shall derive a mapped EPS security context for the PS domain from the UMTS security context for the CS domain.</w:t>
      </w:r>
    </w:p>
    <w:p w14:paraId="2D049385" w14:textId="77777777" w:rsidR="000C68B5" w:rsidRPr="00EE2884" w:rsidRDefault="000C68B5" w:rsidP="000C68B5">
      <w:r w:rsidRPr="00EE2884">
        <w:t>At change from A/Gb mode to S1 mode due to CS to PS SRVCC handover, ciphering may be started and integrity protection shall be started (see 3GPP TS 36.331 [22]) without any new authentication procedure.</w:t>
      </w:r>
    </w:p>
    <w:p w14:paraId="239C257E" w14:textId="77777777" w:rsidR="000C68B5" w:rsidRPr="00EE2884" w:rsidRDefault="000C68B5" w:rsidP="000C68B5">
      <w:pPr>
        <w:pStyle w:val="NO"/>
      </w:pPr>
      <w:r w:rsidRPr="00EE2884">
        <w:t>NOTE 1:</w:t>
      </w:r>
      <w:r w:rsidRPr="00EE2884">
        <w:tab/>
        <w:t>CS to PS SRVCC handover from A/Gb mode to S1 mode or from Iu mode to S1 mode is not supported if the current CS security context is a GSM security context.</w:t>
      </w:r>
    </w:p>
    <w:p w14:paraId="385713E3" w14:textId="77777777" w:rsidR="000C68B5" w:rsidRPr="00EE2884" w:rsidRDefault="000C68B5" w:rsidP="000C68B5">
      <w:pPr>
        <w:pStyle w:val="NO"/>
      </w:pPr>
      <w:r w:rsidRPr="00EE2884">
        <w:t>NOTE 2:</w:t>
      </w:r>
      <w:r w:rsidRPr="00EE2884">
        <w:tab/>
        <w:t>For emergency calls, CS to PS SRVCC handover from A/Gb mode to S1 mode or from Iu mode to S1 mode is not supported.</w:t>
      </w:r>
    </w:p>
    <w:p w14:paraId="7FA2BF62" w14:textId="77777777" w:rsidR="000C68B5" w:rsidRPr="00EE2884" w:rsidRDefault="000C68B5" w:rsidP="000C68B5">
      <w:r w:rsidRPr="00EE2884">
        <w:rPr>
          <w:lang w:eastAsia="zh-CN"/>
        </w:rPr>
        <w:t xml:space="preserve">In order to derive a mapped EPS security context for </w:t>
      </w:r>
      <w:r w:rsidRPr="00EE2884">
        <w:t>a CS to PS SRVCC handover from A/Gb mode or Iu mode to S1 mode, the MSC creates a NONCE</w:t>
      </w:r>
      <w:r w:rsidRPr="00EE2884">
        <w:rPr>
          <w:vertAlign w:val="subscript"/>
        </w:rPr>
        <w:t>MSC</w:t>
      </w:r>
      <w:r w:rsidRPr="00EE2884">
        <w:t xml:space="preserve"> and generates the CK'</w:t>
      </w:r>
      <w:r w:rsidRPr="00EE2884">
        <w:rPr>
          <w:vertAlign w:val="subscript"/>
        </w:rPr>
        <w:t>PS</w:t>
      </w:r>
      <w:r w:rsidRPr="00EE2884">
        <w:t xml:space="preserve"> and IK'</w:t>
      </w:r>
      <w:r w:rsidRPr="00EE2884">
        <w:rPr>
          <w:vertAlign w:val="subscript"/>
        </w:rPr>
        <w:t>PS</w:t>
      </w:r>
      <w:r w:rsidRPr="00EE2884">
        <w:t xml:space="preserve"> using the CS UMTS integrity key, the CS UMTS ciphering key and the created NONCE</w:t>
      </w:r>
      <w:r w:rsidRPr="00EE2884">
        <w:rPr>
          <w:vertAlign w:val="subscript"/>
        </w:rPr>
        <w:t>MSC</w:t>
      </w:r>
      <w:r w:rsidRPr="00EE2884">
        <w:t xml:space="preserve"> as specified in annex B.6 in 3GPP TS 33.102 [18]. The MSC associates the CK'</w:t>
      </w:r>
      <w:r w:rsidRPr="00EE2884">
        <w:rPr>
          <w:vertAlign w:val="subscript"/>
        </w:rPr>
        <w:t>PS</w:t>
      </w:r>
      <w:r w:rsidRPr="00EE2884">
        <w:t xml:space="preserve"> and IK'</w:t>
      </w:r>
      <w:r w:rsidRPr="00EE2884">
        <w:rPr>
          <w:vertAlign w:val="subscript"/>
        </w:rPr>
        <w:t>PS</w:t>
      </w:r>
      <w:r w:rsidRPr="00EE2884">
        <w:t xml:space="preserve"> with a KSI'</w:t>
      </w:r>
      <w:r w:rsidRPr="00EE2884">
        <w:rPr>
          <w:vertAlign w:val="subscript"/>
        </w:rPr>
        <w:t>PS</w:t>
      </w:r>
      <w:r w:rsidRPr="00EE2884">
        <w:t>. The KSI'</w:t>
      </w:r>
      <w:r w:rsidRPr="00EE2884">
        <w:rPr>
          <w:vertAlign w:val="subscript"/>
        </w:rPr>
        <w:t>PS</w:t>
      </w:r>
      <w:r w:rsidRPr="00EE2884">
        <w:t xml:space="preserve"> is set to the value of the KSI</w:t>
      </w:r>
      <w:r w:rsidRPr="00EE2884">
        <w:rPr>
          <w:vertAlign w:val="subscript"/>
        </w:rPr>
        <w:t>CS</w:t>
      </w:r>
      <w:r w:rsidRPr="00EE2884">
        <w:t xml:space="preserve"> associated with the CS UMTS integrity key and the CS UMTS ciphering key. The MSC transfers the CK'</w:t>
      </w:r>
      <w:r w:rsidRPr="00EE2884">
        <w:rPr>
          <w:vertAlign w:val="subscript"/>
        </w:rPr>
        <w:t>PS</w:t>
      </w:r>
      <w:r w:rsidRPr="00EE2884">
        <w:t>, IK'</w:t>
      </w:r>
      <w:r w:rsidRPr="00EE2884">
        <w:rPr>
          <w:vertAlign w:val="subscript"/>
        </w:rPr>
        <w:t>PS</w:t>
      </w:r>
      <w:r w:rsidRPr="00EE2884">
        <w:t xml:space="preserve"> and the KSI'</w:t>
      </w:r>
      <w:r w:rsidRPr="00EE2884">
        <w:rPr>
          <w:vertAlign w:val="subscript"/>
        </w:rPr>
        <w:t xml:space="preserve">PS </w:t>
      </w:r>
      <w:r w:rsidRPr="00EE2884">
        <w:t>to the MME. The MME shall create a mapped EPS security context by setting the K'</w:t>
      </w:r>
      <w:r w:rsidRPr="00EE2884">
        <w:rPr>
          <w:vertAlign w:val="subscript"/>
        </w:rPr>
        <w:t xml:space="preserve">ASME </w:t>
      </w:r>
      <w:r w:rsidRPr="00EE2884">
        <w:t>to the concatenation of the CK'</w:t>
      </w:r>
      <w:r w:rsidRPr="00EE2884">
        <w:rPr>
          <w:vertAlign w:val="subscript"/>
        </w:rPr>
        <w:t>PS</w:t>
      </w:r>
      <w:r w:rsidRPr="00EE2884">
        <w:t xml:space="preserve"> and IK'</w:t>
      </w:r>
      <w:r w:rsidRPr="00EE2884">
        <w:rPr>
          <w:vertAlign w:val="subscript"/>
        </w:rPr>
        <w:t>PS</w:t>
      </w:r>
      <w:r w:rsidRPr="00EE2884">
        <w:t xml:space="preserve"> received from the MSC (i.e. CK'</w:t>
      </w:r>
      <w:r w:rsidRPr="00EE2884">
        <w:rPr>
          <w:vertAlign w:val="subscript"/>
        </w:rPr>
        <w:t>PS</w:t>
      </w:r>
      <w:r w:rsidRPr="00EE2884">
        <w:t xml:space="preserve"> || IK'</w:t>
      </w:r>
      <w:r w:rsidRPr="00EE2884">
        <w:rPr>
          <w:vertAlign w:val="subscript"/>
        </w:rPr>
        <w:t>PS</w:t>
      </w:r>
      <w:r w:rsidRPr="00EE2884">
        <w:t>). The MME shall associate the K'</w:t>
      </w:r>
      <w:r w:rsidRPr="00EE2884">
        <w:rPr>
          <w:vertAlign w:val="subscript"/>
        </w:rPr>
        <w:t>ASME</w:t>
      </w:r>
      <w:r w:rsidRPr="00EE2884">
        <w:t xml:space="preserve"> with a KSI</w:t>
      </w:r>
      <w:r w:rsidRPr="00EE2884">
        <w:rPr>
          <w:vertAlign w:val="subscript"/>
        </w:rPr>
        <w:t>SGSN</w:t>
      </w:r>
      <w:r w:rsidRPr="00EE2884">
        <w:t>. The MME shall set KSI</w:t>
      </w:r>
      <w:r w:rsidRPr="00EE2884">
        <w:rPr>
          <w:vertAlign w:val="subscript"/>
        </w:rPr>
        <w:t>SGSN</w:t>
      </w:r>
      <w:r w:rsidRPr="00EE2884" w:rsidDel="0054384F">
        <w:t xml:space="preserve"> </w:t>
      </w:r>
      <w:r w:rsidRPr="00EE2884">
        <w:t xml:space="preserve">to the value of the </w:t>
      </w:r>
      <w:r w:rsidRPr="00EE2884">
        <w:rPr>
          <w:lang w:eastAsia="zh-CN"/>
        </w:rPr>
        <w:t>KSI'</w:t>
      </w:r>
      <w:r w:rsidRPr="00EE2884">
        <w:rPr>
          <w:vertAlign w:val="subscript"/>
          <w:lang w:eastAsia="zh-CN"/>
        </w:rPr>
        <w:t>PS</w:t>
      </w:r>
      <w:r w:rsidRPr="00EE2884">
        <w:t xml:space="preserve"> received from the MSC. The MME shall include the selected NAS algorithms, NONCE</w:t>
      </w:r>
      <w:r w:rsidRPr="00EE2884">
        <w:rPr>
          <w:vertAlign w:val="subscript"/>
        </w:rPr>
        <w:t>MME</w:t>
      </w:r>
      <w:r w:rsidRPr="00EE2884">
        <w:t xml:space="preserve"> and generated KSI</w:t>
      </w:r>
      <w:r w:rsidRPr="00EE2884">
        <w:rPr>
          <w:vertAlign w:val="subscript"/>
        </w:rPr>
        <w:t>SGSN</w:t>
      </w:r>
      <w:r w:rsidRPr="00EE2884">
        <w:t xml:space="preserve"> (associated with the K'</w:t>
      </w:r>
      <w:r w:rsidRPr="00EE2884">
        <w:rPr>
          <w:vertAlign w:val="subscript"/>
        </w:rPr>
        <w:t>ASME</w:t>
      </w:r>
      <w:r w:rsidRPr="00EE2884">
        <w:t>) in the NAS security transparent container for the handover to E-UTRAN. The MME shall derive the EPS NAS keys from K'</w:t>
      </w:r>
      <w:r w:rsidRPr="00EE2884">
        <w:rPr>
          <w:vertAlign w:val="subscript"/>
        </w:rPr>
        <w:t>ASME</w:t>
      </w:r>
      <w:r w:rsidRPr="00EE2884">
        <w:t>.</w:t>
      </w:r>
    </w:p>
    <w:p w14:paraId="2194FD3A" w14:textId="77777777" w:rsidR="000C68B5" w:rsidRPr="00EE2884" w:rsidRDefault="000C68B5" w:rsidP="000C68B5">
      <w:r w:rsidRPr="00EE2884">
        <w:t>When the UE receives the command to perform CS to PS SRVCC handover to S1 mode, the ME shall generate the CK'</w:t>
      </w:r>
      <w:r w:rsidRPr="00EE2884">
        <w:rPr>
          <w:vertAlign w:val="subscript"/>
        </w:rPr>
        <w:t>PS</w:t>
      </w:r>
      <w:r w:rsidRPr="00EE2884">
        <w:t xml:space="preserve"> and IK'</w:t>
      </w:r>
      <w:r w:rsidRPr="00EE2884">
        <w:rPr>
          <w:vertAlign w:val="subscript"/>
        </w:rPr>
        <w:t>PS</w:t>
      </w:r>
      <w:r w:rsidRPr="00EE2884">
        <w:t xml:space="preserve"> using the CS UMTS integrity key, the CS UMTS ciphering key and the received NONCE</w:t>
      </w:r>
      <w:r w:rsidRPr="00EE2884">
        <w:rPr>
          <w:vertAlign w:val="subscript"/>
        </w:rPr>
        <w:t>MSC</w:t>
      </w:r>
      <w:r w:rsidRPr="00EE2884">
        <w:t xml:space="preserve"> value in the </w:t>
      </w:r>
      <w:r w:rsidRPr="00EE2884">
        <w:rPr>
          <w:lang w:eastAsia="zh-CN"/>
        </w:rPr>
        <w:t xml:space="preserve">transparent container in the CS to </w:t>
      </w:r>
      <w:r w:rsidRPr="00EE2884">
        <w:t>PS SRVCC handover command as specified in annex B.6 in 3GPP TS 33.102 [18]. The ME shall ignore the NONCE</w:t>
      </w:r>
      <w:r w:rsidRPr="00EE2884">
        <w:rPr>
          <w:vertAlign w:val="subscript"/>
        </w:rPr>
        <w:t>MME</w:t>
      </w:r>
      <w:r w:rsidRPr="00EE2884">
        <w:t xml:space="preserve"> value received in the NAS Security Transparent Container </w:t>
      </w:r>
      <w:r w:rsidRPr="00EE2884">
        <w:rPr>
          <w:lang w:eastAsia="zh-CN"/>
        </w:rPr>
        <w:t xml:space="preserve">in the CS to </w:t>
      </w:r>
      <w:r w:rsidRPr="00EE2884">
        <w:t>PS SRVCC handover command.</w:t>
      </w:r>
    </w:p>
    <w:p w14:paraId="6BC35FD4" w14:textId="77777777" w:rsidR="000C68B5" w:rsidRPr="00EE2884" w:rsidRDefault="000C68B5" w:rsidP="000C68B5">
      <w:pPr>
        <w:pStyle w:val="NO"/>
      </w:pPr>
      <w:r w:rsidRPr="00EE2884">
        <w:t>NOTE 3:</w:t>
      </w:r>
      <w:r w:rsidRPr="00EE2884">
        <w:tab/>
        <w:t>The NONCE</w:t>
      </w:r>
      <w:r w:rsidRPr="00EE2884">
        <w:rPr>
          <w:vertAlign w:val="subscript"/>
        </w:rPr>
        <w:t>MME</w:t>
      </w:r>
      <w:r w:rsidRPr="00EE2884">
        <w:t xml:space="preserve"> value received in the NAS Security Transparent Container for the handover to E-UTRAN is not used by the ME or MME in any key derivation in this handover.</w:t>
      </w:r>
    </w:p>
    <w:p w14:paraId="414025FA" w14:textId="77777777" w:rsidR="000C68B5" w:rsidRPr="00EE2884" w:rsidRDefault="000C68B5" w:rsidP="000C68B5">
      <w:r w:rsidRPr="00EE2884">
        <w:t>The ME shall create the key K'</w:t>
      </w:r>
      <w:r w:rsidRPr="00EE2884">
        <w:rPr>
          <w:vertAlign w:val="subscript"/>
        </w:rPr>
        <w:t>ASME</w:t>
      </w:r>
      <w:r w:rsidRPr="00EE2884">
        <w:t xml:space="preserve"> by concatenating the derived CK'</w:t>
      </w:r>
      <w:r w:rsidRPr="00EE2884">
        <w:rPr>
          <w:vertAlign w:val="subscript"/>
        </w:rPr>
        <w:t>PS</w:t>
      </w:r>
      <w:r w:rsidRPr="00EE2884">
        <w:t xml:space="preserve"> and IK'</w:t>
      </w:r>
      <w:r w:rsidRPr="00EE2884">
        <w:rPr>
          <w:vertAlign w:val="subscript"/>
        </w:rPr>
        <w:t>PS</w:t>
      </w:r>
      <w:r w:rsidRPr="00EE2884">
        <w:t xml:space="preserve"> (i.e. CK'</w:t>
      </w:r>
      <w:r w:rsidRPr="00EE2884">
        <w:rPr>
          <w:vertAlign w:val="subscript"/>
        </w:rPr>
        <w:t>PS</w:t>
      </w:r>
      <w:r w:rsidRPr="00EE2884">
        <w:t xml:space="preserve"> || IK'</w:t>
      </w:r>
      <w:r w:rsidRPr="00EE2884">
        <w:rPr>
          <w:vertAlign w:val="subscript"/>
        </w:rPr>
        <w:t>PS.</w:t>
      </w:r>
      <w:r w:rsidRPr="00EE2884">
        <w:t>). The ME shall associate the derived key K'</w:t>
      </w:r>
      <w:r w:rsidRPr="00EE2884">
        <w:rPr>
          <w:vertAlign w:val="subscript"/>
        </w:rPr>
        <w:t>ASME</w:t>
      </w:r>
      <w:r w:rsidRPr="00EE2884">
        <w:t xml:space="preserve"> with a KSI</w:t>
      </w:r>
      <w:r w:rsidRPr="00EE2884">
        <w:rPr>
          <w:vertAlign w:val="subscript"/>
        </w:rPr>
        <w:t>SGSN</w:t>
      </w:r>
      <w:r w:rsidRPr="00EE2884">
        <w:t>.</w:t>
      </w:r>
      <w:ins w:id="32" w:author="Won, Sung (Nokia - US/Dallas)" w:date="2020-12-22T10:01:00Z">
        <w:r>
          <w:t xml:space="preserve"> </w:t>
        </w:r>
      </w:ins>
      <w:r w:rsidRPr="00EE2884">
        <w:t>The ME shall set the KSI</w:t>
      </w:r>
      <w:r w:rsidRPr="00EE2884">
        <w:rPr>
          <w:vertAlign w:val="subscript"/>
        </w:rPr>
        <w:t>SGSN</w:t>
      </w:r>
      <w:r w:rsidRPr="00EE2884">
        <w:t xml:space="preserve"> associated to K'</w:t>
      </w:r>
      <w:r w:rsidRPr="00EE2884">
        <w:rPr>
          <w:vertAlign w:val="subscript"/>
        </w:rPr>
        <w:t>ASME</w:t>
      </w:r>
      <w:r w:rsidRPr="00EE2884">
        <w:t xml:space="preserve"> to the KSI</w:t>
      </w:r>
      <w:r w:rsidRPr="00EE2884">
        <w:rPr>
          <w:vertAlign w:val="subscript"/>
        </w:rPr>
        <w:t>SGSN</w:t>
      </w:r>
      <w:r w:rsidRPr="00EE2884">
        <w:t xml:space="preserve"> value received in the NAS Security Transparent Container from the network.</w:t>
      </w:r>
    </w:p>
    <w:p w14:paraId="54FDB944" w14:textId="77777777" w:rsidR="000C68B5" w:rsidRPr="00EE2884" w:rsidRDefault="000C68B5" w:rsidP="000C68B5">
      <w:pPr>
        <w:pStyle w:val="NO"/>
      </w:pPr>
      <w:r w:rsidRPr="00EE2884">
        <w:t>NOTE 4:</w:t>
      </w:r>
      <w:r w:rsidRPr="00EE2884">
        <w:tab/>
        <w:t xml:space="preserve">Although this case is related to the MSC server enhanced for SRVCC, </w:t>
      </w:r>
      <w:r w:rsidRPr="00EE2884">
        <w:rPr>
          <w:lang w:eastAsia="ja-JP"/>
        </w:rPr>
        <w:t>the name KSI</w:t>
      </w:r>
      <w:r w:rsidRPr="00EE2884">
        <w:rPr>
          <w:vertAlign w:val="subscript"/>
        </w:rPr>
        <w:t>SGSN</w:t>
      </w:r>
      <w:r w:rsidRPr="00EE2884">
        <w:t xml:space="preserve"> is kept to avoid introducing a new name for the same domain.</w:t>
      </w:r>
    </w:p>
    <w:p w14:paraId="24B9508E" w14:textId="77777777" w:rsidR="000C68B5" w:rsidRPr="00EE2884" w:rsidRDefault="000C68B5" w:rsidP="000C68B5">
      <w:r w:rsidRPr="00EE2884">
        <w:t>The ME shall derive the EPS NAS keys (CK' and IK') from the K'</w:t>
      </w:r>
      <w:r w:rsidRPr="00EE2884">
        <w:rPr>
          <w:vertAlign w:val="subscript"/>
        </w:rPr>
        <w:t>ASME</w:t>
      </w:r>
      <w:r w:rsidRPr="00EE2884">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74540BCF" w14:textId="77777777" w:rsidR="000C68B5" w:rsidRPr="00EE2884" w:rsidRDefault="000C68B5" w:rsidP="000C68B5">
      <w:r w:rsidRPr="00EE2884">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5755F531" w14:textId="77777777" w:rsidR="000C68B5" w:rsidRPr="00EE2884" w:rsidRDefault="000C68B5" w:rsidP="000C68B5">
      <w:r w:rsidRPr="00EE2884">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EE2884">
        <w:rPr>
          <w:vertAlign w:val="subscript"/>
        </w:rPr>
        <w:t>SGSN</w:t>
      </w:r>
      <w:r w:rsidRPr="00EE2884">
        <w:t xml:space="preserve"> of the new derived EPS security context for the PS domain.</w:t>
      </w:r>
    </w:p>
    <w:p w14:paraId="31A79E47" w14:textId="77777777" w:rsidR="008F0320" w:rsidRPr="001F6E20" w:rsidRDefault="008F0320" w:rsidP="008F0320">
      <w:pPr>
        <w:jc w:val="center"/>
      </w:pPr>
      <w:r w:rsidRPr="001F6E20">
        <w:rPr>
          <w:highlight w:val="green"/>
        </w:rPr>
        <w:t>***** Next change *****</w:t>
      </w:r>
    </w:p>
    <w:p w14:paraId="4208DA7F" w14:textId="77777777" w:rsidR="000C68B5" w:rsidRPr="00EE2884" w:rsidRDefault="000C68B5" w:rsidP="000C68B5">
      <w:pPr>
        <w:pStyle w:val="Heading4"/>
      </w:pPr>
      <w:bookmarkStart w:id="33" w:name="_Toc20217783"/>
      <w:bookmarkStart w:id="34" w:name="_Toc27743667"/>
      <w:bookmarkStart w:id="35" w:name="_Toc35959238"/>
      <w:bookmarkStart w:id="36" w:name="_Toc45202669"/>
      <w:bookmarkStart w:id="37" w:name="_Toc45700045"/>
      <w:bookmarkStart w:id="38" w:name="_Toc51919781"/>
      <w:bookmarkStart w:id="39" w:name="_Toc59183031"/>
      <w:r w:rsidRPr="00EE2884">
        <w:t>4.4.4.1</w:t>
      </w:r>
      <w:r w:rsidRPr="00EE2884">
        <w:tab/>
        <w:t>General</w:t>
      </w:r>
      <w:bookmarkEnd w:id="33"/>
      <w:bookmarkEnd w:id="34"/>
      <w:bookmarkEnd w:id="35"/>
      <w:bookmarkEnd w:id="36"/>
      <w:bookmarkEnd w:id="37"/>
      <w:bookmarkEnd w:id="38"/>
      <w:bookmarkEnd w:id="39"/>
    </w:p>
    <w:p w14:paraId="68B32116" w14:textId="77777777" w:rsidR="000C68B5" w:rsidRPr="00EE2884" w:rsidRDefault="000C68B5" w:rsidP="000C68B5">
      <w:r w:rsidRPr="00EE2884">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3B0938DC" w14:textId="77777777" w:rsidR="000C68B5" w:rsidRPr="00EE2884" w:rsidRDefault="000C68B5" w:rsidP="000C68B5">
      <w:r w:rsidRPr="00EE2884">
        <w:rPr>
          <w:rFonts w:eastAsia="SimSun"/>
          <w:lang w:eastAsia="zh-CN"/>
        </w:rPr>
        <w:t xml:space="preserve">The use of "null integrity protection algorithm" EIA0 (see subclause 9.9.3.23) in the current security context is only allowed for an unauthenticated UE for which establishment of emergency bearer services </w:t>
      </w:r>
      <w:r w:rsidRPr="00EE2884">
        <w:t xml:space="preserve">or access to RLOS </w:t>
      </w:r>
      <w:r w:rsidRPr="00EE2884">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EE2884">
        <w:t>.</w:t>
      </w:r>
    </w:p>
    <w:p w14:paraId="6BD73107" w14:textId="77777777" w:rsidR="000C68B5" w:rsidRPr="00EE2884" w:rsidRDefault="000C68B5" w:rsidP="000C68B5">
      <w:r w:rsidRPr="00EE2884">
        <w:rPr>
          <w:lang w:eastAsia="ko-KR"/>
        </w:rPr>
        <w:t xml:space="preserve">If the </w:t>
      </w:r>
      <w:r w:rsidRPr="00EE2884">
        <w:rPr>
          <w:rFonts w:eastAsia="SimSun"/>
          <w:lang w:eastAsia="zh-CN"/>
        </w:rPr>
        <w:t xml:space="preserve">"null integrity protection algorithm" EIA0 </w:t>
      </w:r>
      <w:r w:rsidRPr="00EE2884">
        <w:rPr>
          <w:lang w:eastAsia="ko-KR"/>
        </w:rPr>
        <w:t>has been selected as a</w:t>
      </w:r>
      <w:ins w:id="40" w:author="Won, Sung (Nokia - US/Dallas)" w:date="2020-12-22T10:02:00Z">
        <w:r>
          <w:rPr>
            <w:lang w:eastAsia="ko-KR"/>
          </w:rPr>
          <w:t>n</w:t>
        </w:r>
      </w:ins>
      <w:r w:rsidRPr="00EE2884">
        <w:rPr>
          <w:lang w:eastAsia="ko-KR"/>
        </w:rPr>
        <w:t xml:space="preserve"> </w:t>
      </w:r>
      <w:r w:rsidRPr="00EE2884">
        <w:rPr>
          <w:rFonts w:eastAsia="SimSun"/>
          <w:lang w:eastAsia="zh-CN"/>
        </w:rPr>
        <w:t>integrity protection</w:t>
      </w:r>
      <w:r w:rsidRPr="00EE2884">
        <w:rPr>
          <w:lang w:eastAsia="ko-KR"/>
        </w:rPr>
        <w:t xml:space="preserve"> algorithm, the receiver shall regard the NAS messages with the security header indicating </w:t>
      </w:r>
      <w:r w:rsidRPr="00EE2884">
        <w:rPr>
          <w:rFonts w:eastAsia="SimSun"/>
          <w:lang w:eastAsia="zh-CN"/>
        </w:rPr>
        <w:t>integrity protection</w:t>
      </w:r>
      <w:r w:rsidRPr="00EE2884">
        <w:rPr>
          <w:lang w:eastAsia="ko-KR"/>
        </w:rPr>
        <w:t xml:space="preserve"> as </w:t>
      </w:r>
      <w:r w:rsidRPr="00EE2884">
        <w:rPr>
          <w:rFonts w:eastAsia="SimSun"/>
          <w:lang w:eastAsia="zh-CN"/>
        </w:rPr>
        <w:t>integrity protect</w:t>
      </w:r>
      <w:r w:rsidRPr="00EE2884">
        <w:rPr>
          <w:lang w:eastAsia="ko-KR"/>
        </w:rPr>
        <w:t>ed.</w:t>
      </w:r>
    </w:p>
    <w:p w14:paraId="3980C2F8" w14:textId="77777777" w:rsidR="000C68B5" w:rsidRPr="00EE2884" w:rsidRDefault="000C68B5" w:rsidP="000C68B5">
      <w:pPr>
        <w:rPr>
          <w:lang w:eastAsia="zh-CN"/>
        </w:rPr>
      </w:pPr>
      <w:r w:rsidRPr="00EE2884">
        <w:rPr>
          <w:lang w:eastAsia="zh-CN"/>
        </w:rPr>
        <w:t xml:space="preserve">Details of the integrity protection and verification </w:t>
      </w:r>
      <w:r w:rsidRPr="00EE2884">
        <w:t>of NAS signalling messages</w:t>
      </w:r>
      <w:r w:rsidRPr="00EE2884">
        <w:rPr>
          <w:lang w:eastAsia="zh-CN"/>
        </w:rPr>
        <w:t xml:space="preserve"> are specified in 3GPP TS 33.401 [19].</w:t>
      </w:r>
    </w:p>
    <w:p w14:paraId="1BC46D73" w14:textId="77777777" w:rsidR="000C68B5" w:rsidRPr="00EE2884" w:rsidRDefault="000C68B5" w:rsidP="000C68B5">
      <w:r w:rsidRPr="00EE2884">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59A7A7F2" w14:textId="77777777" w:rsidR="000C68B5" w:rsidRPr="00EE2884" w:rsidRDefault="000C68B5" w:rsidP="000C68B5">
      <w:pPr>
        <w:pStyle w:val="NO"/>
      </w:pPr>
      <w:r w:rsidRPr="00EE2884">
        <w:rPr>
          <w:lang w:eastAsia="ko-KR"/>
        </w:rPr>
        <w:t>NOTE:</w:t>
      </w:r>
      <w:r w:rsidRPr="00EE2884">
        <w:rPr>
          <w:lang w:eastAsia="ko-KR"/>
        </w:rPr>
        <w:tab/>
        <w:t xml:space="preserve">NAS messages that are ciphered or partially ciphered with the </w:t>
      </w:r>
      <w:r w:rsidRPr="00EE2884">
        <w:rPr>
          <w:rFonts w:eastAsia="SimSun"/>
          <w:lang w:eastAsia="zh-CN"/>
        </w:rPr>
        <w:t xml:space="preserve">"null ciphering algorithm" EEA0 are </w:t>
      </w:r>
      <w:r w:rsidRPr="00EE2884">
        <w:rPr>
          <w:lang w:eastAsia="ko-KR"/>
        </w:rPr>
        <w:t>regarded as ciphered or partially ciphered, respectively (see subclause 4.4.5).</w:t>
      </w:r>
    </w:p>
    <w:p w14:paraId="0FE2E095" w14:textId="77777777" w:rsidR="000C68B5" w:rsidRPr="00EE2884" w:rsidRDefault="000C68B5" w:rsidP="000C68B5">
      <w:r w:rsidRPr="00EE2884">
        <w:t>When a NAS message needs to be sent only integrity protected and unciphered, the unciphered NAS message and the NAS sequence number are integrity protected by calculating the MAC.</w:t>
      </w:r>
    </w:p>
    <w:p w14:paraId="0DCE7CAA" w14:textId="77777777" w:rsidR="000C68B5" w:rsidRPr="00EE2884" w:rsidRDefault="000C68B5" w:rsidP="000C68B5">
      <w:r w:rsidRPr="00EE2884">
        <w:t>When during the EPS attach procedure or service request procedure an ESM message is piggybacked in an EMM message, there is only one sequence number IE and one message authentication code IE, if any, for the combined NAS message.</w:t>
      </w:r>
    </w:p>
    <w:p w14:paraId="066FD639" w14:textId="77777777" w:rsidR="008F0320" w:rsidRPr="001F6E20" w:rsidRDefault="008F0320" w:rsidP="008F0320">
      <w:pPr>
        <w:jc w:val="center"/>
      </w:pPr>
      <w:r w:rsidRPr="001F6E20">
        <w:rPr>
          <w:highlight w:val="green"/>
        </w:rPr>
        <w:t>***** Next change *****</w:t>
      </w:r>
    </w:p>
    <w:p w14:paraId="3E900B94" w14:textId="77777777" w:rsidR="000C68B5" w:rsidRPr="00EE2884" w:rsidRDefault="000C68B5" w:rsidP="000C68B5">
      <w:pPr>
        <w:pStyle w:val="Heading2"/>
      </w:pPr>
      <w:bookmarkStart w:id="41" w:name="_Toc20217787"/>
      <w:bookmarkStart w:id="42" w:name="_Toc27743671"/>
      <w:bookmarkStart w:id="43" w:name="_Toc35959242"/>
      <w:bookmarkStart w:id="44" w:name="_Toc45202673"/>
      <w:bookmarkStart w:id="45" w:name="_Toc45700049"/>
      <w:bookmarkStart w:id="46" w:name="_Toc51919785"/>
      <w:bookmarkStart w:id="47" w:name="_Toc59183035"/>
      <w:r w:rsidRPr="00EE2884">
        <w:t>4.</w:t>
      </w:r>
      <w:r w:rsidRPr="00EE2884">
        <w:rPr>
          <w:lang w:eastAsia="ko-KR"/>
        </w:rPr>
        <w:t>5</w:t>
      </w:r>
      <w:r w:rsidRPr="00EE2884">
        <w:tab/>
      </w:r>
      <w:r w:rsidRPr="00EE2884">
        <w:rPr>
          <w:lang w:eastAsia="ko-KR"/>
        </w:rPr>
        <w:t>Disabling and re-enabling of UE's E-UTRA capability</w:t>
      </w:r>
      <w:bookmarkEnd w:id="41"/>
      <w:bookmarkEnd w:id="42"/>
      <w:bookmarkEnd w:id="43"/>
      <w:bookmarkEnd w:id="44"/>
      <w:bookmarkEnd w:id="45"/>
      <w:bookmarkEnd w:id="46"/>
      <w:bookmarkEnd w:id="47"/>
    </w:p>
    <w:p w14:paraId="37190DF3" w14:textId="77777777" w:rsidR="000C68B5" w:rsidRPr="00EE2884" w:rsidRDefault="000C68B5" w:rsidP="000C68B5">
      <w:pPr>
        <w:rPr>
          <w:lang w:eastAsia="zh-CN"/>
        </w:rPr>
      </w:pPr>
      <w:r w:rsidRPr="00EE2884">
        <w:rPr>
          <w:lang w:eastAsia="zh-CN"/>
        </w:rPr>
        <w:t>The UE shall only disable the E-UTRA capability when in EMM-IDLE mode.</w:t>
      </w:r>
    </w:p>
    <w:p w14:paraId="5738ED4E" w14:textId="77777777" w:rsidR="000C68B5" w:rsidRPr="00EE2884" w:rsidRDefault="000C68B5" w:rsidP="000C68B5">
      <w:pPr>
        <w:rPr>
          <w:lang w:eastAsia="zh-CN"/>
        </w:rPr>
      </w:pPr>
      <w:r w:rsidRPr="00EE2884">
        <w:rPr>
          <w:lang w:eastAsia="ko-KR"/>
        </w:rPr>
        <w:t xml:space="preserve">When the UE supports both N1 mode and S1 mode </w:t>
      </w:r>
      <w:r w:rsidRPr="00EE2884">
        <w:rPr>
          <w:lang w:eastAsia="zh-CN"/>
        </w:rPr>
        <w:t>then the UE's capability to access the 5GCN via E-UTRA shall not be affected, if the UE's E-UTRA capability is disabled or enabled.</w:t>
      </w:r>
    </w:p>
    <w:p w14:paraId="3DF4B4DC" w14:textId="77777777" w:rsidR="000C68B5" w:rsidRPr="00EE2884" w:rsidRDefault="000C68B5" w:rsidP="000C68B5">
      <w:pPr>
        <w:rPr>
          <w:lang w:eastAsia="ko-KR"/>
        </w:rPr>
      </w:pPr>
      <w:r w:rsidRPr="00EE2884">
        <w:rPr>
          <w:lang w:eastAsia="zh-CN"/>
        </w:rPr>
        <w:t xml:space="preserve">When </w:t>
      </w:r>
      <w:r w:rsidRPr="00EE2884">
        <w:rPr>
          <w:lang w:eastAsia="ko-KR"/>
        </w:rPr>
        <w:t xml:space="preserve">the UE </w:t>
      </w:r>
      <w:r w:rsidRPr="00EE2884">
        <w:rPr>
          <w:lang w:eastAsia="zh-CN"/>
        </w:rPr>
        <w:t xml:space="preserve">is </w:t>
      </w:r>
      <w:r w:rsidRPr="00EE2884">
        <w:rPr>
          <w:lang w:eastAsia="ko-KR"/>
        </w:rPr>
        <w:t xml:space="preserve">disabling </w:t>
      </w:r>
      <w:r w:rsidRPr="00EE2884">
        <w:rPr>
          <w:lang w:eastAsia="zh-CN"/>
        </w:rPr>
        <w:t>the</w:t>
      </w:r>
      <w:r w:rsidRPr="00EE2884">
        <w:rPr>
          <w:lang w:eastAsia="ko-KR"/>
        </w:rPr>
        <w:t xml:space="preserve"> E</w:t>
      </w:r>
      <w:r w:rsidRPr="00EE2884">
        <w:rPr>
          <w:lang w:eastAsia="zh-CN"/>
        </w:rPr>
        <w:t>-</w:t>
      </w:r>
      <w:r w:rsidRPr="00EE2884">
        <w:rPr>
          <w:lang w:eastAsia="ko-KR"/>
        </w:rPr>
        <w:t>UTRA capability not due to redirection to 5GCN required</w:t>
      </w:r>
      <w:r w:rsidRPr="00EE2884">
        <w:rPr>
          <w:lang w:eastAsia="zh-CN"/>
        </w:rPr>
        <w:t>,</w:t>
      </w:r>
      <w:r w:rsidRPr="00EE2884">
        <w:rPr>
          <w:lang w:eastAsia="ko-KR"/>
        </w:rPr>
        <w:t xml:space="preserve"> it should proceed as follows:</w:t>
      </w:r>
    </w:p>
    <w:p w14:paraId="6FCB287F" w14:textId="77777777" w:rsidR="000C68B5" w:rsidRPr="00EE2884" w:rsidRDefault="000C68B5" w:rsidP="000C68B5">
      <w:pPr>
        <w:pStyle w:val="B1"/>
      </w:pPr>
      <w:r w:rsidRPr="00EE2884">
        <w:t>a)</w:t>
      </w:r>
      <w:r w:rsidRPr="00EE2884">
        <w:tab/>
        <w:t xml:space="preserve">select another RAT (GERAN, UTRAN, or NG-RAN if the UE has not disabled its N1 mode capability for 3GPP access as specified in </w:t>
      </w:r>
      <w:r w:rsidRPr="00EE2884">
        <w:rPr>
          <w:lang w:eastAsia="ko-KR"/>
        </w:rPr>
        <w:t>3GPP </w:t>
      </w:r>
      <w:r w:rsidRPr="00EE2884">
        <w:t>TS 24.501 [54]) of the registered PLMN or a PLMN from the list of equivalent PLMNs;</w:t>
      </w:r>
    </w:p>
    <w:p w14:paraId="5FDD8267" w14:textId="77777777" w:rsidR="000C68B5" w:rsidRPr="00EE2884" w:rsidRDefault="000C68B5" w:rsidP="000C68B5">
      <w:pPr>
        <w:pStyle w:val="B1"/>
      </w:pPr>
      <w:r w:rsidRPr="00EE2884">
        <w:t>b)</w:t>
      </w:r>
      <w:r w:rsidRPr="00EE2884">
        <w:tab/>
        <w:t xml:space="preserve">if another RAT of the registered PLMN or a PLMN from the list of equivalent PLMNs cannot be found, or the UE does not have a registered PLMN, then perform PLMN selection as specified in </w:t>
      </w:r>
      <w:r w:rsidRPr="00EE2884">
        <w:rPr>
          <w:lang w:eastAsia="ko-KR"/>
        </w:rPr>
        <w:t>3GPP </w:t>
      </w:r>
      <w:r w:rsidRPr="00EE2884">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EE2884">
        <w:rPr>
          <w:lang w:eastAsia="zh-CN"/>
        </w:rPr>
        <w:t>the</w:t>
      </w:r>
      <w:r w:rsidRPr="00EE2884">
        <w:t xml:space="preserve"> E</w:t>
      </w:r>
      <w:r w:rsidRPr="00EE2884">
        <w:rPr>
          <w:lang w:eastAsia="zh-CN"/>
        </w:rPr>
        <w:t>-</w:t>
      </w:r>
      <w:r w:rsidRPr="00EE2884">
        <w:t>UTRA capability for this PLMN selection; or</w:t>
      </w:r>
    </w:p>
    <w:p w14:paraId="4FE08368" w14:textId="77777777" w:rsidR="000C68B5" w:rsidRPr="00EE2884" w:rsidRDefault="000C68B5" w:rsidP="000C68B5">
      <w:pPr>
        <w:pStyle w:val="B1"/>
      </w:pPr>
      <w:r w:rsidRPr="00EE2884">
        <w:t>c)</w:t>
      </w:r>
      <w:r w:rsidRPr="00EE2884">
        <w:tab/>
        <w:t>if no other allowed PLMN and RAT combinations are available, then the UE may re-enable the E-UTRA capability and remain registered for EPS services in E</w:t>
      </w:r>
      <w:r w:rsidRPr="00EE2884">
        <w:rPr>
          <w:lang w:eastAsia="zh-CN"/>
        </w:rPr>
        <w:t>-</w:t>
      </w:r>
      <w:r w:rsidRPr="00EE2884">
        <w:t>UTRAN of the registered PLMN. If the UE chooses this option, then it may periodically attempt to select another PLMN and RAT combination that can provide non-EPS services. How this periodic scanning is done, is UE implementation dependent.</w:t>
      </w:r>
    </w:p>
    <w:p w14:paraId="731E0C63" w14:textId="77777777" w:rsidR="000C68B5" w:rsidRPr="00EE2884" w:rsidRDefault="000C68B5" w:rsidP="000C68B5">
      <w:pPr>
        <w:rPr>
          <w:lang w:eastAsia="ko-KR"/>
        </w:rPr>
      </w:pPr>
      <w:r w:rsidRPr="00EE2884">
        <w:rPr>
          <w:lang w:eastAsia="zh-CN"/>
        </w:rPr>
        <w:t xml:space="preserve">When </w:t>
      </w:r>
      <w:r w:rsidRPr="00EE2884">
        <w:rPr>
          <w:lang w:eastAsia="ko-KR"/>
        </w:rPr>
        <w:t xml:space="preserve">the UE </w:t>
      </w:r>
      <w:r w:rsidRPr="00EE2884">
        <w:rPr>
          <w:lang w:eastAsia="zh-CN"/>
        </w:rPr>
        <w:t xml:space="preserve">is </w:t>
      </w:r>
      <w:r w:rsidRPr="00EE2884">
        <w:rPr>
          <w:lang w:eastAsia="ko-KR"/>
        </w:rPr>
        <w:t xml:space="preserve">disabling </w:t>
      </w:r>
      <w:r w:rsidRPr="00EE2884">
        <w:rPr>
          <w:lang w:eastAsia="zh-CN"/>
        </w:rPr>
        <w:t>the</w:t>
      </w:r>
      <w:r w:rsidRPr="00EE2884">
        <w:rPr>
          <w:lang w:eastAsia="ko-KR"/>
        </w:rPr>
        <w:t xml:space="preserve"> E</w:t>
      </w:r>
      <w:r w:rsidRPr="00EE2884">
        <w:rPr>
          <w:lang w:eastAsia="zh-CN"/>
        </w:rPr>
        <w:t>-</w:t>
      </w:r>
      <w:r w:rsidRPr="00EE2884">
        <w:rPr>
          <w:lang w:eastAsia="ko-KR"/>
        </w:rPr>
        <w:t xml:space="preserve">UTRA capability upon receiving </w:t>
      </w:r>
      <w:r w:rsidRPr="00EE2884">
        <w:rPr>
          <w:lang w:eastAsia="zh-CN"/>
        </w:rPr>
        <w:t>reject cause #31 "</w:t>
      </w:r>
      <w:r w:rsidRPr="00EE2884">
        <w:t>Redirection to 5GCN required</w:t>
      </w:r>
      <w:r w:rsidRPr="00EE2884">
        <w:rPr>
          <w:lang w:eastAsia="zh-CN"/>
        </w:rPr>
        <w:t>"</w:t>
      </w:r>
      <w:r w:rsidRPr="00EE2884">
        <w:t xml:space="preserve"> as specified in subclauses 5.5.1.2.5, 5.5.1.3.5, 5.5.3.2.5, 5.5.3.3.5 and 5.6.1.5</w:t>
      </w:r>
      <w:r w:rsidRPr="00EE2884">
        <w:rPr>
          <w:lang w:eastAsia="zh-CN"/>
        </w:rPr>
        <w:t>,</w:t>
      </w:r>
      <w:r w:rsidRPr="00EE2884">
        <w:rPr>
          <w:lang w:eastAsia="ko-KR"/>
        </w:rPr>
        <w:t xml:space="preserve"> it should proceed as follows:</w:t>
      </w:r>
    </w:p>
    <w:p w14:paraId="62CE2979" w14:textId="77777777" w:rsidR="000C68B5" w:rsidRPr="00EE2884" w:rsidRDefault="000C68B5" w:rsidP="000C68B5">
      <w:pPr>
        <w:pStyle w:val="B1"/>
        <w:rPr>
          <w:rFonts w:eastAsia="Malgun Gothic"/>
          <w:lang w:eastAsia="ko-KR"/>
        </w:rPr>
      </w:pPr>
      <w:r w:rsidRPr="00EE2884">
        <w:t>i)</w:t>
      </w:r>
      <w:r w:rsidRPr="00EE2884">
        <w:tab/>
        <w:t xml:space="preserve">If </w:t>
      </w:r>
      <w:r w:rsidRPr="00EE2884">
        <w:rPr>
          <w:rFonts w:eastAsia="Malgun Gothic"/>
          <w:lang w:eastAsia="ko-KR"/>
        </w:rPr>
        <w:t>the UE is in NB-S1 mode:</w:t>
      </w:r>
    </w:p>
    <w:p w14:paraId="1A19FC5F" w14:textId="77777777" w:rsidR="000C68B5" w:rsidRPr="00EE2884" w:rsidRDefault="000C68B5" w:rsidP="000C68B5">
      <w:pPr>
        <w:pStyle w:val="B2"/>
      </w:pPr>
      <w:r w:rsidRPr="00EE2884">
        <w:t>1)</w:t>
      </w:r>
      <w:r w:rsidRPr="00EE2884">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71F39430" w14:textId="77777777" w:rsidR="000C68B5" w:rsidRPr="00EE2884" w:rsidRDefault="000C68B5" w:rsidP="000C68B5">
      <w:pPr>
        <w:pStyle w:val="B2"/>
      </w:pPr>
      <w:r w:rsidRPr="00EE2884">
        <w:t>2)</w:t>
      </w:r>
      <w:r w:rsidRPr="00EE288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EE2884">
        <w:rPr>
          <w:lang w:eastAsia="ko-KR"/>
        </w:rPr>
        <w:t>3GPP </w:t>
      </w:r>
      <w:r w:rsidRPr="00EE2884">
        <w:t>TS 24.501 [54] subclause 4.8.4A.1; or</w:t>
      </w:r>
    </w:p>
    <w:p w14:paraId="2888E0D0" w14:textId="77777777" w:rsidR="000C68B5" w:rsidRPr="00EE2884" w:rsidRDefault="000C68B5" w:rsidP="000C68B5">
      <w:pPr>
        <w:pStyle w:val="B2"/>
      </w:pPr>
      <w:r w:rsidRPr="00EE2884">
        <w:t>3)</w:t>
      </w:r>
      <w:r w:rsidRPr="00EE2884">
        <w:tab/>
        <w:t xml:space="preserve">if lower layers cannot find a suitable NB-IoT cell connected to 5GCN or there is no suitable NB-IoT cell connected to 5GCN which supports CIoT 5GS optimizations that are supported by the UE, the UE may re-enable the </w:t>
      </w:r>
      <w:r w:rsidRPr="00EE2884">
        <w:rPr>
          <w:lang w:eastAsia="ko-KR"/>
        </w:rPr>
        <w:t>E</w:t>
      </w:r>
      <w:r w:rsidRPr="00EE2884">
        <w:rPr>
          <w:lang w:eastAsia="zh-CN"/>
        </w:rPr>
        <w:t>-</w:t>
      </w:r>
      <w:r w:rsidRPr="00EE2884">
        <w:rPr>
          <w:lang w:eastAsia="ko-KR"/>
        </w:rPr>
        <w:t>UTRA capability</w:t>
      </w:r>
      <w:r w:rsidRPr="00EE2884">
        <w:t>, and indicate to lower layers to remain camped in E-UTRA connected to EPC of the previously registered PLMN and proceed with the appropriate EMM procedure.</w:t>
      </w:r>
    </w:p>
    <w:p w14:paraId="26254A48" w14:textId="77777777" w:rsidR="000C68B5" w:rsidRPr="00EE2884" w:rsidRDefault="000C68B5" w:rsidP="000C68B5">
      <w:pPr>
        <w:pStyle w:val="B1"/>
      </w:pPr>
      <w:r w:rsidRPr="00EE2884">
        <w:t>ii)</w:t>
      </w:r>
      <w:r w:rsidRPr="00EE2884">
        <w:tab/>
        <w:t xml:space="preserve">If the UE is </w:t>
      </w:r>
      <w:r w:rsidRPr="00EE2884">
        <w:rPr>
          <w:rFonts w:eastAsia="Malgun Gothic"/>
          <w:lang w:eastAsia="ko-KR"/>
        </w:rPr>
        <w:t>in WB-S1 mode</w:t>
      </w:r>
      <w:r w:rsidRPr="00EE2884">
        <w:t>:</w:t>
      </w:r>
    </w:p>
    <w:p w14:paraId="7F9F60E7" w14:textId="77777777" w:rsidR="000C68B5" w:rsidRPr="00EE2884" w:rsidRDefault="000C68B5" w:rsidP="000C68B5">
      <w:pPr>
        <w:pStyle w:val="B2"/>
      </w:pPr>
      <w:r w:rsidRPr="00EE2884">
        <w:t>1)</w:t>
      </w:r>
      <w:r w:rsidRPr="00EE2884">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20557954" w14:textId="77777777" w:rsidR="000C68B5" w:rsidRPr="00EE2884" w:rsidRDefault="000C68B5" w:rsidP="000C68B5">
      <w:pPr>
        <w:pStyle w:val="B2"/>
      </w:pPr>
      <w:r w:rsidRPr="00EE2884">
        <w:t>2)</w:t>
      </w:r>
      <w:r w:rsidRPr="00EE288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EE2884">
        <w:rPr>
          <w:lang w:eastAsia="ko-KR"/>
        </w:rPr>
        <w:t>3GPP </w:t>
      </w:r>
      <w:r w:rsidRPr="00EE2884">
        <w:t>TS 24.501 [54] subclause 4.8.4A.1; or</w:t>
      </w:r>
    </w:p>
    <w:p w14:paraId="0A1C454A" w14:textId="77777777" w:rsidR="000C68B5" w:rsidRPr="00EE2884" w:rsidRDefault="000C68B5" w:rsidP="000C68B5">
      <w:pPr>
        <w:pStyle w:val="B2"/>
      </w:pPr>
      <w:r w:rsidRPr="00EE2884">
        <w:t>3)</w:t>
      </w:r>
      <w:r w:rsidRPr="00EE2884">
        <w:tab/>
        <w:t xml:space="preserve">if lower layers cannot find a suitable E-UTRA cell connected to 5GCN or there is no suitable E-UTRA cell connected to 5GCN which supports CIoT 5GS optimizations that are supported by the UE, the UE may re-enable the </w:t>
      </w:r>
      <w:r w:rsidRPr="00EE2884">
        <w:rPr>
          <w:lang w:eastAsia="ko-KR"/>
        </w:rPr>
        <w:t>E</w:t>
      </w:r>
      <w:r w:rsidRPr="00EE2884">
        <w:rPr>
          <w:lang w:eastAsia="zh-CN"/>
        </w:rPr>
        <w:t>-</w:t>
      </w:r>
      <w:r w:rsidRPr="00EE2884">
        <w:rPr>
          <w:lang w:eastAsia="ko-KR"/>
        </w:rPr>
        <w:t>UTRA capability</w:t>
      </w:r>
      <w:r w:rsidRPr="00EE2884">
        <w:t>, and indicate to lower layers to remain camped in E-UTRA connected to EPC of the previously registered PLMN and proceed with the appropriate EMM procedure.</w:t>
      </w:r>
    </w:p>
    <w:p w14:paraId="799ADD14" w14:textId="77777777" w:rsidR="000C68B5" w:rsidRPr="00EE2884" w:rsidRDefault="000C68B5" w:rsidP="000C68B5">
      <w:pPr>
        <w:rPr>
          <w:lang w:eastAsia="ko-KR"/>
        </w:rPr>
      </w:pPr>
      <w:r w:rsidRPr="00EE2884">
        <w:rPr>
          <w:lang w:eastAsia="ko-KR"/>
        </w:rPr>
        <w:t>The UE shall re-enable the E-UTRA capability when performing a PLMN selection unless:</w:t>
      </w:r>
    </w:p>
    <w:p w14:paraId="4520471F" w14:textId="77777777" w:rsidR="000C68B5" w:rsidRPr="00EE2884" w:rsidRDefault="000C68B5" w:rsidP="000C68B5">
      <w:pPr>
        <w:pStyle w:val="B1"/>
        <w:rPr>
          <w:lang w:eastAsia="ko-KR"/>
        </w:rPr>
      </w:pPr>
      <w:r w:rsidRPr="00EE2884">
        <w:rPr>
          <w:lang w:eastAsia="ko-KR"/>
        </w:rPr>
        <w:t>-</w:t>
      </w:r>
      <w:r w:rsidRPr="00EE2884">
        <w:rPr>
          <w:lang w:eastAsia="ko-KR"/>
        </w:rPr>
        <w:tab/>
        <w:t>the disabling of E-UTRA capability was due to UE initiated detach procedure for EPS services only; or</w:t>
      </w:r>
    </w:p>
    <w:p w14:paraId="025537AC" w14:textId="77777777" w:rsidR="000C68B5" w:rsidRPr="00EE2884" w:rsidRDefault="000C68B5" w:rsidP="000C68B5">
      <w:pPr>
        <w:pStyle w:val="B1"/>
        <w:rPr>
          <w:lang w:eastAsia="ko-KR"/>
        </w:rPr>
      </w:pPr>
      <w:r w:rsidRPr="00EE2884">
        <w:rPr>
          <w:lang w:eastAsia="ko-KR"/>
        </w:rPr>
        <w:t>-</w:t>
      </w:r>
      <w:r w:rsidRPr="00EE2884">
        <w:rPr>
          <w:lang w:eastAsia="ko-KR"/>
        </w:rPr>
        <w:tab/>
        <w:t>the UE has already re-enabled the E-UTRA capability when performing bullets b) or c) above.</w:t>
      </w:r>
    </w:p>
    <w:p w14:paraId="1A4578EF" w14:textId="77777777" w:rsidR="000C68B5" w:rsidRPr="00EE2884" w:rsidRDefault="000C68B5" w:rsidP="000C68B5">
      <w:pPr>
        <w:rPr>
          <w:lang w:eastAsia="ko-KR"/>
        </w:rPr>
      </w:pPr>
      <w:bookmarkStart w:id="48" w:name="OLE_LINK110"/>
      <w:r w:rsidRPr="00EE2884">
        <w:t>If due to handover, the UE moves to a new PLMN in A/Gb, Iu, or N1 mode which is not in the list of equivalent PLMN</w:t>
      </w:r>
      <w:r w:rsidRPr="00EE2884">
        <w:rPr>
          <w:lang w:eastAsia="zh-CN"/>
        </w:rPr>
        <w:t>s</w:t>
      </w:r>
      <w:r w:rsidRPr="00EE2884">
        <w:t xml:space="preserve"> and not a PLMN memorized by the UE for which E-UTRA capability </w:t>
      </w:r>
      <w:r w:rsidRPr="00EE2884">
        <w:rPr>
          <w:lang w:eastAsia="zh-CN"/>
        </w:rPr>
        <w:t>was</w:t>
      </w:r>
      <w:r w:rsidRPr="00EE2884">
        <w:t xml:space="preserve"> disabled, and the disabling of E-UTRA capability was not due to UE initiated detach procedure for EPS services only, the UE shall re-enable the E-UTRA capability after the RR/RRC connection is released.</w:t>
      </w:r>
    </w:p>
    <w:bookmarkEnd w:id="48"/>
    <w:p w14:paraId="763D2C2F" w14:textId="77777777" w:rsidR="000C68B5" w:rsidRPr="00EE2884" w:rsidRDefault="000C68B5" w:rsidP="000C68B5">
      <w:r w:rsidRPr="00EE2884">
        <w:rPr>
          <w:lang w:eastAsia="ja-JP"/>
        </w:rPr>
        <w:t>If UE</w:t>
      </w:r>
      <w:r w:rsidRPr="00EE2884">
        <w:t xml:space="preserve"> that has disabled its E-UTRA capability due to IMS voice not available and CS </w:t>
      </w:r>
      <w:r w:rsidRPr="00EE2884">
        <w:rPr>
          <w:lang w:eastAsia="zh-CN"/>
        </w:rPr>
        <w:t>f</w:t>
      </w:r>
      <w:r w:rsidRPr="00EE2884">
        <w:t>allback not available re-enables it when PLMN selection is performed, then it should memorize the identity of the PLMNs where E-UTRA capability was disabled and use that stored information in subsequent PLMN selections as specified in 3GPP TS 23.122 [6].</w:t>
      </w:r>
    </w:p>
    <w:p w14:paraId="23D5033C" w14:textId="77777777" w:rsidR="000C68B5" w:rsidRPr="00EE2884" w:rsidRDefault="000C68B5" w:rsidP="000C68B5">
      <w:pPr>
        <w:rPr>
          <w:lang w:eastAsia="ja-JP"/>
        </w:rPr>
      </w:pPr>
      <w:r w:rsidRPr="00EE2884">
        <w:rPr>
          <w:lang w:eastAsia="ja-JP"/>
        </w:rPr>
        <w:t>The UE may support "E-UTRA Disabling for EMM cause #15" and implement the following behaviour:</w:t>
      </w:r>
    </w:p>
    <w:p w14:paraId="3DE9C786" w14:textId="77777777" w:rsidR="000C68B5" w:rsidRPr="00EE2884" w:rsidRDefault="000C68B5" w:rsidP="000C68B5">
      <w:pPr>
        <w:pStyle w:val="B1"/>
        <w:rPr>
          <w:lang w:eastAsia="ja-JP"/>
        </w:rPr>
      </w:pPr>
      <w:r w:rsidRPr="00EE2884">
        <w:rPr>
          <w:lang w:eastAsia="ja-JP"/>
        </w:rPr>
        <w:t>-</w:t>
      </w:r>
      <w:r w:rsidRPr="00EE2884">
        <w:rPr>
          <w:lang w:eastAsia="ja-JP"/>
        </w:rPr>
        <w:tab/>
        <w:t>if the "E-UTRA Disabling Allowed for EMM cause #15" parameter as specified in 3GPP TS 24.368 [15A] or 3GPP TS 31.102 [17] is present and set to enabled; and</w:t>
      </w:r>
    </w:p>
    <w:p w14:paraId="4C983865" w14:textId="77777777" w:rsidR="000C68B5" w:rsidRPr="00EE2884" w:rsidRDefault="000C68B5" w:rsidP="000C68B5">
      <w:pPr>
        <w:pStyle w:val="B1"/>
        <w:rPr>
          <w:lang w:eastAsia="ja-JP"/>
        </w:rPr>
      </w:pPr>
      <w:r w:rsidRPr="00EE2884">
        <w:rPr>
          <w:lang w:eastAsia="ja-JP"/>
        </w:rPr>
        <w:t>-</w:t>
      </w:r>
      <w:r w:rsidRPr="00EE2884">
        <w:rPr>
          <w:lang w:eastAsia="ja-JP"/>
        </w:rPr>
        <w:tab/>
        <w:t xml:space="preserve">if the UE receives an ATTACH REJECT or TRACKING AREA UPDATE REJECT message including both EMM cause #15 </w:t>
      </w:r>
      <w:r w:rsidRPr="00EE2884">
        <w:t>"no suitable cells in tracking area" and an</w:t>
      </w:r>
      <w:r w:rsidRPr="00EE2884">
        <w:rPr>
          <w:lang w:eastAsia="ja-JP"/>
        </w:rPr>
        <w:t xml:space="preserve"> Extended EMM cause IE with value "E-UTRAN not allowed";</w:t>
      </w:r>
    </w:p>
    <w:p w14:paraId="06B856EF" w14:textId="77777777" w:rsidR="000C68B5" w:rsidRPr="00EE2884" w:rsidRDefault="000C68B5" w:rsidP="000C68B5">
      <w:pPr>
        <w:rPr>
          <w:lang w:eastAsia="ja-JP"/>
        </w:rPr>
      </w:pPr>
      <w:r w:rsidRPr="00EE2884">
        <w:rPr>
          <w:lang w:eastAsia="ja-JP"/>
        </w:rPr>
        <w:t>then the UE shall disable the E-UTRA capability, memorize the identity of the PLMN where the E-UTRA capability was disabled and use that stored information in subsequent PLMN selections as specified in 3GPP TS 23.122 [6].</w:t>
      </w:r>
    </w:p>
    <w:p w14:paraId="68EBB2F0" w14:textId="77777777" w:rsidR="000C68B5" w:rsidRPr="00EE2884" w:rsidRDefault="000C68B5" w:rsidP="000C68B5">
      <w:pPr>
        <w:rPr>
          <w:lang w:eastAsia="ko-KR"/>
        </w:rPr>
      </w:pPr>
      <w:r w:rsidRPr="00EE2884">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353C9028" w14:textId="77777777" w:rsidR="000C68B5" w:rsidRPr="00EE2884" w:rsidRDefault="000C68B5" w:rsidP="000C68B5">
      <w:pPr>
        <w:pStyle w:val="B1"/>
      </w:pPr>
      <w:r w:rsidRPr="00EE2884">
        <w:rPr>
          <w:lang w:eastAsia="ko-KR"/>
        </w:rPr>
        <w:t>-</w:t>
      </w:r>
      <w:r w:rsidRPr="00EE2884">
        <w:tab/>
        <w:t xml:space="preserve">The UE shall not set </w:t>
      </w:r>
      <w:r w:rsidRPr="00EE2884">
        <w:rPr>
          <w:lang w:eastAsia="ko-KR"/>
        </w:rPr>
        <w:t xml:space="preserve">the </w:t>
      </w:r>
      <w:r w:rsidRPr="00EE2884">
        <w:t xml:space="preserve">E-UTRA support bits of </w:t>
      </w:r>
      <w:r w:rsidRPr="00EE2884">
        <w:rPr>
          <w:lang w:eastAsia="ko-KR"/>
        </w:rPr>
        <w:t xml:space="preserve">the </w:t>
      </w:r>
      <w:r w:rsidRPr="00EE2884">
        <w:t xml:space="preserve">MS Radio Access capability IE (see </w:t>
      </w:r>
      <w:r w:rsidRPr="00EE2884">
        <w:rPr>
          <w:lang w:eastAsia="ko-KR"/>
        </w:rPr>
        <w:t>3GPP </w:t>
      </w:r>
      <w:r w:rsidRPr="00EE2884">
        <w:t>TS 24.008 [13], subclause 10.5.5.12a)</w:t>
      </w:r>
      <w:r w:rsidRPr="00EE2884">
        <w:rPr>
          <w:lang w:eastAsia="ko-KR"/>
        </w:rPr>
        <w:t>,</w:t>
      </w:r>
      <w:r w:rsidRPr="00EE2884">
        <w:t xml:space="preserve"> </w:t>
      </w:r>
      <w:r w:rsidRPr="00EE2884">
        <w:rPr>
          <w:lang w:eastAsia="ko-KR"/>
        </w:rPr>
        <w:t xml:space="preserve">the </w:t>
      </w:r>
      <w:r w:rsidRPr="00EE2884">
        <w:t>E-UTRA support bits of</w:t>
      </w:r>
      <w:r w:rsidRPr="00EE2884">
        <w:rPr>
          <w:lang w:eastAsia="ko-KR"/>
        </w:rPr>
        <w:t xml:space="preserve"> M</w:t>
      </w:r>
      <w:r w:rsidRPr="00EE2884">
        <w:t xml:space="preserve">obile </w:t>
      </w:r>
      <w:r w:rsidRPr="00EE2884">
        <w:rPr>
          <w:lang w:eastAsia="ko-KR"/>
        </w:rPr>
        <w:t>S</w:t>
      </w:r>
      <w:r w:rsidRPr="00EE2884">
        <w:t xml:space="preserve">tation </w:t>
      </w:r>
      <w:r w:rsidRPr="00EE2884">
        <w:rPr>
          <w:lang w:eastAsia="ko-KR"/>
        </w:rPr>
        <w:t>C</w:t>
      </w:r>
      <w:r w:rsidRPr="00EE2884">
        <w:t>lassmark</w:t>
      </w:r>
      <w:r w:rsidRPr="00EE2884">
        <w:rPr>
          <w:lang w:eastAsia="ko-KR"/>
        </w:rPr>
        <w:t xml:space="preserve"> </w:t>
      </w:r>
      <w:r w:rsidRPr="00EE2884">
        <w:t>3</w:t>
      </w:r>
      <w:r w:rsidRPr="00EE2884">
        <w:rPr>
          <w:lang w:eastAsia="ko-KR"/>
        </w:rPr>
        <w:t xml:space="preserve"> IE </w:t>
      </w:r>
      <w:r w:rsidRPr="00EE2884">
        <w:t xml:space="preserve">(see </w:t>
      </w:r>
      <w:r w:rsidRPr="00EE2884">
        <w:rPr>
          <w:lang w:eastAsia="ko-KR"/>
        </w:rPr>
        <w:t>3GPP </w:t>
      </w:r>
      <w:r w:rsidRPr="00EE2884">
        <w:t>TS 24.008 [13], subclause 10.5.1.7)</w:t>
      </w:r>
      <w:r w:rsidRPr="00EE2884">
        <w:rPr>
          <w:lang w:eastAsia="zh-CN"/>
        </w:rPr>
        <w:t>, the PS inter-RAT HO from GERAN to E-UTRAN S1 mode capability bit</w:t>
      </w:r>
      <w:r w:rsidRPr="00EE2884">
        <w:rPr>
          <w:lang w:eastAsia="ko-KR"/>
        </w:rPr>
        <w:t xml:space="preserve"> and the ISR support bit of the MS network capability IE</w:t>
      </w:r>
      <w:r w:rsidRPr="00EE2884">
        <w:t xml:space="preserve"> (see </w:t>
      </w:r>
      <w:r w:rsidRPr="00EE2884">
        <w:rPr>
          <w:lang w:eastAsia="ko-KR"/>
        </w:rPr>
        <w:t>3GPP </w:t>
      </w:r>
      <w:r w:rsidRPr="00EE2884">
        <w:t>TS 24.008 [13], subclause 10.5.5.12)</w:t>
      </w:r>
      <w:r w:rsidRPr="00EE2884">
        <w:rPr>
          <w:lang w:eastAsia="ko-KR"/>
        </w:rPr>
        <w:t xml:space="preserve"> </w:t>
      </w:r>
      <w:r w:rsidRPr="00EE2884">
        <w:t xml:space="preserve">in the </w:t>
      </w:r>
      <w:r w:rsidRPr="00EE2884">
        <w:rPr>
          <w:lang w:eastAsia="ko-KR"/>
        </w:rPr>
        <w:t>ATTACH REQUEST message and the ROUTING AREA UPDATE REQUEST</w:t>
      </w:r>
      <w:r w:rsidRPr="00EE2884">
        <w:t xml:space="preserve"> message after it selects GERAN or UTRAN;</w:t>
      </w:r>
    </w:p>
    <w:p w14:paraId="6F7328BE" w14:textId="77777777" w:rsidR="000C68B5" w:rsidRPr="00EE2884" w:rsidRDefault="000C68B5" w:rsidP="000C68B5">
      <w:pPr>
        <w:pStyle w:val="B1"/>
        <w:rPr>
          <w:lang w:eastAsia="ja-JP"/>
        </w:rPr>
      </w:pPr>
      <w:r w:rsidRPr="00EE2884">
        <w:rPr>
          <w:lang w:eastAsia="ja-JP"/>
        </w:rPr>
        <w:t>-</w:t>
      </w:r>
      <w:r w:rsidRPr="00EE2884">
        <w:rPr>
          <w:lang w:eastAsia="ja-JP"/>
        </w:rPr>
        <w:tab/>
        <w:t xml:space="preserve">the UE shall use the same value of the EPC capability bit of the MS network capability IE </w:t>
      </w:r>
      <w:r w:rsidRPr="00EE2884">
        <w:t xml:space="preserve">(see </w:t>
      </w:r>
      <w:r w:rsidRPr="00EE2884">
        <w:rPr>
          <w:lang w:eastAsia="ko-KR"/>
        </w:rPr>
        <w:t>3GPP </w:t>
      </w:r>
      <w:r w:rsidRPr="00EE2884">
        <w:t>TS 24.008 [13], subclause 10.5.5.12)</w:t>
      </w:r>
      <w:r w:rsidRPr="00EE2884">
        <w:rPr>
          <w:lang w:eastAsia="ja-JP"/>
        </w:rPr>
        <w:t xml:space="preserve"> </w:t>
      </w:r>
      <w:r w:rsidRPr="00EE2884">
        <w:t xml:space="preserve">in the </w:t>
      </w:r>
      <w:r w:rsidRPr="00EE2884">
        <w:rPr>
          <w:lang w:eastAsia="ko-KR"/>
        </w:rPr>
        <w:t>ATTACH REQUEST message and the ROUTING AREA UPDATE REQUEST</w:t>
      </w:r>
      <w:r w:rsidRPr="00EE2884">
        <w:t xml:space="preserve"> message</w:t>
      </w:r>
      <w:r w:rsidRPr="00EE2884">
        <w:rPr>
          <w:lang w:eastAsia="ja-JP"/>
        </w:rPr>
        <w:t>;</w:t>
      </w:r>
      <w:r w:rsidRPr="00EE2884">
        <w:rPr>
          <w:lang w:eastAsia="ko-KR"/>
        </w:rPr>
        <w:t xml:space="preserve"> and</w:t>
      </w:r>
    </w:p>
    <w:p w14:paraId="2FEEF58A" w14:textId="77777777" w:rsidR="000C68B5" w:rsidRPr="00EE2884" w:rsidRDefault="000C68B5" w:rsidP="000C68B5">
      <w:pPr>
        <w:pStyle w:val="B1"/>
        <w:rPr>
          <w:lang w:eastAsia="ko-KR"/>
        </w:rPr>
      </w:pPr>
      <w:r w:rsidRPr="00EE2884">
        <w:rPr>
          <w:lang w:eastAsia="ko-KR"/>
        </w:rPr>
        <w:t>-</w:t>
      </w:r>
      <w:r w:rsidRPr="00EE2884">
        <w:rPr>
          <w:lang w:eastAsia="ko-KR"/>
        </w:rPr>
        <w:tab/>
        <w:t xml:space="preserve">the UE NAS layer shall indicate </w:t>
      </w:r>
      <w:r w:rsidRPr="00EE2884">
        <w:rPr>
          <w:lang w:eastAsia="ja-JP"/>
        </w:rPr>
        <w:t xml:space="preserve">the access stratum layer(s) </w:t>
      </w:r>
      <w:r w:rsidRPr="00EE2884">
        <w:rPr>
          <w:lang w:eastAsia="ko-KR"/>
        </w:rPr>
        <w:t>of disabling of the E-UTRA capability.</w:t>
      </w:r>
    </w:p>
    <w:p w14:paraId="7D4E73FD" w14:textId="77777777" w:rsidR="000C68B5" w:rsidRPr="00EE2884" w:rsidRDefault="000C68B5" w:rsidP="000C68B5">
      <w:pPr>
        <w:rPr>
          <w:lang w:eastAsia="ko-KR"/>
        </w:rPr>
      </w:pPr>
      <w:r w:rsidRPr="00EE2884">
        <w:rPr>
          <w:lang w:eastAsia="ko-KR"/>
        </w:rPr>
        <w:t>When the UE supporting N1 mode together with S1 mode needs to stay in N1 mode, in order to prevent unwanted handover or cell reselection from NG-RAN to E-UTRAN, the UE shall disable the E-UTRA capability and:</w:t>
      </w:r>
    </w:p>
    <w:p w14:paraId="45C4AE57" w14:textId="77777777" w:rsidR="000C68B5" w:rsidRPr="00EE2884" w:rsidRDefault="000C68B5" w:rsidP="000C68B5">
      <w:pPr>
        <w:pStyle w:val="B1"/>
      </w:pPr>
      <w:r w:rsidRPr="00EE2884">
        <w:rPr>
          <w:lang w:eastAsia="ko-KR"/>
        </w:rPr>
        <w:t>-</w:t>
      </w:r>
      <w:r w:rsidRPr="00EE2884">
        <w:tab/>
      </w:r>
      <w:r w:rsidRPr="00EE2884">
        <w:rPr>
          <w:lang w:eastAsia="ja-JP"/>
        </w:rPr>
        <w:t xml:space="preserve">the UE shall set the S1 mode bit to </w:t>
      </w:r>
      <w:r w:rsidRPr="00EE2884">
        <w:t>"</w:t>
      </w:r>
      <w:r w:rsidRPr="00EE2884">
        <w:rPr>
          <w:lang w:eastAsia="ja-JP"/>
        </w:rPr>
        <w:t>S1 mode not supported</w:t>
      </w:r>
      <w:r w:rsidRPr="00EE2884">
        <w:t>"</w:t>
      </w:r>
      <w:r w:rsidRPr="00EE2884">
        <w:rPr>
          <w:lang w:eastAsia="ja-JP"/>
        </w:rPr>
        <w:t xml:space="preserve"> in the 5GMM Capability IE</w:t>
      </w:r>
      <w:r w:rsidRPr="00EE2884">
        <w:t xml:space="preserve"> of the REGISTRATION REQUEST message </w:t>
      </w:r>
      <w:r w:rsidRPr="00EE2884">
        <w:rPr>
          <w:lang w:eastAsia="ja-JP"/>
        </w:rPr>
        <w:t xml:space="preserve">(see </w:t>
      </w:r>
      <w:r w:rsidRPr="00EE2884">
        <w:rPr>
          <w:lang w:eastAsia="ko-KR"/>
        </w:rPr>
        <w:t>3GPP </w:t>
      </w:r>
      <w:r w:rsidRPr="00EE2884">
        <w:t>TS 24.501 [54]);</w:t>
      </w:r>
    </w:p>
    <w:p w14:paraId="25611C25" w14:textId="77777777" w:rsidR="000C68B5" w:rsidRPr="00EE2884" w:rsidRDefault="000C68B5" w:rsidP="000C68B5">
      <w:pPr>
        <w:pStyle w:val="B1"/>
        <w:rPr>
          <w:lang w:eastAsia="ja-JP"/>
        </w:rPr>
      </w:pPr>
      <w:r w:rsidRPr="00EE2884">
        <w:t>-</w:t>
      </w:r>
      <w:r w:rsidRPr="00EE2884">
        <w:tab/>
      </w:r>
      <w:r w:rsidRPr="00EE2884">
        <w:rPr>
          <w:lang w:eastAsia="ja-JP"/>
        </w:rPr>
        <w:t xml:space="preserve">the UE shall not include the S1 UE network capability IE </w:t>
      </w:r>
      <w:r w:rsidRPr="00EE2884">
        <w:t xml:space="preserve">in the REGISTRATION REQUEST message </w:t>
      </w:r>
      <w:r w:rsidRPr="00EE2884">
        <w:rPr>
          <w:lang w:eastAsia="ja-JP"/>
        </w:rPr>
        <w:t xml:space="preserve">(see </w:t>
      </w:r>
      <w:r w:rsidRPr="00EE2884">
        <w:rPr>
          <w:lang w:eastAsia="ko-KR"/>
        </w:rPr>
        <w:t>3GPP </w:t>
      </w:r>
      <w:r w:rsidRPr="00EE2884">
        <w:t>TS 24.501 [54])</w:t>
      </w:r>
      <w:r w:rsidRPr="00EE2884">
        <w:rPr>
          <w:lang w:eastAsia="ja-JP"/>
        </w:rPr>
        <w:t>;</w:t>
      </w:r>
      <w:r w:rsidRPr="00EE2884">
        <w:rPr>
          <w:lang w:eastAsia="ko-KR"/>
        </w:rPr>
        <w:t xml:space="preserve"> and</w:t>
      </w:r>
    </w:p>
    <w:p w14:paraId="1981776F" w14:textId="77777777" w:rsidR="000C68B5" w:rsidRPr="00EE2884" w:rsidRDefault="000C68B5" w:rsidP="000C68B5">
      <w:pPr>
        <w:pStyle w:val="B1"/>
        <w:rPr>
          <w:lang w:eastAsia="ko-KR"/>
        </w:rPr>
      </w:pPr>
      <w:r w:rsidRPr="00EE2884">
        <w:rPr>
          <w:lang w:eastAsia="ko-KR"/>
        </w:rPr>
        <w:t>-</w:t>
      </w:r>
      <w:r w:rsidRPr="00EE2884">
        <w:rPr>
          <w:lang w:eastAsia="ko-KR"/>
        </w:rPr>
        <w:tab/>
        <w:t xml:space="preserve">the UE NAS layer shall indicate </w:t>
      </w:r>
      <w:r w:rsidRPr="00EE2884">
        <w:rPr>
          <w:lang w:eastAsia="ja-JP"/>
        </w:rPr>
        <w:t xml:space="preserve">the access stratum layer(s) </w:t>
      </w:r>
      <w:r w:rsidRPr="00EE2884">
        <w:rPr>
          <w:lang w:eastAsia="ko-KR"/>
        </w:rPr>
        <w:t>of disabling of the E-UTRA capability.</w:t>
      </w:r>
    </w:p>
    <w:p w14:paraId="16CF9573" w14:textId="77777777" w:rsidR="000C68B5" w:rsidRPr="00EE2884" w:rsidRDefault="000C68B5" w:rsidP="000C68B5">
      <w:pPr>
        <w:rPr>
          <w:lang w:eastAsia="ko-KR"/>
        </w:rPr>
      </w:pPr>
      <w:r w:rsidRPr="00EE2884">
        <w:rPr>
          <w:lang w:eastAsia="ko-KR"/>
        </w:rPr>
        <w:t>If the UE is disabling its E-UTRA capability before selecting to GERAN, UTRAN or NG-RAN radio access technology, the UE shall not perform the detach procedure of subclause 5.5.2.1.</w:t>
      </w:r>
    </w:p>
    <w:p w14:paraId="34A51221" w14:textId="77777777" w:rsidR="000C68B5" w:rsidRPr="00EE2884" w:rsidRDefault="000C68B5" w:rsidP="000C68B5">
      <w:pPr>
        <w:rPr>
          <w:lang w:eastAsia="ko-KR"/>
        </w:rPr>
      </w:pPr>
      <w:r w:rsidRPr="00EE2884">
        <w:rPr>
          <w:lang w:eastAsia="ko-KR"/>
        </w:rPr>
        <w:t xml:space="preserve">If the UE </w:t>
      </w:r>
      <w:r w:rsidRPr="00EE2884">
        <w:rPr>
          <w:lang w:eastAsia="zh-CN"/>
        </w:rPr>
        <w:t>is required to disable the E-UTRA capability</w:t>
      </w:r>
      <w:r w:rsidRPr="00EE2884">
        <w:t xml:space="preserve"> </w:t>
      </w:r>
      <w:r w:rsidRPr="00EE2884">
        <w:rPr>
          <w:lang w:eastAsia="zh-CN"/>
        </w:rPr>
        <w:t xml:space="preserve">and select GERAN, UTRAN or NG-RAN radio access technology, and </w:t>
      </w:r>
      <w:r w:rsidRPr="00EE2884">
        <w:rPr>
          <w:lang w:eastAsia="ko-KR"/>
        </w:rPr>
        <w:t>the UE is in the EMM-CONNECTED mode:</w:t>
      </w:r>
    </w:p>
    <w:p w14:paraId="3BB53C0D" w14:textId="77777777" w:rsidR="000C68B5" w:rsidRPr="00EE2884" w:rsidRDefault="000C68B5" w:rsidP="000C68B5">
      <w:pPr>
        <w:pStyle w:val="B1"/>
      </w:pPr>
      <w:r w:rsidRPr="00EE2884">
        <w:t>-</w:t>
      </w:r>
      <w:r w:rsidRPr="00EE2884">
        <w:tab/>
        <w:t xml:space="preserve">if the UE </w:t>
      </w:r>
      <w:r w:rsidRPr="00EE2884">
        <w:rPr>
          <w:rFonts w:eastAsia="Malgun Gothic"/>
        </w:rPr>
        <w:t>has a persistent EPS bearer context and the ongoing pro</w:t>
      </w:r>
      <w:del w:id="49" w:author="Won, Sung (Nokia - US/Dallas)" w:date="2020-12-22T10:02:00Z">
        <w:r w:rsidRPr="00EE2884" w:rsidDel="00EE2884">
          <w:rPr>
            <w:rFonts w:eastAsia="Malgun Gothic"/>
          </w:rPr>
          <w:delText>d</w:delText>
        </w:r>
      </w:del>
      <w:ins w:id="50" w:author="Won, Sung (Nokia - US/Dallas)" w:date="2020-12-22T10:02:00Z">
        <w:r>
          <w:rPr>
            <w:rFonts w:eastAsia="Malgun Gothic"/>
          </w:rPr>
          <w:t>c</w:t>
        </w:r>
      </w:ins>
      <w:r w:rsidRPr="00EE2884">
        <w:rPr>
          <w:rFonts w:eastAsia="Malgun Gothic"/>
        </w:rPr>
        <w:t xml:space="preserve">edure is not a detach procedure, then the UE shall </w:t>
      </w:r>
      <w:r w:rsidRPr="00EE2884">
        <w:t xml:space="preserve">wait until the radio bearer associated with the persistent </w:t>
      </w:r>
      <w:r w:rsidRPr="00EE2884">
        <w:rPr>
          <w:rFonts w:eastAsia="Malgun Gothic"/>
        </w:rPr>
        <w:t>EPS bearer context</w:t>
      </w:r>
      <w:r w:rsidRPr="00EE2884">
        <w:t xml:space="preserve"> has been released;</w:t>
      </w:r>
    </w:p>
    <w:p w14:paraId="32CDA42D" w14:textId="77777777" w:rsidR="000C68B5" w:rsidRPr="00EE2884" w:rsidRDefault="000C68B5" w:rsidP="000C68B5">
      <w:pPr>
        <w:pStyle w:val="B1"/>
        <w:rPr>
          <w:lang w:eastAsia="zh-CN"/>
        </w:rPr>
      </w:pPr>
      <w:r w:rsidRPr="00EE2884">
        <w:t>-</w:t>
      </w:r>
      <w:r w:rsidRPr="00EE2884">
        <w:tab/>
        <w:t xml:space="preserve">otherwise, </w:t>
      </w:r>
      <w:r w:rsidRPr="00EE2884">
        <w:rPr>
          <w:lang w:eastAsia="ko-KR"/>
        </w:rPr>
        <w:t>the UE shall locally release the established NAS signalling connection and enter the EMM-IDLE mode</w:t>
      </w:r>
      <w:r w:rsidRPr="00EE2884">
        <w:rPr>
          <w:lang w:eastAsia="zh-CN"/>
        </w:rPr>
        <w:t xml:space="preserve"> before selecting GERAN, UTRAN or NG-RAN radio access technology</w:t>
      </w:r>
      <w:r w:rsidRPr="00EE2884">
        <w:rPr>
          <w:lang w:eastAsia="ko-KR"/>
        </w:rPr>
        <w:t>.</w:t>
      </w:r>
    </w:p>
    <w:p w14:paraId="162029F1" w14:textId="77777777" w:rsidR="000C68B5" w:rsidRPr="00EE2884" w:rsidRDefault="000C68B5" w:rsidP="000C68B5">
      <w:pPr>
        <w:rPr>
          <w:lang w:eastAsia="ko-KR"/>
        </w:rPr>
      </w:pPr>
      <w:r w:rsidRPr="00EE2884">
        <w:rPr>
          <w:lang w:eastAsia="ko-KR"/>
        </w:rPr>
        <w:t>If the E-UTRA capability was disabled due to the attempt to select GERAN or UTRAN radio access technology progressing the CS emergency call establishment (see subclause 4.3.1), the criteria to enable the E-UTRA capability again is UE implementation specific.</w:t>
      </w:r>
    </w:p>
    <w:p w14:paraId="6AF5C2FD" w14:textId="77777777" w:rsidR="000C68B5" w:rsidRPr="00EE2884" w:rsidRDefault="000C68B5" w:rsidP="000C68B5">
      <w:pPr>
        <w:rPr>
          <w:rFonts w:eastAsia="MS Mincho"/>
          <w:lang w:eastAsia="ja-JP"/>
        </w:rPr>
      </w:pPr>
      <w:r w:rsidRPr="00EE2884">
        <w:rPr>
          <w:lang w:eastAsia="ko-KR"/>
        </w:rPr>
        <w:t xml:space="preserve">If the E-UTRA capability was disabled due to the </w:t>
      </w:r>
      <w:r w:rsidRPr="00EE2884">
        <w:rPr>
          <w:lang w:eastAsia="zh-CN"/>
        </w:rPr>
        <w:t xml:space="preserve">UE </w:t>
      </w:r>
      <w:r w:rsidRPr="00EE2884">
        <w:t>initiated detach procedure for EPS services only</w:t>
      </w:r>
      <w:r w:rsidRPr="00EE2884">
        <w:rPr>
          <w:lang w:eastAsia="ko-KR"/>
        </w:rPr>
        <w:t xml:space="preserve"> (see subclause 5.5.2.2.2), </w:t>
      </w:r>
      <w:r w:rsidRPr="00EE2884">
        <w:t>upon request of the upper layers to</w:t>
      </w:r>
      <w:r w:rsidRPr="00EE2884">
        <w:rPr>
          <w:lang w:eastAsia="ko-KR"/>
        </w:rPr>
        <w:t xml:space="preserve"> </w:t>
      </w:r>
      <w:r w:rsidRPr="00EE2884">
        <w:rPr>
          <w:lang w:eastAsia="zh-CN"/>
        </w:rPr>
        <w:t>re-attach for EPS services t</w:t>
      </w:r>
      <w:r w:rsidRPr="00EE2884">
        <w:rPr>
          <w:lang w:eastAsia="ko-KR"/>
        </w:rPr>
        <w:t>he UE shall enable the E-UTRA capability again</w:t>
      </w:r>
      <w:r w:rsidRPr="00EE2884">
        <w:rPr>
          <w:lang w:eastAsia="zh-CN"/>
        </w:rPr>
        <w:t xml:space="preserve">. </w:t>
      </w:r>
      <w:r w:rsidRPr="00EE2884">
        <w:rPr>
          <w:lang w:eastAsia="ko-KR"/>
        </w:rPr>
        <w:t xml:space="preserve">If the E-UTRA capability was disabled due to receipt of EMM cause </w:t>
      </w:r>
      <w:r w:rsidRPr="00EE2884">
        <w:t xml:space="preserve">#14 "EPS services not allowed in this PLMN", then </w:t>
      </w:r>
      <w:r w:rsidRPr="00EE2884">
        <w:rPr>
          <w:lang w:eastAsia="ko-KR"/>
        </w:rPr>
        <w:t xml:space="preserve">the UE shall enable the E-UTRA capability when the UE powers off and powers on again or the USIM is removed. </w:t>
      </w:r>
      <w:r w:rsidRPr="00EE2884">
        <w:rPr>
          <w:lang w:eastAsia="zh-CN"/>
        </w:rPr>
        <w:t xml:space="preserve">If E-UTRA capability was disabled for any other reason, </w:t>
      </w:r>
      <w:r w:rsidRPr="00EE2884">
        <w:rPr>
          <w:lang w:eastAsia="ko-KR"/>
        </w:rPr>
        <w:t>the UE shall enable the E-UTRA capability in the following cases:</w:t>
      </w:r>
    </w:p>
    <w:p w14:paraId="714645D7" w14:textId="77777777" w:rsidR="000C68B5" w:rsidRPr="00EE2884" w:rsidRDefault="000C68B5" w:rsidP="000C68B5">
      <w:pPr>
        <w:pStyle w:val="B1"/>
        <w:rPr>
          <w:lang w:eastAsia="ko-KR"/>
        </w:rPr>
      </w:pPr>
      <w:r w:rsidRPr="00EE2884">
        <w:rPr>
          <w:lang w:eastAsia="ko-KR"/>
        </w:rPr>
        <w:t>-</w:t>
      </w:r>
      <w:r w:rsidRPr="00EE2884">
        <w:rPr>
          <w:lang w:eastAsia="ko-KR"/>
        </w:rPr>
        <w:tab/>
        <w:t xml:space="preserve">the UE mode of operation changes from </w:t>
      </w:r>
      <w:r w:rsidRPr="00EE2884">
        <w:t xml:space="preserve">CS/PS mode </w:t>
      </w:r>
      <w:r w:rsidRPr="00EE2884">
        <w:rPr>
          <w:lang w:eastAsia="ko-KR"/>
        </w:rPr>
        <w:t>1</w:t>
      </w:r>
      <w:r w:rsidRPr="00EE2884">
        <w:t xml:space="preserve"> of operation</w:t>
      </w:r>
      <w:r w:rsidRPr="00EE2884">
        <w:rPr>
          <w:lang w:eastAsia="ko-KR"/>
        </w:rPr>
        <w:t xml:space="preserve"> to </w:t>
      </w:r>
      <w:r w:rsidRPr="00EE2884">
        <w:t xml:space="preserve">CS/PS mode </w:t>
      </w:r>
      <w:r w:rsidRPr="00EE2884">
        <w:rPr>
          <w:lang w:eastAsia="ko-KR"/>
        </w:rPr>
        <w:t>2</w:t>
      </w:r>
      <w:r w:rsidRPr="00EE2884">
        <w:t xml:space="preserve"> of operation</w:t>
      </w:r>
      <w:r w:rsidRPr="00EE2884">
        <w:rPr>
          <w:lang w:eastAsia="ko-KR"/>
        </w:rPr>
        <w:t>;</w:t>
      </w:r>
    </w:p>
    <w:p w14:paraId="2FF23288" w14:textId="77777777" w:rsidR="000C68B5" w:rsidRPr="00EE2884" w:rsidRDefault="000C68B5" w:rsidP="000C68B5">
      <w:pPr>
        <w:pStyle w:val="B1"/>
        <w:rPr>
          <w:lang w:eastAsia="ko-KR"/>
        </w:rPr>
      </w:pPr>
      <w:r w:rsidRPr="00EE2884">
        <w:rPr>
          <w:lang w:eastAsia="ko-KR"/>
        </w:rPr>
        <w:t>-</w:t>
      </w:r>
      <w:r w:rsidRPr="00EE2884">
        <w:rPr>
          <w:lang w:eastAsia="ko-KR"/>
        </w:rPr>
        <w:tab/>
        <w:t xml:space="preserve">the UE mode of operation changes from </w:t>
      </w:r>
      <w:r w:rsidRPr="00EE2884">
        <w:t xml:space="preserve">PS mode </w:t>
      </w:r>
      <w:r w:rsidRPr="00EE2884">
        <w:rPr>
          <w:lang w:eastAsia="ko-KR"/>
        </w:rPr>
        <w:t>1</w:t>
      </w:r>
      <w:r w:rsidRPr="00EE2884">
        <w:t xml:space="preserve"> of operation</w:t>
      </w:r>
      <w:r w:rsidRPr="00EE2884">
        <w:rPr>
          <w:lang w:eastAsia="ko-KR"/>
        </w:rPr>
        <w:t xml:space="preserve"> to </w:t>
      </w:r>
      <w:r w:rsidRPr="00EE2884">
        <w:t xml:space="preserve">PS mode </w:t>
      </w:r>
      <w:r w:rsidRPr="00EE2884">
        <w:rPr>
          <w:lang w:eastAsia="ko-KR"/>
        </w:rPr>
        <w:t>2</w:t>
      </w:r>
      <w:r w:rsidRPr="00EE2884">
        <w:t xml:space="preserve"> of operation</w:t>
      </w:r>
      <w:r w:rsidRPr="00EE2884">
        <w:rPr>
          <w:lang w:eastAsia="ko-KR"/>
        </w:rPr>
        <w:t>; or</w:t>
      </w:r>
    </w:p>
    <w:p w14:paraId="798954C2" w14:textId="77777777" w:rsidR="000C68B5" w:rsidRPr="00EE2884" w:rsidRDefault="000C68B5" w:rsidP="000C68B5">
      <w:pPr>
        <w:pStyle w:val="B1"/>
        <w:rPr>
          <w:lang w:eastAsia="ja-JP"/>
        </w:rPr>
      </w:pPr>
      <w:r w:rsidRPr="00EE2884">
        <w:rPr>
          <w:lang w:eastAsia="ko-KR"/>
        </w:rPr>
        <w:t>-</w:t>
      </w:r>
      <w:r w:rsidRPr="00EE2884">
        <w:rPr>
          <w:lang w:eastAsia="ko-KR"/>
        </w:rPr>
        <w:tab/>
        <w:t>the UE powers off and powers on again or the USIM is removed;</w:t>
      </w:r>
    </w:p>
    <w:p w14:paraId="24859003" w14:textId="77777777" w:rsidR="000C68B5" w:rsidRPr="00EE2884" w:rsidRDefault="000C68B5" w:rsidP="000C68B5">
      <w:pPr>
        <w:rPr>
          <w:lang w:eastAsia="ja-JP"/>
        </w:rPr>
      </w:pPr>
      <w:r w:rsidRPr="00EE2884">
        <w:rPr>
          <w:lang w:eastAsia="ja-JP"/>
        </w:rPr>
        <w:t xml:space="preserve">As an implementation option, the UE may start a timer for enabling E-UTRA when the UE's attach attempt counter or tracking area updating attempt counter reaches 5 and the UE disables E-UTRA capability for cases described in subclauses 5.5.1.2.6, </w:t>
      </w:r>
      <w:r w:rsidRPr="00EE2884">
        <w:t>5.5.1.3.4</w:t>
      </w:r>
      <w:r w:rsidRPr="00EE2884">
        <w:rPr>
          <w:lang w:eastAsia="ja-JP"/>
        </w:rPr>
        <w:t>.3</w:t>
      </w:r>
      <w:r w:rsidRPr="00EE2884">
        <w:t xml:space="preserve">, 5.5.1.3.6, </w:t>
      </w:r>
      <w:r w:rsidRPr="00EE2884">
        <w:rPr>
          <w:lang w:eastAsia="ja-JP"/>
        </w:rPr>
        <w:t xml:space="preserve">5.5.3.2.6, </w:t>
      </w:r>
      <w:r w:rsidRPr="00EE2884">
        <w:t>5.5.3.3.4</w:t>
      </w:r>
      <w:r w:rsidRPr="00EE2884">
        <w:rPr>
          <w:lang w:eastAsia="ja-JP"/>
        </w:rPr>
        <w:t>.3 and</w:t>
      </w:r>
      <w:r w:rsidRPr="00EE2884">
        <w:t xml:space="preserve"> 5.5.3.3.6</w:t>
      </w:r>
      <w:r w:rsidRPr="00EE2884">
        <w:rPr>
          <w:lang w:eastAsia="ja-JP"/>
        </w:rPr>
        <w:t xml:space="preserve">. The UE should memorize </w:t>
      </w:r>
      <w:r w:rsidRPr="00EE2884">
        <w:t>the identity of the PLMNs where E-UTRA capability w</w:t>
      </w:r>
      <w:r w:rsidRPr="00EE2884">
        <w:rPr>
          <w:lang w:eastAsia="ja-JP"/>
        </w:rPr>
        <w:t>ere</w:t>
      </w:r>
      <w:r w:rsidRPr="00EE2884">
        <w:t xml:space="preserve"> disabled</w:t>
      </w:r>
      <w:r w:rsidRPr="00EE2884">
        <w:rPr>
          <w:lang w:eastAsia="ja-JP"/>
        </w:rPr>
        <w:t>. On expiry of this timer:</w:t>
      </w:r>
    </w:p>
    <w:p w14:paraId="32F28E8B" w14:textId="77777777" w:rsidR="000C68B5" w:rsidRPr="00EE2884" w:rsidRDefault="000C68B5" w:rsidP="000C68B5">
      <w:pPr>
        <w:pStyle w:val="B1"/>
        <w:rPr>
          <w:lang w:eastAsia="ja-JP"/>
        </w:rPr>
      </w:pPr>
      <w:r w:rsidRPr="00EE2884">
        <w:rPr>
          <w:lang w:eastAsia="ja-JP"/>
        </w:rPr>
        <w:t>-</w:t>
      </w:r>
      <w:r w:rsidRPr="00EE2884">
        <w:rPr>
          <w:lang w:eastAsia="ja-JP"/>
        </w:rPr>
        <w:tab/>
        <w:t xml:space="preserve">if the UE is in Iu mode or A/Gb mode and is in </w:t>
      </w:r>
      <w:r w:rsidRPr="00EE2884">
        <w:t>idle mode as specified in 3GPP TS 24.00</w:t>
      </w:r>
      <w:r w:rsidRPr="00EE2884">
        <w:rPr>
          <w:lang w:eastAsia="ja-JP"/>
        </w:rPr>
        <w:t>8 </w:t>
      </w:r>
      <w:r w:rsidRPr="00EE2884">
        <w:t>[13]</w:t>
      </w:r>
      <w:r w:rsidRPr="00EE2884">
        <w:rPr>
          <w:lang w:eastAsia="ja-JP"/>
        </w:rPr>
        <w:t xml:space="preserve"> on expiry of the timer, the UE should enable the E-UTRA capability;</w:t>
      </w:r>
    </w:p>
    <w:p w14:paraId="1E5340F7" w14:textId="77777777" w:rsidR="000C68B5" w:rsidRPr="00EE2884" w:rsidRDefault="000C68B5" w:rsidP="000C68B5">
      <w:pPr>
        <w:pStyle w:val="B1"/>
        <w:rPr>
          <w:lang w:eastAsia="ja-JP"/>
        </w:rPr>
      </w:pPr>
      <w:r w:rsidRPr="00EE2884">
        <w:rPr>
          <w:lang w:eastAsia="ja-JP"/>
        </w:rPr>
        <w:t>-</w:t>
      </w:r>
      <w:r w:rsidRPr="00EE2884">
        <w:rPr>
          <w:lang w:eastAsia="ja-JP"/>
        </w:rPr>
        <w:tab/>
        <w:t>if the UE is in Iu mode or A/Gb mode and an RR connection exists, the UE shall delay enabling E-UTRA capability until the RR connection is released;</w:t>
      </w:r>
    </w:p>
    <w:p w14:paraId="7AF00EBB" w14:textId="77777777" w:rsidR="000C68B5" w:rsidRPr="00EE2884" w:rsidRDefault="000C68B5" w:rsidP="000C68B5">
      <w:pPr>
        <w:pStyle w:val="B1"/>
        <w:rPr>
          <w:lang w:eastAsia="ja-JP"/>
        </w:rPr>
      </w:pPr>
      <w:r w:rsidRPr="00EE2884">
        <w:rPr>
          <w:lang w:eastAsia="ja-JP"/>
        </w:rPr>
        <w:t>-</w:t>
      </w:r>
      <w:r w:rsidRPr="00EE2884">
        <w:rPr>
          <w:lang w:eastAsia="ja-JP"/>
        </w:rPr>
        <w:tab/>
        <w:t>if the UE is in Iu mode and a PS signalling connection exists but no RR connection exists, the UE may abort the PS signalling connection before enabling E-UTRA capability;</w:t>
      </w:r>
    </w:p>
    <w:p w14:paraId="66721551" w14:textId="77777777" w:rsidR="000C68B5" w:rsidRPr="00EE2884" w:rsidRDefault="000C68B5" w:rsidP="000C68B5">
      <w:pPr>
        <w:pStyle w:val="B1"/>
        <w:rPr>
          <w:lang w:eastAsia="ja-JP"/>
        </w:rPr>
      </w:pPr>
      <w:r w:rsidRPr="00EE2884">
        <w:rPr>
          <w:lang w:eastAsia="ja-JP"/>
        </w:rPr>
        <w:t>-</w:t>
      </w:r>
      <w:r w:rsidRPr="00EE2884">
        <w:rPr>
          <w:lang w:eastAsia="ja-JP"/>
        </w:rPr>
        <w:tab/>
        <w:t xml:space="preserve">if the UE is in N1 mode and is in 5GMM-IDLE mode as specified in </w:t>
      </w:r>
      <w:r w:rsidRPr="00EE2884">
        <w:t>3GPP TS 24.501</w:t>
      </w:r>
      <w:r w:rsidRPr="00EE2884">
        <w:rPr>
          <w:lang w:eastAsia="ja-JP"/>
        </w:rPr>
        <w:t> </w:t>
      </w:r>
      <w:r w:rsidRPr="00EE2884">
        <w:t>[54],</w:t>
      </w:r>
      <w:r w:rsidRPr="00EE2884">
        <w:rPr>
          <w:lang w:eastAsia="ja-JP"/>
        </w:rPr>
        <w:t xml:space="preserve"> on expiry of the timer, the UE should enable the E-UTRA capability; and</w:t>
      </w:r>
    </w:p>
    <w:p w14:paraId="41A8A828" w14:textId="77777777" w:rsidR="000C68B5" w:rsidRPr="00EE2884" w:rsidRDefault="000C68B5" w:rsidP="000C68B5">
      <w:pPr>
        <w:pStyle w:val="B1"/>
        <w:rPr>
          <w:lang w:eastAsia="ja-JP"/>
        </w:rPr>
      </w:pPr>
      <w:r w:rsidRPr="00EE2884">
        <w:rPr>
          <w:lang w:eastAsia="ja-JP"/>
        </w:rPr>
        <w:t>-</w:t>
      </w:r>
      <w:r w:rsidRPr="00EE2884">
        <w:rPr>
          <w:lang w:eastAsia="ja-JP"/>
        </w:rPr>
        <w:tab/>
        <w:t xml:space="preserve">if the UE is in N1 mode and is in 5GMM-CONNECTED mode as specified in </w:t>
      </w:r>
      <w:r w:rsidRPr="00EE2884">
        <w:t>3GPP TS 24.501</w:t>
      </w:r>
      <w:r w:rsidRPr="00EE2884">
        <w:rPr>
          <w:lang w:eastAsia="ja-JP"/>
        </w:rPr>
        <w:t> </w:t>
      </w:r>
      <w:r w:rsidRPr="00EE2884">
        <w:t>[54],</w:t>
      </w:r>
      <w:r w:rsidRPr="00EE2884">
        <w:rPr>
          <w:lang w:eastAsia="ja-JP"/>
        </w:rPr>
        <w:t xml:space="preserve"> on expiry of the timer, the UE shall delay enabling the E-UTRA capability until the N1 NAS signalling connection is released.</w:t>
      </w:r>
    </w:p>
    <w:p w14:paraId="7E47D74D" w14:textId="77777777" w:rsidR="000C68B5" w:rsidRPr="00EE2884" w:rsidRDefault="000C68B5" w:rsidP="000C68B5">
      <w:pPr>
        <w:rPr>
          <w:lang w:eastAsia="ja-JP"/>
        </w:rPr>
      </w:pPr>
      <w:r w:rsidRPr="00EE2884">
        <w:rPr>
          <w:lang w:eastAsia="ja-JP"/>
        </w:rPr>
        <w:t>If</w:t>
      </w:r>
      <w:r w:rsidRPr="00EE2884">
        <w:rPr>
          <w:lang w:eastAsia="ko-KR"/>
        </w:rPr>
        <w:t xml:space="preserve"> </w:t>
      </w:r>
      <w:r w:rsidRPr="00EE2884">
        <w:rPr>
          <w:lang w:eastAsia="ja-JP"/>
        </w:rPr>
        <w:t xml:space="preserve">the UE attempts to establish an emergency bearer service in a PLMN where </w:t>
      </w:r>
      <w:r w:rsidRPr="00EE2884">
        <w:rPr>
          <w:lang w:eastAsia="ko-KR"/>
        </w:rPr>
        <w:t>the E-UTRA capability was disabled</w:t>
      </w:r>
      <w:r w:rsidRPr="00EE2884">
        <w:rPr>
          <w:lang w:eastAsia="ja-JP"/>
        </w:rPr>
        <w:t xml:space="preserve"> due to the UE's attach attempt counter or tracking area updating attempt counter have reached 5</w:t>
      </w:r>
      <w:r w:rsidRPr="00EE2884">
        <w:rPr>
          <w:lang w:eastAsia="ko-KR"/>
        </w:rPr>
        <w:t xml:space="preserve">, the </w:t>
      </w:r>
      <w:r w:rsidRPr="00EE2884">
        <w:rPr>
          <w:lang w:eastAsia="ja-JP"/>
        </w:rPr>
        <w:t xml:space="preserve">UE may </w:t>
      </w:r>
      <w:r w:rsidRPr="00EE2884">
        <w:rPr>
          <w:lang w:eastAsia="ko-KR"/>
        </w:rPr>
        <w:t>enable the E-UTRA capability</w:t>
      </w:r>
      <w:r w:rsidRPr="00EE2884">
        <w:rPr>
          <w:lang w:eastAsia="ja-JP"/>
        </w:rPr>
        <w:t xml:space="preserve"> for that</w:t>
      </w:r>
      <w:r w:rsidRPr="00EE2884">
        <w:t xml:space="preserve"> PLMN memorized by the UE</w:t>
      </w:r>
      <w:r w:rsidRPr="00EE2884">
        <w:rPr>
          <w:lang w:eastAsia="ko-KR"/>
        </w:rPr>
        <w:t>.</w:t>
      </w:r>
    </w:p>
    <w:p w14:paraId="251B9DD5" w14:textId="77777777" w:rsidR="000C68B5" w:rsidRPr="00EE2884" w:rsidRDefault="000C68B5" w:rsidP="000C68B5">
      <w:pPr>
        <w:rPr>
          <w:lang w:eastAsia="ja-JP"/>
        </w:rPr>
      </w:pPr>
      <w:r w:rsidRPr="00EE2884">
        <w:rPr>
          <w:lang w:eastAsia="ja-JP"/>
        </w:rPr>
        <w:t>For other cases, i</w:t>
      </w:r>
      <w:r w:rsidRPr="00EE2884">
        <w:t>t is up to the UE implementation when to enable the E-UTRA</w:t>
      </w:r>
      <w:r w:rsidRPr="00EE2884">
        <w:rPr>
          <w:lang w:eastAsia="ja-JP"/>
        </w:rPr>
        <w:t xml:space="preserve"> capability.</w:t>
      </w:r>
    </w:p>
    <w:p w14:paraId="2F82CDC5" w14:textId="77777777" w:rsidR="000C68B5" w:rsidRPr="00EE2884" w:rsidRDefault="000C68B5" w:rsidP="000C68B5">
      <w:pPr>
        <w:pStyle w:val="NO"/>
        <w:rPr>
          <w:lang w:eastAsia="zh-CN"/>
        </w:rPr>
      </w:pPr>
      <w:r w:rsidRPr="00EE2884">
        <w:t>NOTE:</w:t>
      </w:r>
      <w:r w:rsidRPr="00EE2884">
        <w:rPr>
          <w:lang w:eastAsia="zh-CN"/>
        </w:rPr>
        <w:tab/>
      </w:r>
      <w:r w:rsidRPr="00EE2884">
        <w:rPr>
          <w:lang w:eastAsia="ja-JP"/>
        </w:rPr>
        <w:t xml:space="preserve">If </w:t>
      </w:r>
      <w:r w:rsidRPr="00EE2884">
        <w:rPr>
          <w:lang w:eastAsia="ko-KR"/>
        </w:rPr>
        <w:t xml:space="preserve">the UE </w:t>
      </w:r>
      <w:r w:rsidRPr="00EE2884">
        <w:rPr>
          <w:lang w:eastAsia="ja-JP"/>
        </w:rPr>
        <w:t>is not operati</w:t>
      </w:r>
      <w:r w:rsidRPr="00EE2884">
        <w:t>ng</w:t>
      </w:r>
      <w:r w:rsidRPr="00EE2884">
        <w:rPr>
          <w:lang w:eastAsia="ja-JP"/>
        </w:rPr>
        <w:t xml:space="preserve"> in </w:t>
      </w:r>
      <w:r w:rsidRPr="00EE2884">
        <w:t xml:space="preserve">CS/PS mode </w:t>
      </w:r>
      <w:r w:rsidRPr="00EE2884">
        <w:rPr>
          <w:lang w:eastAsia="ja-JP"/>
        </w:rPr>
        <w:t>1</w:t>
      </w:r>
      <w:r w:rsidRPr="00EE2884">
        <w:t xml:space="preserve"> operation</w:t>
      </w:r>
      <w:r w:rsidRPr="00EE2884">
        <w:rPr>
          <w:lang w:eastAsia="ja-JP"/>
        </w:rPr>
        <w:t>, the value of the timer for enabling E-UTRA</w:t>
      </w:r>
      <w:r w:rsidRPr="00EE2884">
        <w:t xml:space="preserve"> </w:t>
      </w:r>
      <w:r w:rsidRPr="00EE2884">
        <w:rPr>
          <w:lang w:eastAsia="ja-JP"/>
        </w:rPr>
        <w:t xml:space="preserve">capability is recommended to be not larger than the </w:t>
      </w:r>
      <w:r w:rsidRPr="00EE2884">
        <w:t xml:space="preserve">default </w:t>
      </w:r>
      <w:r w:rsidRPr="00EE2884">
        <w:rPr>
          <w:lang w:eastAsia="ja-JP"/>
        </w:rPr>
        <w:t xml:space="preserve">value </w:t>
      </w:r>
      <w:r w:rsidRPr="00EE2884">
        <w:t xml:space="preserve">of </w:t>
      </w:r>
      <w:r w:rsidRPr="00EE2884">
        <w:rPr>
          <w:lang w:eastAsia="ja-JP"/>
        </w:rPr>
        <w:t>T3402</w:t>
      </w:r>
      <w:r w:rsidRPr="00EE2884">
        <w:t>.</w:t>
      </w:r>
    </w:p>
    <w:p w14:paraId="0B7A06AD" w14:textId="77777777" w:rsidR="008F0320" w:rsidRPr="001F6E20" w:rsidRDefault="008F0320" w:rsidP="008F0320">
      <w:pPr>
        <w:jc w:val="center"/>
      </w:pPr>
      <w:r w:rsidRPr="001F6E20">
        <w:rPr>
          <w:highlight w:val="green"/>
        </w:rPr>
        <w:t>***** Next change *****</w:t>
      </w:r>
    </w:p>
    <w:p w14:paraId="2B180CC6" w14:textId="77777777" w:rsidR="000C68B5" w:rsidRPr="00EE2884" w:rsidRDefault="000C68B5" w:rsidP="000C68B5">
      <w:pPr>
        <w:pStyle w:val="Heading2"/>
      </w:pPr>
      <w:bookmarkStart w:id="51" w:name="_Toc20217790"/>
      <w:bookmarkStart w:id="52" w:name="_Toc27743674"/>
      <w:bookmarkStart w:id="53" w:name="_Toc35959245"/>
      <w:bookmarkStart w:id="54" w:name="_Toc45202676"/>
      <w:bookmarkStart w:id="55" w:name="_Toc45700052"/>
      <w:bookmarkStart w:id="56" w:name="_Toc51919788"/>
      <w:bookmarkStart w:id="57" w:name="_Toc59183038"/>
      <w:r w:rsidRPr="00EE2884">
        <w:t>4.7</w:t>
      </w:r>
      <w:r w:rsidRPr="00EE2884">
        <w:tab/>
        <w:t>EPS mobility management and EPS session management in NB-S1 mode</w:t>
      </w:r>
      <w:bookmarkEnd w:id="51"/>
      <w:bookmarkEnd w:id="52"/>
      <w:bookmarkEnd w:id="53"/>
      <w:bookmarkEnd w:id="54"/>
      <w:bookmarkEnd w:id="55"/>
      <w:bookmarkEnd w:id="56"/>
      <w:bookmarkEnd w:id="57"/>
    </w:p>
    <w:p w14:paraId="54AED87A" w14:textId="77777777" w:rsidR="000C68B5" w:rsidRPr="00EE2884" w:rsidRDefault="000C68B5" w:rsidP="000C68B5">
      <w:r w:rsidRPr="00EE2884">
        <w:t>A UE in NB-S1 mode (see 3GPP TS 36.331 [22]) shall calculate the value of the applicable NAS timer:</w:t>
      </w:r>
    </w:p>
    <w:p w14:paraId="52B3A446" w14:textId="77777777" w:rsidR="000C68B5" w:rsidRPr="00EE2884" w:rsidRDefault="000C68B5" w:rsidP="000C68B5">
      <w:pPr>
        <w:pStyle w:val="B1"/>
      </w:pPr>
      <w:r w:rsidRPr="00EE2884">
        <w:t>-</w:t>
      </w:r>
      <w:r w:rsidRPr="00EE2884">
        <w:tab/>
        <w:t>indicated in table 10.2.1 plus 240s; and</w:t>
      </w:r>
    </w:p>
    <w:p w14:paraId="50B1F71B" w14:textId="77777777" w:rsidR="000C68B5" w:rsidRPr="00EE2884" w:rsidRDefault="000C68B5" w:rsidP="000C68B5">
      <w:pPr>
        <w:pStyle w:val="B1"/>
      </w:pPr>
      <w:r w:rsidRPr="00EE2884">
        <w:t>-</w:t>
      </w:r>
      <w:r w:rsidRPr="00EE2884">
        <w:tab/>
        <w:t>indicated in table 10.3.1 plus 180s.</w:t>
      </w:r>
    </w:p>
    <w:p w14:paraId="5661B34E" w14:textId="77777777" w:rsidR="000C68B5" w:rsidRPr="00EE2884" w:rsidRDefault="000C68B5" w:rsidP="000C68B5">
      <w:r w:rsidRPr="00EE2884">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D2891C5" w14:textId="77777777" w:rsidR="000C68B5" w:rsidRPr="00EE2884" w:rsidRDefault="000C68B5" w:rsidP="000C68B5">
      <w:r w:rsidRPr="00EE2884">
        <w:t>When an MME that supports NB-S1 mode performs NAS signal</w:t>
      </w:r>
      <w:ins w:id="58" w:author="Won, Sung (Nokia - US/Dallas)" w:date="2020-12-22T10:02:00Z">
        <w:r>
          <w:t>l</w:t>
        </w:r>
      </w:ins>
      <w:r w:rsidRPr="00EE2884">
        <w:t>ing with a UE, which is using NB-S1 mode, the MME shall calculate the value of the applicable NAS timer:</w:t>
      </w:r>
    </w:p>
    <w:p w14:paraId="186D3BFD" w14:textId="77777777" w:rsidR="000C68B5" w:rsidRPr="00EE2884" w:rsidRDefault="000C68B5" w:rsidP="000C68B5">
      <w:pPr>
        <w:pStyle w:val="B1"/>
      </w:pPr>
      <w:r w:rsidRPr="00EE2884">
        <w:t>-</w:t>
      </w:r>
      <w:r w:rsidRPr="00EE2884">
        <w:tab/>
        <w:t>indicated in table 10.2.2 plus 240s; and</w:t>
      </w:r>
    </w:p>
    <w:p w14:paraId="31A3117B" w14:textId="77777777" w:rsidR="000C68B5" w:rsidRPr="00EE2884" w:rsidRDefault="000C68B5" w:rsidP="000C68B5">
      <w:pPr>
        <w:pStyle w:val="B1"/>
      </w:pPr>
      <w:r w:rsidRPr="00EE2884">
        <w:t>-</w:t>
      </w:r>
      <w:r w:rsidRPr="00EE2884">
        <w:tab/>
        <w:t>indicated in table 10.3.2 plus 180s.</w:t>
      </w:r>
    </w:p>
    <w:p w14:paraId="57E27AD7" w14:textId="77777777" w:rsidR="000C68B5" w:rsidRPr="00EE2884" w:rsidRDefault="000C68B5" w:rsidP="000C68B5">
      <w:r w:rsidRPr="00EE2884">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268F7E2C" w14:textId="77777777" w:rsidR="000C68B5" w:rsidRPr="00EE2884" w:rsidRDefault="000C68B5" w:rsidP="000C68B5">
      <w:pPr>
        <w:pStyle w:val="NO"/>
      </w:pPr>
      <w:r w:rsidRPr="00EE2884">
        <w:t>NOTE:</w:t>
      </w:r>
      <w:r w:rsidRPr="00EE2884">
        <w:tab/>
        <w:t xml:space="preserve">If the tracking area updating </w:t>
      </w:r>
      <w:r w:rsidRPr="00EE2884">
        <w:rPr>
          <w:lang w:eastAsia="zh-CN"/>
        </w:rPr>
        <w:t>procedure is initiated in EMM-CONNECTED mode</w:t>
      </w:r>
      <w:r w:rsidRPr="00EE2884">
        <w:t>, the MME can stop any running implementation specific supervision timer if it is started when sending an ESM DATA TRANSPORT message to the UE.</w:t>
      </w:r>
    </w:p>
    <w:p w14:paraId="2E53D5A5" w14:textId="77777777" w:rsidR="008F0320" w:rsidRPr="001F6E20" w:rsidRDefault="008F0320" w:rsidP="008F0320">
      <w:pPr>
        <w:jc w:val="center"/>
      </w:pPr>
      <w:r w:rsidRPr="001F6E20">
        <w:rPr>
          <w:highlight w:val="green"/>
        </w:rPr>
        <w:t>***** Next change *****</w:t>
      </w:r>
    </w:p>
    <w:p w14:paraId="6D4449A9" w14:textId="77777777" w:rsidR="000C68B5" w:rsidRPr="00EE2884" w:rsidRDefault="000C68B5" w:rsidP="000C68B5">
      <w:pPr>
        <w:pStyle w:val="Heading2"/>
      </w:pPr>
      <w:bookmarkStart w:id="59" w:name="_Toc20217791"/>
      <w:bookmarkStart w:id="60" w:name="_Toc27743675"/>
      <w:bookmarkStart w:id="61" w:name="_Toc35959246"/>
      <w:bookmarkStart w:id="62" w:name="_Toc45202677"/>
      <w:bookmarkStart w:id="63" w:name="_Toc45700053"/>
      <w:bookmarkStart w:id="64" w:name="_Toc51919789"/>
      <w:bookmarkStart w:id="65" w:name="_Toc59183039"/>
      <w:r w:rsidRPr="00EE2884">
        <w:t>4.8</w:t>
      </w:r>
      <w:r w:rsidRPr="00EE2884">
        <w:tab/>
        <w:t>EPS mobility management and EPS session management in WB-S1 mode for IoT</w:t>
      </w:r>
      <w:bookmarkEnd w:id="59"/>
      <w:bookmarkEnd w:id="60"/>
      <w:bookmarkEnd w:id="61"/>
      <w:bookmarkEnd w:id="62"/>
      <w:bookmarkEnd w:id="63"/>
      <w:bookmarkEnd w:id="64"/>
      <w:bookmarkEnd w:id="65"/>
    </w:p>
    <w:p w14:paraId="6FCAC09E" w14:textId="77777777" w:rsidR="000C68B5" w:rsidRPr="00EE2884" w:rsidRDefault="000C68B5" w:rsidP="000C68B5">
      <w:pPr>
        <w:rPr>
          <w:lang w:eastAsia="ja-JP"/>
        </w:rPr>
      </w:pPr>
      <w:r w:rsidRPr="00EE2884">
        <w:t xml:space="preserve">In WB-S1 mode, a UE operating in category CE can operate in either CE mode A or CE mode B (see 3GPP TS 36.306 [44]). If a UE that supports CE mode B and operates in WB-S1 mode the UE's usage setting is not set to "voice centric" </w:t>
      </w:r>
      <w:r w:rsidRPr="00EE2884">
        <w:rPr>
          <w:lang w:eastAsia="ja-JP"/>
        </w:rPr>
        <w:t xml:space="preserve">(see </w:t>
      </w:r>
      <w:r w:rsidRPr="00EE2884">
        <w:t>3GPP TS 2</w:t>
      </w:r>
      <w:r w:rsidRPr="00EE2884">
        <w:rPr>
          <w:lang w:eastAsia="zh-CN"/>
        </w:rPr>
        <w:t>3</w:t>
      </w:r>
      <w:r w:rsidRPr="00EE2884">
        <w:t>.401 [10]</w:t>
      </w:r>
      <w:r w:rsidRPr="00EE2884">
        <w:rPr>
          <w:lang w:eastAsia="ja-JP"/>
        </w:rPr>
        <w:t>), and</w:t>
      </w:r>
    </w:p>
    <w:p w14:paraId="504C60B6" w14:textId="77777777" w:rsidR="000C68B5" w:rsidRPr="00EE2884" w:rsidRDefault="000C68B5" w:rsidP="000C68B5">
      <w:pPr>
        <w:pStyle w:val="B1"/>
      </w:pPr>
      <w:r w:rsidRPr="00EE2884">
        <w:t>a)</w:t>
      </w:r>
      <w:r w:rsidRPr="00EE2884">
        <w:tab/>
        <w:t>the use of enhanced coverage is not restricted for the UE; or</w:t>
      </w:r>
    </w:p>
    <w:p w14:paraId="1D2714F0" w14:textId="77777777" w:rsidR="000C68B5" w:rsidRPr="00EE2884" w:rsidRDefault="000C68B5" w:rsidP="000C68B5">
      <w:pPr>
        <w:pStyle w:val="B1"/>
        <w:rPr>
          <w:lang w:eastAsia="ja-JP"/>
        </w:rPr>
      </w:pPr>
      <w:r w:rsidRPr="00EE2884">
        <w:t>b)</w:t>
      </w:r>
      <w:r w:rsidRPr="00EE2884">
        <w:tab/>
        <w:t>CE mode B is not restricted for the UE (see 3GPP TS 23.401 [10]);</w:t>
      </w:r>
    </w:p>
    <w:p w14:paraId="7F5B0776" w14:textId="77777777" w:rsidR="000C68B5" w:rsidRPr="00EE2884" w:rsidRDefault="000C68B5" w:rsidP="000C68B5">
      <w:r w:rsidRPr="00EE2884">
        <w:rPr>
          <w:lang w:eastAsia="ja-JP"/>
        </w:rPr>
        <w:t>the UE</w:t>
      </w:r>
      <w:r w:rsidRPr="00EE2884">
        <w:t xml:space="preserve"> shall apply the value of the applicable NAS timer indicated in tables 10.2.1 and indicated in table 10.3.1 for WB-S1/CE mode.</w:t>
      </w:r>
    </w:p>
    <w:p w14:paraId="623A369F" w14:textId="77777777" w:rsidR="000C68B5" w:rsidRPr="00EE2884" w:rsidRDefault="000C68B5" w:rsidP="000C68B5">
      <w:r w:rsidRPr="00EE2884">
        <w:t>A UE that supports CE mode B and operates in WB-S1 mode shall not apply the value of the applicable NAS timer indicated in table 10.2.1 and table 10.3.1 for WB-S1/CE mode before receiving an indication from the network that the use of enhanced coverage is not restricted as described in this subclause.</w:t>
      </w:r>
    </w:p>
    <w:p w14:paraId="6E4E5C3B" w14:textId="77777777" w:rsidR="000C68B5" w:rsidRPr="00EE2884" w:rsidRDefault="000C68B5" w:rsidP="000C68B5">
      <w:r w:rsidRPr="00EE2884">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F3547E8" w14:textId="77777777" w:rsidR="000C68B5" w:rsidRPr="00EE2884" w:rsidRDefault="000C68B5" w:rsidP="000C68B5">
      <w:r w:rsidRPr="00EE2884">
        <w:t>The support of CE mode B by a UE is indicated to the MME by lower layers and shall be stored by the MME. When an MME that supports WB-S1 mode performs NAS signal</w:t>
      </w:r>
      <w:ins w:id="66" w:author="Won, Sung (Nokia - US/Dallas)" w:date="2020-12-22T10:02:00Z">
        <w:r>
          <w:t>l</w:t>
        </w:r>
      </w:ins>
      <w:r w:rsidRPr="00EE2884">
        <w:t>ing with a UE, which supports CE mode B and operates in WB-S1 mode and the MME determines that</w:t>
      </w:r>
    </w:p>
    <w:p w14:paraId="4A146E84" w14:textId="77777777" w:rsidR="000C68B5" w:rsidRPr="00EE2884" w:rsidRDefault="000C68B5" w:rsidP="000C68B5">
      <w:pPr>
        <w:pStyle w:val="B1"/>
      </w:pPr>
      <w:r w:rsidRPr="00EE2884">
        <w:t>a)</w:t>
      </w:r>
      <w:r w:rsidRPr="00EE2884">
        <w:tab/>
        <w:t>the use of enhanced coverage is not restricted for the UE; or</w:t>
      </w:r>
    </w:p>
    <w:p w14:paraId="0CE092A0" w14:textId="77777777" w:rsidR="000C68B5" w:rsidRPr="00EE2884" w:rsidRDefault="000C68B5" w:rsidP="000C68B5">
      <w:pPr>
        <w:pStyle w:val="B1"/>
      </w:pPr>
      <w:r w:rsidRPr="00EE2884">
        <w:t>b)</w:t>
      </w:r>
      <w:r w:rsidRPr="00EE2884">
        <w:tab/>
        <w:t>CE mode B is not restricted for the UE (see 3GPP TS 23.401 [10])</w:t>
      </w:r>
    </w:p>
    <w:p w14:paraId="1E65C158" w14:textId="77777777" w:rsidR="000C68B5" w:rsidRPr="00EE2884" w:rsidRDefault="000C68B5" w:rsidP="000C68B5">
      <w:r w:rsidRPr="00EE2884">
        <w:t>the MME shall calculate the value of the applicable NAS timer indicated in tables 10.2.2 and indicated in table 10.3.2 for WB-S1/CE mode.</w:t>
      </w:r>
    </w:p>
    <w:p w14:paraId="40B70FCE" w14:textId="77777777" w:rsidR="000C68B5" w:rsidRPr="00EE2884" w:rsidRDefault="000C68B5" w:rsidP="000C68B5">
      <w:r w:rsidRPr="00EE2884">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5104B833" w14:textId="77777777" w:rsidR="000C68B5" w:rsidRPr="001F6E20" w:rsidRDefault="000C68B5" w:rsidP="000C68B5">
      <w:pPr>
        <w:jc w:val="center"/>
      </w:pPr>
      <w:bookmarkStart w:id="67" w:name="_Toc20217792"/>
      <w:bookmarkStart w:id="68" w:name="_Toc27743676"/>
      <w:bookmarkStart w:id="69" w:name="_Toc35959247"/>
      <w:bookmarkStart w:id="70" w:name="_Toc45202678"/>
      <w:bookmarkStart w:id="71" w:name="_Toc45700054"/>
      <w:bookmarkStart w:id="72" w:name="_Toc51919790"/>
      <w:bookmarkStart w:id="73" w:name="_Toc59183040"/>
      <w:r w:rsidRPr="001F6E20">
        <w:rPr>
          <w:highlight w:val="green"/>
        </w:rPr>
        <w:t>***** Next change *****</w:t>
      </w:r>
    </w:p>
    <w:p w14:paraId="49E62C93" w14:textId="77777777" w:rsidR="000C68B5" w:rsidRPr="00EE2884" w:rsidRDefault="000C68B5" w:rsidP="000C68B5">
      <w:pPr>
        <w:pStyle w:val="Heading2"/>
      </w:pPr>
      <w:r w:rsidRPr="00EE2884">
        <w:rPr>
          <w:lang w:eastAsia="zh-CN"/>
        </w:rPr>
        <w:t>4.9</w:t>
      </w:r>
      <w:r w:rsidRPr="00EE2884">
        <w:rPr>
          <w:lang w:eastAsia="zh-CN"/>
        </w:rPr>
        <w:tab/>
      </w:r>
      <w:r w:rsidRPr="00EE2884">
        <w:rPr>
          <w:lang w:eastAsia="ko-KR"/>
        </w:rPr>
        <w:t>Disabling and re-enabling of UE's NB-IoT capability</w:t>
      </w:r>
      <w:bookmarkEnd w:id="67"/>
      <w:bookmarkEnd w:id="68"/>
      <w:bookmarkEnd w:id="69"/>
      <w:bookmarkEnd w:id="70"/>
      <w:bookmarkEnd w:id="71"/>
      <w:bookmarkEnd w:id="72"/>
      <w:bookmarkEnd w:id="73"/>
    </w:p>
    <w:p w14:paraId="1E48DBF8" w14:textId="77777777" w:rsidR="000C68B5" w:rsidRPr="00EE2884" w:rsidRDefault="000C68B5" w:rsidP="000C68B5">
      <w:pPr>
        <w:rPr>
          <w:lang w:eastAsia="ko-KR"/>
        </w:rPr>
      </w:pPr>
      <w:r w:rsidRPr="00EE2884">
        <w:rPr>
          <w:lang w:eastAsia="zh-CN"/>
        </w:rPr>
        <w:t>If the UE supports disabling and re-enabling of UE's NB-IoT capability and the</w:t>
      </w:r>
      <w:r w:rsidRPr="00EE2884">
        <w:rPr>
          <w:lang w:eastAsia="ko-KR"/>
        </w:rPr>
        <w:t xml:space="preserve"> UE</w:t>
      </w:r>
      <w:r w:rsidRPr="00EE2884">
        <w:t xml:space="preserve"> </w:t>
      </w:r>
      <w:r w:rsidRPr="00EE2884">
        <w:rPr>
          <w:lang w:eastAsia="ko-KR"/>
        </w:rPr>
        <w:t xml:space="preserve">in NB-S1 mode </w:t>
      </w:r>
      <w:r w:rsidRPr="00EE2884">
        <w:rPr>
          <w:lang w:eastAsia="zh-CN"/>
        </w:rPr>
        <w:t xml:space="preserve">is </w:t>
      </w:r>
      <w:r w:rsidRPr="00EE2884">
        <w:rPr>
          <w:lang w:eastAsia="ko-KR"/>
        </w:rPr>
        <w:t xml:space="preserve">disabling </w:t>
      </w:r>
      <w:r w:rsidRPr="00EE2884">
        <w:rPr>
          <w:lang w:eastAsia="zh-CN"/>
        </w:rPr>
        <w:t>the</w:t>
      </w:r>
      <w:r w:rsidRPr="00EE2884">
        <w:rPr>
          <w:lang w:eastAsia="ko-KR"/>
        </w:rPr>
        <w:t xml:space="preserve"> </w:t>
      </w:r>
      <w:r w:rsidRPr="00EE2884">
        <w:rPr>
          <w:lang w:eastAsia="zh-CN"/>
        </w:rPr>
        <w:t>NB-IoT</w:t>
      </w:r>
      <w:r w:rsidRPr="00EE2884">
        <w:rPr>
          <w:lang w:eastAsia="ko-KR"/>
        </w:rPr>
        <w:t xml:space="preserve"> capability</w:t>
      </w:r>
      <w:r w:rsidRPr="00EE2884">
        <w:rPr>
          <w:lang w:eastAsia="zh-CN"/>
        </w:rPr>
        <w:t>,</w:t>
      </w:r>
      <w:r w:rsidRPr="00EE2884">
        <w:rPr>
          <w:lang w:eastAsia="ko-KR"/>
        </w:rPr>
        <w:t xml:space="preserve"> it should proceed as follows:</w:t>
      </w:r>
    </w:p>
    <w:p w14:paraId="6C2B8764" w14:textId="77777777" w:rsidR="000C68B5" w:rsidRPr="00EE2884" w:rsidRDefault="000C68B5" w:rsidP="000C68B5">
      <w:pPr>
        <w:pStyle w:val="B1"/>
        <w:rPr>
          <w:lang w:eastAsia="zh-CN"/>
        </w:rPr>
      </w:pPr>
      <w:r w:rsidRPr="00EE2884">
        <w:rPr>
          <w:lang w:eastAsia="zh-CN"/>
        </w:rPr>
        <w:t>a</w:t>
      </w:r>
      <w:r w:rsidRPr="00EE2884">
        <w:t>)</w:t>
      </w:r>
      <w:r w:rsidRPr="00EE2884">
        <w:tab/>
        <w:t>select E</w:t>
      </w:r>
      <w:r w:rsidRPr="00EE2884">
        <w:rPr>
          <w:lang w:eastAsia="zh-CN"/>
        </w:rPr>
        <w:t>-</w:t>
      </w:r>
      <w:r w:rsidRPr="00EE2884">
        <w:t>UTRAN of the registered PLMN or a PLMN from the list of equivalent PLMNs;</w:t>
      </w:r>
    </w:p>
    <w:p w14:paraId="5CF60069" w14:textId="77777777" w:rsidR="000C68B5" w:rsidRPr="00EE2884" w:rsidRDefault="000C68B5" w:rsidP="000C68B5">
      <w:pPr>
        <w:pStyle w:val="B1"/>
        <w:rPr>
          <w:lang w:eastAsia="zh-CN"/>
        </w:rPr>
      </w:pPr>
      <w:r w:rsidRPr="00EE2884">
        <w:rPr>
          <w:lang w:eastAsia="zh-CN"/>
        </w:rPr>
        <w:t>b</w:t>
      </w:r>
      <w:r w:rsidRPr="00EE2884">
        <w:t>)</w:t>
      </w:r>
      <w:r w:rsidRPr="00EE2884">
        <w:tab/>
        <w:t>if E</w:t>
      </w:r>
      <w:r w:rsidRPr="00EE2884">
        <w:rPr>
          <w:lang w:eastAsia="zh-CN"/>
        </w:rPr>
        <w:t>-</w:t>
      </w:r>
      <w:r w:rsidRPr="00EE2884">
        <w:t>UTRAN of the registered PLMN or a PLMN from the list of equivalent PLMNs cannot be found, select another RAT (GERAN,</w:t>
      </w:r>
      <w:r w:rsidRPr="00EE2884">
        <w:rPr>
          <w:lang w:eastAsia="zh-CN"/>
        </w:rPr>
        <w:t xml:space="preserve"> </w:t>
      </w:r>
      <w:r w:rsidRPr="00EE2884">
        <w:t xml:space="preserve">UTRAN, or NG-RAN if the UE has not disabled its N1 mode capability for 3GPP access as specified in </w:t>
      </w:r>
      <w:r w:rsidRPr="00EE2884">
        <w:rPr>
          <w:lang w:eastAsia="ko-KR"/>
        </w:rPr>
        <w:t>3GPP </w:t>
      </w:r>
      <w:r w:rsidRPr="00EE2884">
        <w:t>TS 24.501 [54]) of the registered PLMN or a PLMN from the list of equivalent PLMNs;</w:t>
      </w:r>
    </w:p>
    <w:p w14:paraId="647AAA5D" w14:textId="77777777" w:rsidR="000C68B5" w:rsidRPr="00EE2884" w:rsidRDefault="000C68B5" w:rsidP="000C68B5">
      <w:pPr>
        <w:pStyle w:val="B1"/>
      </w:pPr>
      <w:r w:rsidRPr="00EE2884">
        <w:rPr>
          <w:lang w:eastAsia="zh-CN"/>
        </w:rPr>
        <w:t>c</w:t>
      </w:r>
      <w:r w:rsidRPr="00EE2884">
        <w:t>)</w:t>
      </w:r>
      <w:r w:rsidRPr="00EE2884">
        <w:tab/>
        <w:t xml:space="preserve">if another RAT of the registered PLMN or a PLMN from the list of equivalent PLMNs cannot be found, or the UE does not have a registered PLMN, then perform PLMN selection as specified in </w:t>
      </w:r>
      <w:r w:rsidRPr="00EE2884">
        <w:rPr>
          <w:lang w:eastAsia="ko-KR"/>
        </w:rPr>
        <w:t>3GPP </w:t>
      </w:r>
      <w:r w:rsidRPr="00EE2884">
        <w:t>TS 23.122 [6]. As an implementation option, instead of performing PLMN selection, the UE may select another RAT of the chosen PLMN; or</w:t>
      </w:r>
    </w:p>
    <w:p w14:paraId="50E6930B" w14:textId="77777777" w:rsidR="000C68B5" w:rsidRPr="00EE2884" w:rsidRDefault="000C68B5" w:rsidP="000C68B5">
      <w:pPr>
        <w:pStyle w:val="B1"/>
      </w:pPr>
      <w:r w:rsidRPr="00EE2884">
        <w:rPr>
          <w:lang w:eastAsia="zh-CN"/>
        </w:rPr>
        <w:t>d</w:t>
      </w:r>
      <w:r w:rsidRPr="00EE2884">
        <w:t>)</w:t>
      </w:r>
      <w:r w:rsidRPr="00EE2884">
        <w:tab/>
        <w:t xml:space="preserve">if no other allowed PLMN and RAT combinations are available, then the UE may re-enable the </w:t>
      </w:r>
      <w:r w:rsidRPr="00EE2884">
        <w:rPr>
          <w:lang w:eastAsia="zh-CN"/>
        </w:rPr>
        <w:t>NB-IoT</w:t>
      </w:r>
      <w:r w:rsidRPr="00EE2884">
        <w:t xml:space="preserve"> capability and remain registered for EPS services in </w:t>
      </w:r>
      <w:r w:rsidRPr="00EE2884">
        <w:rPr>
          <w:lang w:eastAsia="zh-CN"/>
        </w:rPr>
        <w:t>NB-IoT</w:t>
      </w:r>
      <w:r w:rsidRPr="00EE2884">
        <w:t xml:space="preserve"> of the registered PLMN. If the UE chooses this option, then it may periodically attempt to select another PLMN and RAT combination that can provide non-EPS services. How this periodic scanning is done, is UE implementation dependent.</w:t>
      </w:r>
    </w:p>
    <w:p w14:paraId="38A3DDFF" w14:textId="77777777" w:rsidR="000C68B5" w:rsidRPr="00EE2884" w:rsidRDefault="000C68B5" w:rsidP="000C68B5">
      <w:pPr>
        <w:rPr>
          <w:lang w:eastAsia="ko-KR"/>
        </w:rPr>
      </w:pPr>
      <w:r w:rsidRPr="00EE2884">
        <w:rPr>
          <w:lang w:eastAsia="ko-KR"/>
        </w:rPr>
        <w:t xml:space="preserve">If the </w:t>
      </w:r>
      <w:del w:id="74" w:author="Won, Sung (Nokia - US/Dallas)" w:date="2020-12-22T10:03:00Z">
        <w:r w:rsidRPr="00EE2884" w:rsidDel="00EE2884">
          <w:rPr>
            <w:lang w:eastAsia="ko-KR"/>
          </w:rPr>
          <w:delText xml:space="preserve">the </w:delText>
        </w:r>
      </w:del>
      <w:r w:rsidRPr="00EE2884">
        <w:rPr>
          <w:lang w:eastAsia="ko-KR"/>
        </w:rPr>
        <w:t xml:space="preserve">NB-IoT capability is disabled, the UE shall re-enable the </w:t>
      </w:r>
      <w:r w:rsidRPr="00EE2884">
        <w:rPr>
          <w:lang w:eastAsia="zh-CN"/>
        </w:rPr>
        <w:t>NB-IoT</w:t>
      </w:r>
      <w:r w:rsidRPr="00EE2884">
        <w:rPr>
          <w:lang w:eastAsia="ko-KR"/>
        </w:rPr>
        <w:t xml:space="preserve"> capability when:</w:t>
      </w:r>
    </w:p>
    <w:p w14:paraId="018840AE" w14:textId="77777777" w:rsidR="000C68B5" w:rsidRPr="00EE2884" w:rsidRDefault="000C68B5" w:rsidP="000C68B5">
      <w:pPr>
        <w:pStyle w:val="B1"/>
        <w:rPr>
          <w:lang w:eastAsia="ko-KR"/>
        </w:rPr>
      </w:pPr>
      <w:r w:rsidRPr="00EE2884">
        <w:rPr>
          <w:lang w:eastAsia="ko-KR"/>
        </w:rPr>
        <w:t>-</w:t>
      </w:r>
      <w:r w:rsidRPr="00EE2884">
        <w:rPr>
          <w:lang w:eastAsia="ko-KR"/>
        </w:rPr>
        <w:tab/>
        <w:t xml:space="preserve">performing a PLMN selection unless the UE has already re-enabled the </w:t>
      </w:r>
      <w:r w:rsidRPr="00EE2884">
        <w:rPr>
          <w:lang w:eastAsia="zh-CN"/>
        </w:rPr>
        <w:t>NB-IoT</w:t>
      </w:r>
      <w:r w:rsidRPr="00EE2884">
        <w:rPr>
          <w:lang w:eastAsia="ko-KR"/>
        </w:rPr>
        <w:t xml:space="preserve"> capability when performing bullets c) or d) above; or</w:t>
      </w:r>
    </w:p>
    <w:p w14:paraId="6325F9CC" w14:textId="77777777" w:rsidR="000C68B5" w:rsidRPr="00EE2884" w:rsidRDefault="000C68B5" w:rsidP="000C68B5">
      <w:pPr>
        <w:pStyle w:val="B1"/>
        <w:rPr>
          <w:lang w:eastAsia="ja-JP"/>
        </w:rPr>
      </w:pPr>
      <w:r w:rsidRPr="00EE2884">
        <w:rPr>
          <w:lang w:eastAsia="ko-KR"/>
        </w:rPr>
        <w:t>-</w:t>
      </w:r>
      <w:r w:rsidRPr="00EE2884">
        <w:rPr>
          <w:lang w:eastAsia="ko-KR"/>
        </w:rPr>
        <w:tab/>
        <w:t>the UE powers off and powers on again or the USIM is removed.</w:t>
      </w:r>
    </w:p>
    <w:p w14:paraId="42ECF5DB" w14:textId="77777777" w:rsidR="000C68B5" w:rsidRPr="00EE2884" w:rsidRDefault="000C68B5" w:rsidP="000C68B5">
      <w:pPr>
        <w:rPr>
          <w:lang w:eastAsia="ja-JP"/>
        </w:rPr>
      </w:pPr>
      <w:r w:rsidRPr="00EE2884">
        <w:rPr>
          <w:lang w:eastAsia="ja-JP"/>
        </w:rPr>
        <w:t xml:space="preserve">If the UE </w:t>
      </w:r>
      <w:r w:rsidRPr="00EE2884">
        <w:rPr>
          <w:lang w:eastAsia="ko-KR"/>
        </w:rPr>
        <w:t xml:space="preserve">in NB-S1 mode </w:t>
      </w:r>
      <w:r w:rsidRPr="00EE2884">
        <w:rPr>
          <w:lang w:eastAsia="ja-JP"/>
        </w:rPr>
        <w:t xml:space="preserve">receives an ATTACH REJECT or TRACKING AREA UPDATE REJECT message including both EMM cause #15 </w:t>
      </w:r>
      <w:r w:rsidRPr="00EE2884">
        <w:t>"no suitable cells in tracking area" and an</w:t>
      </w:r>
      <w:r w:rsidRPr="00EE2884">
        <w:rPr>
          <w:lang w:eastAsia="ja-JP"/>
        </w:rPr>
        <w:t xml:space="preserve"> Extended EMM cause IE with value "NB-IoT not allowed" </w:t>
      </w:r>
      <w:r w:rsidRPr="00EE2884">
        <w:rPr>
          <w:lang w:eastAsia="zh-CN"/>
        </w:rPr>
        <w:t>a</w:t>
      </w:r>
      <w:r w:rsidRPr="00EE2884">
        <w:rPr>
          <w:lang w:eastAsia="ja-JP"/>
        </w:rPr>
        <w:t xml:space="preserve">fter the UE requests access to the NB-IoT, </w:t>
      </w:r>
      <w:r w:rsidRPr="00EE2884">
        <w:rPr>
          <w:lang w:eastAsia="ko-KR"/>
        </w:rPr>
        <w:t xml:space="preserve">in order to prevent unwanted cell reselection from GERAN, UTRAN, E-UTRAN or NG-RAN to </w:t>
      </w:r>
      <w:r w:rsidRPr="00EE2884">
        <w:t>NB-IoT,</w:t>
      </w:r>
      <w:r w:rsidRPr="00EE2884">
        <w:rPr>
          <w:lang w:eastAsia="ja-JP"/>
        </w:rPr>
        <w:t xml:space="preserve"> the UE may:</w:t>
      </w:r>
    </w:p>
    <w:p w14:paraId="17A0A356" w14:textId="77777777" w:rsidR="000C68B5" w:rsidRPr="00EE2884" w:rsidRDefault="000C68B5" w:rsidP="000C68B5">
      <w:pPr>
        <w:pStyle w:val="B1"/>
        <w:rPr>
          <w:lang w:eastAsia="ja-JP"/>
        </w:rPr>
      </w:pPr>
      <w:r w:rsidRPr="00EE2884">
        <w:rPr>
          <w:lang w:eastAsia="ko-KR"/>
        </w:rPr>
        <w:t>-</w:t>
      </w:r>
      <w:r w:rsidRPr="00EE2884">
        <w:rPr>
          <w:lang w:eastAsia="ko-KR"/>
        </w:rPr>
        <w:tab/>
      </w:r>
      <w:r w:rsidRPr="00EE2884">
        <w:rPr>
          <w:lang w:eastAsia="ja-JP"/>
        </w:rPr>
        <w:t>disable the NB-IoT capability:</w:t>
      </w:r>
    </w:p>
    <w:p w14:paraId="08A6C661" w14:textId="77777777" w:rsidR="000C68B5" w:rsidRPr="00EE2884" w:rsidRDefault="000C68B5" w:rsidP="000C68B5">
      <w:pPr>
        <w:pStyle w:val="B1"/>
        <w:rPr>
          <w:lang w:eastAsia="ko-KR"/>
        </w:rPr>
      </w:pPr>
      <w:r w:rsidRPr="00EE2884">
        <w:rPr>
          <w:lang w:eastAsia="ko-KR"/>
        </w:rPr>
        <w:t>-</w:t>
      </w:r>
      <w:r w:rsidRPr="00EE2884">
        <w:rPr>
          <w:lang w:eastAsia="ko-KR"/>
        </w:rPr>
        <w:tab/>
        <w:t xml:space="preserve">indicate </w:t>
      </w:r>
      <w:r w:rsidRPr="00EE2884">
        <w:rPr>
          <w:lang w:eastAsia="ja-JP"/>
        </w:rPr>
        <w:t xml:space="preserve">the access stratum layer(s) </w:t>
      </w:r>
      <w:r w:rsidRPr="00EE2884">
        <w:rPr>
          <w:lang w:eastAsia="ko-KR"/>
        </w:rPr>
        <w:t>of disabling of the NB-IoT capability; and</w:t>
      </w:r>
    </w:p>
    <w:p w14:paraId="01152A32" w14:textId="77777777" w:rsidR="000C68B5" w:rsidRPr="00EE2884" w:rsidRDefault="000C68B5" w:rsidP="000C68B5">
      <w:pPr>
        <w:pStyle w:val="B1"/>
        <w:rPr>
          <w:rFonts w:eastAsia="MS Mincho"/>
          <w:lang w:eastAsia="ja-JP"/>
        </w:rPr>
      </w:pPr>
      <w:r w:rsidRPr="00EE2884">
        <w:rPr>
          <w:lang w:eastAsia="ko-KR"/>
        </w:rPr>
        <w:t>-</w:t>
      </w:r>
      <w:r w:rsidRPr="00EE2884">
        <w:rPr>
          <w:lang w:eastAsia="ko-KR"/>
        </w:rPr>
        <w:tab/>
      </w:r>
      <w:r w:rsidRPr="00EE2884">
        <w:rPr>
          <w:lang w:eastAsia="ja-JP"/>
        </w:rPr>
        <w:t>memorize the identity of the PLMN where the NB-IoT capability was disabled and use that stored information in subsequent PLMN selections as specified in 3GPP TS 23.122 [6].</w:t>
      </w:r>
    </w:p>
    <w:p w14:paraId="2400610F" w14:textId="77777777" w:rsidR="000C68B5" w:rsidRPr="00EE2884" w:rsidRDefault="000C68B5" w:rsidP="000C68B5">
      <w:pPr>
        <w:pStyle w:val="NO"/>
        <w:rPr>
          <w:lang w:eastAsia="zh-CN"/>
        </w:rPr>
      </w:pPr>
      <w:r w:rsidRPr="00EE2884">
        <w:t>NOTE:</w:t>
      </w:r>
      <w:r w:rsidRPr="00EE2884">
        <w:rPr>
          <w:lang w:eastAsia="zh-CN"/>
        </w:rPr>
        <w:tab/>
        <w:t xml:space="preserve">The UE can only disable the </w:t>
      </w:r>
      <w:r w:rsidRPr="00EE2884">
        <w:rPr>
          <w:lang w:eastAsia="ko-KR"/>
        </w:rPr>
        <w:t>NB-IoT</w:t>
      </w:r>
      <w:r w:rsidRPr="00EE2884">
        <w:rPr>
          <w:lang w:eastAsia="zh-CN"/>
        </w:rPr>
        <w:t xml:space="preserve"> capability when in EMM-IDLE mode.</w:t>
      </w:r>
    </w:p>
    <w:p w14:paraId="3D984C53" w14:textId="77777777" w:rsidR="000C68B5" w:rsidRPr="00EE2884" w:rsidRDefault="000C68B5" w:rsidP="000C68B5">
      <w:pPr>
        <w:rPr>
          <w:lang w:eastAsia="zh-CN"/>
        </w:rPr>
      </w:pPr>
      <w:r w:rsidRPr="00EE2884">
        <w:rPr>
          <w:lang w:eastAsia="ko-KR"/>
        </w:rPr>
        <w:t xml:space="preserve">If the UE in NB-S1 mode </w:t>
      </w:r>
      <w:r w:rsidRPr="00EE2884">
        <w:rPr>
          <w:lang w:eastAsia="zh-CN"/>
        </w:rPr>
        <w:t xml:space="preserve">is required to disable the </w:t>
      </w:r>
      <w:r w:rsidRPr="00EE2884">
        <w:t>NB-IoT</w:t>
      </w:r>
      <w:r w:rsidRPr="00EE2884">
        <w:rPr>
          <w:lang w:eastAsia="zh-CN"/>
        </w:rPr>
        <w:t xml:space="preserve"> capability</w:t>
      </w:r>
      <w:r w:rsidRPr="00EE2884">
        <w:t xml:space="preserve"> </w:t>
      </w:r>
      <w:r w:rsidRPr="00EE2884">
        <w:rPr>
          <w:lang w:eastAsia="zh-CN"/>
        </w:rPr>
        <w:t xml:space="preserve">and select E-UTRAN radio access technology, and </w:t>
      </w:r>
      <w:r w:rsidRPr="00EE2884">
        <w:rPr>
          <w:lang w:eastAsia="ko-KR"/>
        </w:rPr>
        <w:t>the UE is in the EMM-CONNECTED mode</w:t>
      </w:r>
      <w:r w:rsidRPr="00EE2884">
        <w:rPr>
          <w:lang w:eastAsia="zh-CN"/>
        </w:rPr>
        <w:t>,</w:t>
      </w:r>
      <w:r w:rsidRPr="00EE2884">
        <w:rPr>
          <w:lang w:eastAsia="ko-KR"/>
        </w:rPr>
        <w:t xml:space="preserve"> the UE shall locally release the established NAS signalling connection and enter the EMM-IDLE mode</w:t>
      </w:r>
      <w:r w:rsidRPr="00EE2884">
        <w:rPr>
          <w:lang w:eastAsia="zh-CN"/>
        </w:rPr>
        <w:t xml:space="preserve"> before selecting E-UTRAN radio access technology</w:t>
      </w:r>
      <w:r w:rsidRPr="00EE2884">
        <w:rPr>
          <w:lang w:eastAsia="ko-KR"/>
        </w:rPr>
        <w:t>.</w:t>
      </w:r>
    </w:p>
    <w:p w14:paraId="16B4E342" w14:textId="77777777" w:rsidR="000C68B5" w:rsidRPr="00EE2884" w:rsidRDefault="000C68B5" w:rsidP="000C68B5">
      <w:pPr>
        <w:rPr>
          <w:lang w:eastAsia="zh-CN"/>
        </w:rPr>
      </w:pPr>
      <w:r w:rsidRPr="00EE2884">
        <w:rPr>
          <w:lang w:eastAsia="zh-CN"/>
        </w:rPr>
        <w:t xml:space="preserve">As an implementation option, the UE may start a timer for enabling the </w:t>
      </w:r>
      <w:r w:rsidRPr="00EE2884">
        <w:rPr>
          <w:lang w:eastAsia="ko-KR"/>
        </w:rPr>
        <w:t>NB-IoT</w:t>
      </w:r>
      <w:r w:rsidRPr="00EE2884">
        <w:rPr>
          <w:lang w:eastAsia="zh-CN"/>
        </w:rPr>
        <w:t xml:space="preserve"> capability. On expiry of this timer, the UE may enable the</w:t>
      </w:r>
      <w:r w:rsidRPr="00EE2884">
        <w:rPr>
          <w:lang w:eastAsia="ko-KR"/>
        </w:rPr>
        <w:t xml:space="preserve"> NB-IoT</w:t>
      </w:r>
      <w:r w:rsidRPr="00EE2884">
        <w:rPr>
          <w:lang w:eastAsia="zh-CN"/>
        </w:rPr>
        <w:t xml:space="preserve"> capability.</w:t>
      </w:r>
    </w:p>
    <w:p w14:paraId="6137E4F8" w14:textId="77777777" w:rsidR="008F0320" w:rsidRPr="001F6E20" w:rsidRDefault="008F0320" w:rsidP="008F0320">
      <w:pPr>
        <w:jc w:val="center"/>
      </w:pPr>
      <w:r w:rsidRPr="001F6E20">
        <w:rPr>
          <w:highlight w:val="green"/>
        </w:rPr>
        <w:t>***** Next change *****</w:t>
      </w:r>
    </w:p>
    <w:p w14:paraId="015B876C" w14:textId="77777777" w:rsidR="008F0320" w:rsidRPr="00EE2884" w:rsidRDefault="008F0320" w:rsidP="008F0320">
      <w:pPr>
        <w:pStyle w:val="Heading6"/>
      </w:pPr>
      <w:bookmarkStart w:id="75" w:name="_Toc20217807"/>
      <w:bookmarkStart w:id="76" w:name="_Toc27743691"/>
      <w:bookmarkStart w:id="77" w:name="_Toc35959262"/>
      <w:bookmarkStart w:id="78" w:name="_Toc45202693"/>
      <w:bookmarkStart w:id="79" w:name="_Toc45700069"/>
      <w:bookmarkStart w:id="80" w:name="_Toc51919805"/>
      <w:bookmarkStart w:id="81" w:name="_Toc59183055"/>
      <w:r w:rsidRPr="00EE2884">
        <w:t>5.1.3.2.2.6</w:t>
      </w:r>
      <w:r w:rsidRPr="00EE2884">
        <w:tab/>
        <w:t>EMM-TRACKING-AREA-UPDATING-INITIATED</w:t>
      </w:r>
      <w:bookmarkEnd w:id="75"/>
      <w:bookmarkEnd w:id="76"/>
      <w:bookmarkEnd w:id="77"/>
      <w:bookmarkEnd w:id="78"/>
      <w:bookmarkEnd w:id="79"/>
      <w:bookmarkEnd w:id="80"/>
      <w:bookmarkEnd w:id="81"/>
    </w:p>
    <w:p w14:paraId="2F66EE76" w14:textId="77777777" w:rsidR="008F0320" w:rsidRPr="00EE2884" w:rsidRDefault="008F0320" w:rsidP="008F0320">
      <w:r w:rsidRPr="00EE2884">
        <w:t>A UE enters the state EMM-TRACKING-AREA-UPDATING-INITIATED after it has started the tracking area updating or combined tracking area updating</w:t>
      </w:r>
      <w:ins w:id="82" w:author="Won, Sung (Nokia - US/Dallas)" w:date="2020-12-22T10:03:00Z">
        <w:r>
          <w:t xml:space="preserve"> </w:t>
        </w:r>
      </w:ins>
      <w:r w:rsidRPr="00EE2884">
        <w:t>procedure and is waiting for a response from the MME (see subclause 5.5.3).</w:t>
      </w:r>
    </w:p>
    <w:p w14:paraId="3857E99E" w14:textId="77777777" w:rsidR="008F0320" w:rsidRPr="001F6E20" w:rsidRDefault="008F0320" w:rsidP="008F0320">
      <w:pPr>
        <w:jc w:val="center"/>
      </w:pPr>
      <w:r w:rsidRPr="001F6E20">
        <w:rPr>
          <w:highlight w:val="green"/>
        </w:rPr>
        <w:t>***** Next change *****</w:t>
      </w:r>
    </w:p>
    <w:p w14:paraId="707CF5BC" w14:textId="77777777" w:rsidR="008F0320" w:rsidRPr="00EE2884" w:rsidRDefault="008F0320" w:rsidP="008F0320">
      <w:pPr>
        <w:pStyle w:val="Heading5"/>
      </w:pPr>
      <w:bookmarkStart w:id="83" w:name="_Toc20217857"/>
      <w:bookmarkStart w:id="84" w:name="_Toc27743741"/>
      <w:bookmarkStart w:id="85" w:name="_Toc35959312"/>
      <w:bookmarkStart w:id="86" w:name="_Toc45202743"/>
      <w:bookmarkStart w:id="87" w:name="_Toc45700119"/>
      <w:bookmarkStart w:id="88" w:name="_Toc51919855"/>
      <w:bookmarkStart w:id="89" w:name="_Toc59183105"/>
      <w:r w:rsidRPr="00EE2884">
        <w:t>5.2.3.2.2</w:t>
      </w:r>
      <w:r w:rsidRPr="00EE2884">
        <w:tab/>
        <w:t>ATTEMPTING-TO-UPDATE</w:t>
      </w:r>
      <w:bookmarkEnd w:id="83"/>
      <w:bookmarkEnd w:id="84"/>
      <w:bookmarkEnd w:id="85"/>
      <w:bookmarkEnd w:id="86"/>
      <w:bookmarkEnd w:id="87"/>
      <w:bookmarkEnd w:id="88"/>
      <w:bookmarkEnd w:id="89"/>
    </w:p>
    <w:p w14:paraId="04EC11EE" w14:textId="77777777" w:rsidR="008F0320" w:rsidRPr="00EE2884" w:rsidRDefault="008F0320" w:rsidP="008F0320">
      <w:r w:rsidRPr="00EE2884">
        <w:t>The UE:</w:t>
      </w:r>
    </w:p>
    <w:p w14:paraId="6F7888D6" w14:textId="77777777" w:rsidR="008F0320" w:rsidRPr="00EE2884" w:rsidRDefault="008F0320" w:rsidP="008F0320">
      <w:pPr>
        <w:pStyle w:val="B1"/>
      </w:pPr>
      <w:r w:rsidRPr="00EE2884">
        <w:t>-</w:t>
      </w:r>
      <w:r w:rsidRPr="00EE2884">
        <w:tab/>
        <w:t>shall not send any user data;</w:t>
      </w:r>
    </w:p>
    <w:p w14:paraId="7E266E7A" w14:textId="77777777" w:rsidR="008F0320" w:rsidRPr="00EE2884" w:rsidRDefault="008F0320" w:rsidP="008F0320">
      <w:pPr>
        <w:pStyle w:val="B1"/>
      </w:pPr>
      <w:r w:rsidRPr="00EE2884">
        <w:t>-</w:t>
      </w:r>
      <w:r w:rsidRPr="00EE2884">
        <w:tab/>
        <w:t xml:space="preserve">shall </w:t>
      </w:r>
      <w:r w:rsidRPr="00EE2884">
        <w:rPr>
          <w:lang w:eastAsia="zh-CN"/>
        </w:rPr>
        <w:t>initiate</w:t>
      </w:r>
      <w:r w:rsidRPr="00EE2884">
        <w:t xml:space="preserve"> tracking area updating on the expiry of timers T3411, T3402 or T3346;</w:t>
      </w:r>
    </w:p>
    <w:p w14:paraId="23693E86" w14:textId="77777777" w:rsidR="008F0320" w:rsidRPr="00EE2884" w:rsidRDefault="008F0320" w:rsidP="008F0320">
      <w:pPr>
        <w:pStyle w:val="B1"/>
      </w:pPr>
      <w:r w:rsidRPr="00EE2884">
        <w:t>-</w:t>
      </w:r>
      <w:r w:rsidRPr="00EE2884">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17906C6E" w14:textId="77777777" w:rsidR="008F0320" w:rsidRPr="00EE2884" w:rsidRDefault="008F0320" w:rsidP="008F0320">
      <w:pPr>
        <w:pStyle w:val="B1"/>
      </w:pPr>
      <w:r w:rsidRPr="00EE2884">
        <w:t>-</w:t>
      </w:r>
      <w:r w:rsidRPr="00EE2884">
        <w:tab/>
        <w:t xml:space="preserve">shall </w:t>
      </w:r>
      <w:r w:rsidRPr="00EE2884">
        <w:rPr>
          <w:lang w:eastAsia="zh-CN"/>
        </w:rPr>
        <w:t>initiate</w:t>
      </w:r>
      <w:r w:rsidRPr="00EE2884">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1A9C71F5" w14:textId="77777777" w:rsidR="008F0320" w:rsidRPr="00EE2884" w:rsidRDefault="008F0320" w:rsidP="008F0320">
      <w:pPr>
        <w:pStyle w:val="B1"/>
      </w:pPr>
      <w:r w:rsidRPr="00EE2884">
        <w:t>-</w:t>
      </w:r>
      <w:r w:rsidRPr="00EE2884">
        <w:tab/>
        <w:t xml:space="preserve">may </w:t>
      </w:r>
      <w:r w:rsidRPr="00EE2884">
        <w:rPr>
          <w:lang w:eastAsia="zh-CN"/>
        </w:rPr>
        <w:t>initiate</w:t>
      </w:r>
      <w:r w:rsidRPr="00EE2884">
        <w:t xml:space="preserve"> a tracking area updating procedure upon request of the upper layers to establish a PDN connection for emergency bearer services;</w:t>
      </w:r>
    </w:p>
    <w:p w14:paraId="7ECC8E1B" w14:textId="77777777" w:rsidR="008F0320" w:rsidRPr="00EE2884" w:rsidRDefault="008F0320" w:rsidP="008F0320">
      <w:pPr>
        <w:pStyle w:val="B1"/>
      </w:pPr>
      <w:r w:rsidRPr="00EE2884">
        <w:t>-</w:t>
      </w:r>
      <w:r w:rsidRPr="00EE2884">
        <w:tab/>
        <w:t>shall initiate tracking area updating procedure upon request of the upper layers to establish a PDN connection without the NAS signalling low priority indication as specified in subclause 5.5.3.2.6, item l), if timer T3346 is running due to a NAS request message (TRACKING AREA UPDATE REQUEST</w:t>
      </w:r>
      <w:r w:rsidRPr="00EE2884">
        <w:rPr>
          <w:lang w:eastAsia="zh-CN"/>
        </w:rPr>
        <w:t>,</w:t>
      </w:r>
      <w:r w:rsidRPr="00EE2884">
        <w:rPr>
          <w:lang w:eastAsia="ko-KR"/>
        </w:rPr>
        <w:t xml:space="preserve"> CONTROL PLANE SERVICE REQUEST</w:t>
      </w:r>
      <w:r w:rsidRPr="00EE2884">
        <w:t xml:space="preserve"> or EXTENDED SERVICE REQUEST) which contained the low priority indicator set to "MS is configured for NAS signalling low priority"</w:t>
      </w:r>
      <w:ins w:id="90" w:author="Won, Sung (Nokia - US/Dallas)" w:date="2020-12-22T10:05:00Z">
        <w:r>
          <w:t xml:space="preserve"> </w:t>
        </w:r>
      </w:ins>
      <w:r w:rsidRPr="00EE2884">
        <w:t>and timer T3402 and timer T3411 are not running;</w:t>
      </w:r>
    </w:p>
    <w:p w14:paraId="0874944E" w14:textId="77777777" w:rsidR="008F0320" w:rsidRPr="00EE2884" w:rsidRDefault="008F0320" w:rsidP="008F0320">
      <w:pPr>
        <w:pStyle w:val="B1"/>
      </w:pPr>
      <w:r w:rsidRPr="00EE2884">
        <w:t>-</w:t>
      </w:r>
      <w:r w:rsidRPr="00EE2884">
        <w:tab/>
        <w:t>may detach locally and initiate an attach for emergency bearer services even if timer T3346 is running;</w:t>
      </w:r>
    </w:p>
    <w:p w14:paraId="7B6A166D" w14:textId="77777777" w:rsidR="008F0320" w:rsidRPr="00EE2884" w:rsidRDefault="008F0320" w:rsidP="008F0320">
      <w:pPr>
        <w:pStyle w:val="B1"/>
      </w:pPr>
      <w:r w:rsidRPr="00EE2884">
        <w:t>-</w:t>
      </w:r>
      <w:r w:rsidRPr="00EE2884">
        <w:tab/>
        <w:t>shall use requests for non-</w:t>
      </w:r>
      <w:r w:rsidRPr="00EE2884">
        <w:rPr>
          <w:lang w:eastAsia="zh-CN"/>
        </w:rPr>
        <w:t>EP</w:t>
      </w:r>
      <w:r w:rsidRPr="00EE2884">
        <w:t xml:space="preserve">S services from CM layers to trigger a </w:t>
      </w:r>
      <w:r w:rsidRPr="00EE2884">
        <w:rPr>
          <w:lang w:eastAsia="zh-CN"/>
        </w:rPr>
        <w:t xml:space="preserve">combined </w:t>
      </w:r>
      <w:r w:rsidRPr="00EE2884">
        <w:t>tracking area updating procedure, if timer T3346 is not running</w:t>
      </w:r>
      <w:r w:rsidRPr="00EE2884">
        <w:rPr>
          <w:lang w:eastAsia="zh-CN"/>
        </w:rPr>
        <w:t xml:space="preserve"> </w:t>
      </w:r>
      <w:r w:rsidRPr="00EE2884">
        <w:t xml:space="preserve">(see </w:t>
      </w:r>
      <w:r w:rsidRPr="00EE2884">
        <w:rPr>
          <w:lang w:eastAsia="zh-CN"/>
        </w:rPr>
        <w:t>subclause </w:t>
      </w:r>
      <w:r w:rsidRPr="00EE2884">
        <w:t xml:space="preserve">5.5.3.3), or to attempt to select GERAN, UTRAN or </w:t>
      </w:r>
      <w:r w:rsidRPr="00EE2884">
        <w:rPr>
          <w:lang w:eastAsia="ko-KR"/>
        </w:rPr>
        <w:t>cdma2000</w:t>
      </w:r>
      <w:r w:rsidRPr="00EE2884">
        <w:rPr>
          <w:vertAlign w:val="superscript"/>
          <w:lang w:eastAsia="ko-KR"/>
        </w:rPr>
        <w:t>®</w:t>
      </w:r>
      <w:r w:rsidRPr="00EE2884">
        <w:t xml:space="preserve"> </w:t>
      </w:r>
      <w:r w:rsidRPr="00EE2884">
        <w:rPr>
          <w:lang w:eastAsia="ko-KR"/>
        </w:rPr>
        <w:t>1xRTT</w:t>
      </w:r>
      <w:r w:rsidRPr="00EE2884">
        <w:t xml:space="preserve"> radio access technology and proceed with the appropriate MM and CC specific procedures;</w:t>
      </w:r>
    </w:p>
    <w:p w14:paraId="2FEB463D" w14:textId="77777777" w:rsidR="008F0320" w:rsidRPr="00EE2884" w:rsidRDefault="008F0320" w:rsidP="008F0320">
      <w:pPr>
        <w:pStyle w:val="B1"/>
      </w:pPr>
      <w:r w:rsidRPr="00EE2884">
        <w:t>-</w:t>
      </w:r>
      <w:r w:rsidRPr="00EE2884">
        <w:tab/>
        <w:t>may use requests for an MMTEL voice call or MMTEL video call from the upper layers to initiate tracking area updating, if timer T3346 is not running;</w:t>
      </w:r>
    </w:p>
    <w:p w14:paraId="6FF268B3" w14:textId="77777777" w:rsidR="008F0320" w:rsidRPr="00EE2884" w:rsidRDefault="008F0320" w:rsidP="008F0320">
      <w:pPr>
        <w:pStyle w:val="B1"/>
        <w:rPr>
          <w:lang w:eastAsia="ko-KR"/>
        </w:rPr>
      </w:pPr>
      <w:r w:rsidRPr="00EE2884">
        <w:t>-</w:t>
      </w:r>
      <w:r w:rsidRPr="00EE2884">
        <w:tab/>
        <w:t xml:space="preserve">shall </w:t>
      </w:r>
      <w:r w:rsidRPr="00EE2884">
        <w:rPr>
          <w:lang w:eastAsia="zh-CN"/>
        </w:rPr>
        <w:t>initiate</w:t>
      </w:r>
      <w:r w:rsidRPr="00EE2884">
        <w:t xml:space="preserve"> tracking area updating in response to paging with S-TMSI or paging with IMSI and domain indicator set to ″CS″</w:t>
      </w:r>
      <w:r w:rsidRPr="00EE2884">
        <w:rPr>
          <w:lang w:eastAsia="ko-KR"/>
        </w:rPr>
        <w:t>;</w:t>
      </w:r>
    </w:p>
    <w:p w14:paraId="41A7935D" w14:textId="77777777" w:rsidR="008F0320" w:rsidRPr="00EE2884" w:rsidRDefault="008F0320" w:rsidP="008F0320">
      <w:pPr>
        <w:pStyle w:val="B1"/>
        <w:rPr>
          <w:lang w:eastAsia="ko-KR"/>
        </w:rPr>
      </w:pPr>
      <w:r w:rsidRPr="00EE2884">
        <w:rPr>
          <w:lang w:eastAsia="ko-KR"/>
        </w:rPr>
        <w:t>-</w:t>
      </w:r>
      <w:r w:rsidRPr="00EE2884">
        <w:rPr>
          <w:lang w:eastAsia="ko-KR"/>
        </w:rPr>
        <w:tab/>
        <w:t>shall initiate tracking area updating if the EPS update status is set to EU2 NOT UPDATED, and timers T3411, T3402 and T3346 are not running;</w:t>
      </w:r>
    </w:p>
    <w:p w14:paraId="54CD25D5" w14:textId="77777777" w:rsidR="008F0320" w:rsidRPr="00EE2884" w:rsidRDefault="008F0320" w:rsidP="008F0320">
      <w:pPr>
        <w:pStyle w:val="B1"/>
      </w:pPr>
      <w:r w:rsidRPr="00EE2884">
        <w:rPr>
          <w:lang w:eastAsia="ko-KR"/>
        </w:rPr>
        <w:t>-</w:t>
      </w:r>
      <w:r w:rsidRPr="00EE2884">
        <w:rPr>
          <w:lang w:eastAsia="ko-KR"/>
        </w:rPr>
        <w:tab/>
      </w:r>
      <w:r w:rsidRPr="00EE2884">
        <w:t>if configured for eCall only mode as specified in 3GPP TS </w:t>
      </w:r>
      <w:r w:rsidRPr="00EE2884">
        <w:rPr>
          <w:lang w:eastAsia="ja-JP"/>
        </w:rPr>
        <w:t>31</w:t>
      </w:r>
      <w:r w:rsidRPr="00EE2884">
        <w:t>.</w:t>
      </w:r>
      <w:r w:rsidRPr="00EE2884">
        <w:rPr>
          <w:lang w:eastAsia="ja-JP"/>
        </w:rPr>
        <w:t>102</w:t>
      </w:r>
      <w:r w:rsidRPr="00EE2884">
        <w:t> [17], shall perform the eCall inactivity procedure at expiry of timer T3444 or T3445 (see subclause 5.5.4);</w:t>
      </w:r>
    </w:p>
    <w:p w14:paraId="5D314E6B" w14:textId="77777777" w:rsidR="008F0320" w:rsidRPr="00EE2884" w:rsidRDefault="008F0320" w:rsidP="008F0320">
      <w:pPr>
        <w:pStyle w:val="B1"/>
      </w:pPr>
      <w:r w:rsidRPr="00EE2884">
        <w:t>-</w:t>
      </w:r>
      <w:r w:rsidRPr="00EE2884">
        <w:tab/>
        <w:t xml:space="preserve">may initiate </w:t>
      </w:r>
      <w:r w:rsidRPr="00EE2884">
        <w:rPr>
          <w:lang w:eastAsia="ko-KR"/>
        </w:rPr>
        <w:t xml:space="preserve">tracking area updating </w:t>
      </w:r>
      <w:r w:rsidRPr="00EE2884">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 and</w:t>
      </w:r>
    </w:p>
    <w:p w14:paraId="479A4A3E" w14:textId="77777777" w:rsidR="008F0320" w:rsidRPr="00EE2884" w:rsidRDefault="008F0320" w:rsidP="008F0320">
      <w:pPr>
        <w:pStyle w:val="B1"/>
      </w:pPr>
      <w:r w:rsidRPr="00EE2884">
        <w:t>-</w:t>
      </w:r>
      <w:r w:rsidRPr="00EE2884">
        <w:tab/>
        <w:t>shall not initiate the detach signalling procedure unless the current TAI is part of the TAI list.</w:t>
      </w:r>
    </w:p>
    <w:p w14:paraId="1FAA1EFA" w14:textId="77777777" w:rsidR="008F0320" w:rsidRPr="001F6E20" w:rsidRDefault="008F0320" w:rsidP="008F0320">
      <w:pPr>
        <w:jc w:val="center"/>
      </w:pPr>
      <w:r w:rsidRPr="001F6E20">
        <w:rPr>
          <w:highlight w:val="green"/>
        </w:rPr>
        <w:t>***** Next change *****</w:t>
      </w:r>
    </w:p>
    <w:p w14:paraId="2AE5DD00" w14:textId="77777777" w:rsidR="008F0320" w:rsidRPr="00EE2884" w:rsidRDefault="008F0320" w:rsidP="008F0320">
      <w:pPr>
        <w:pStyle w:val="Heading4"/>
      </w:pPr>
      <w:bookmarkStart w:id="91" w:name="_Toc20217866"/>
      <w:bookmarkStart w:id="92" w:name="_Toc27743750"/>
      <w:bookmarkStart w:id="93" w:name="_Toc35959321"/>
      <w:bookmarkStart w:id="94" w:name="_Toc45202752"/>
      <w:bookmarkStart w:id="95" w:name="_Toc45700128"/>
      <w:bookmarkStart w:id="96" w:name="_Toc51919864"/>
      <w:bookmarkStart w:id="97" w:name="_Toc59183114"/>
      <w:r w:rsidRPr="00EE2884">
        <w:t>5.3.1.1</w:t>
      </w:r>
      <w:r w:rsidRPr="00EE2884">
        <w:tab/>
        <w:t>Establishment of the NAS signalling connection</w:t>
      </w:r>
      <w:bookmarkEnd w:id="91"/>
      <w:bookmarkEnd w:id="92"/>
      <w:bookmarkEnd w:id="93"/>
      <w:bookmarkEnd w:id="94"/>
      <w:bookmarkEnd w:id="95"/>
      <w:bookmarkEnd w:id="96"/>
      <w:bookmarkEnd w:id="97"/>
    </w:p>
    <w:p w14:paraId="4F5C10B5" w14:textId="77777777" w:rsidR="008F0320" w:rsidRPr="00EE2884" w:rsidRDefault="008F0320" w:rsidP="008F0320">
      <w:r w:rsidRPr="00EE2884">
        <w:t xml:space="preserve">When the UE is in EMM-IDLE mode </w:t>
      </w:r>
      <w:r w:rsidRPr="00EE2884">
        <w:rPr>
          <w:lang w:eastAsia="zh-CN"/>
        </w:rPr>
        <w:t xml:space="preserve">without suspend indication </w:t>
      </w:r>
      <w:r w:rsidRPr="00EE2884">
        <w:t>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subclause 5.6.1.2.2, shall also provide the initial NAS message, otherwise NAS may also provide the initial NAS message.</w:t>
      </w:r>
    </w:p>
    <w:p w14:paraId="19F9C314" w14:textId="77777777" w:rsidR="008F0320" w:rsidRPr="00EE2884" w:rsidRDefault="008F0320" w:rsidP="008F0320">
      <w:r w:rsidRPr="00EE2884">
        <w:t>Initial NAS messages are:</w:t>
      </w:r>
    </w:p>
    <w:p w14:paraId="1DBD8925" w14:textId="77777777" w:rsidR="008F0320" w:rsidRPr="00EE2884" w:rsidRDefault="008F0320" w:rsidP="008F0320">
      <w:pPr>
        <w:pStyle w:val="B1"/>
      </w:pPr>
      <w:r w:rsidRPr="00EE2884">
        <w:t>-</w:t>
      </w:r>
      <w:r w:rsidRPr="00EE2884">
        <w:tab/>
        <w:t>ATTACH REQUEST;</w:t>
      </w:r>
    </w:p>
    <w:p w14:paraId="0B4310BC" w14:textId="77777777" w:rsidR="008F0320" w:rsidRPr="00EE2884" w:rsidRDefault="008F0320" w:rsidP="008F0320">
      <w:pPr>
        <w:pStyle w:val="B1"/>
      </w:pPr>
      <w:r w:rsidRPr="00EE2884">
        <w:t>-</w:t>
      </w:r>
      <w:r w:rsidRPr="00EE2884">
        <w:tab/>
        <w:t>DETACH REQUEST;</w:t>
      </w:r>
    </w:p>
    <w:p w14:paraId="26E5A9EE" w14:textId="77777777" w:rsidR="008F0320" w:rsidRPr="00EE2884" w:rsidRDefault="008F0320" w:rsidP="008F0320">
      <w:pPr>
        <w:pStyle w:val="B1"/>
      </w:pPr>
      <w:r w:rsidRPr="00EE2884">
        <w:t>-</w:t>
      </w:r>
      <w:r w:rsidRPr="00EE2884">
        <w:tab/>
        <w:t>TRACKING AREA UPDATE REQUEST;</w:t>
      </w:r>
    </w:p>
    <w:p w14:paraId="53B4DAB0" w14:textId="77777777" w:rsidR="008F0320" w:rsidRPr="00EE2884" w:rsidRDefault="008F0320" w:rsidP="008F0320">
      <w:pPr>
        <w:pStyle w:val="B1"/>
      </w:pPr>
      <w:r w:rsidRPr="00EE2884">
        <w:t>-</w:t>
      </w:r>
      <w:r w:rsidRPr="00EE2884">
        <w:tab/>
        <w:t>SERVICE REQUEST;</w:t>
      </w:r>
    </w:p>
    <w:p w14:paraId="5C3679DD" w14:textId="77777777" w:rsidR="008F0320" w:rsidRPr="00EE2884" w:rsidRDefault="008F0320" w:rsidP="008F0320">
      <w:pPr>
        <w:pStyle w:val="B1"/>
      </w:pPr>
      <w:r w:rsidRPr="00EE2884">
        <w:t>-</w:t>
      </w:r>
      <w:r w:rsidRPr="00EE2884">
        <w:tab/>
        <w:t>EXTENDED SERVICE REQUEST; and</w:t>
      </w:r>
    </w:p>
    <w:p w14:paraId="30EDEAA7" w14:textId="77777777" w:rsidR="008F0320" w:rsidRPr="00EE2884" w:rsidRDefault="008F0320" w:rsidP="008F0320">
      <w:pPr>
        <w:pStyle w:val="B1"/>
      </w:pPr>
      <w:r w:rsidRPr="00EE2884">
        <w:t>-</w:t>
      </w:r>
      <w:r w:rsidRPr="00EE2884">
        <w:tab/>
        <w:t>CONTROL PLANE SERVICE REQUEST.</w:t>
      </w:r>
    </w:p>
    <w:p w14:paraId="324FDA91" w14:textId="77777777" w:rsidR="008F0320" w:rsidRPr="00EE2884" w:rsidRDefault="008F0320" w:rsidP="008F0320">
      <w:pPr>
        <w:rPr>
          <w:lang w:eastAsia="zh-CN"/>
        </w:rPr>
      </w:pPr>
      <w:r w:rsidRPr="00EE2884">
        <w:rPr>
          <w:lang w:eastAsia="zh-CN"/>
        </w:rPr>
        <w:t xml:space="preserve">When </w:t>
      </w:r>
      <w:r w:rsidRPr="00EE2884">
        <w:t xml:space="preserve">the UE is in EMM-IDLE mode </w:t>
      </w:r>
      <w:r w:rsidRPr="00EE2884">
        <w:rPr>
          <w:lang w:eastAsia="zh-CN"/>
        </w:rPr>
        <w:t xml:space="preserve">with suspend indication, the UE shall </w:t>
      </w:r>
      <w:r w:rsidRPr="00EE2884">
        <w:t>proceed the behaviour as specified in subclauses 5.3.1.3</w:t>
      </w:r>
      <w:r w:rsidRPr="00EE2884">
        <w:rPr>
          <w:lang w:eastAsia="zh-CN"/>
        </w:rPr>
        <w:t>.</w:t>
      </w:r>
    </w:p>
    <w:p w14:paraId="3C80B49C" w14:textId="77777777" w:rsidR="008F0320" w:rsidRPr="00EE2884" w:rsidRDefault="008F0320" w:rsidP="008F0320">
      <w:pPr>
        <w:rPr>
          <w:lang w:eastAsia="ko-KR"/>
        </w:rPr>
      </w:pPr>
      <w:r w:rsidRPr="00EE2884">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09D8689" w14:textId="77777777" w:rsidR="008F0320" w:rsidRPr="00EE2884" w:rsidRDefault="008F0320" w:rsidP="008F0320">
      <w:pPr>
        <w:pStyle w:val="B1"/>
      </w:pPr>
      <w:r w:rsidRPr="00EE2884">
        <w:t>-</w:t>
      </w:r>
      <w:r w:rsidRPr="00EE2884">
        <w:tab/>
        <w:t>If the UE has received the interworking without N26 interface indicator set to "interworking without N26 interface not supported" from the network, the UE holds a valid 5G-GUTI and:</w:t>
      </w:r>
    </w:p>
    <w:p w14:paraId="263F02A6" w14:textId="77777777" w:rsidR="008F0320" w:rsidRPr="00EE2884" w:rsidRDefault="008F0320" w:rsidP="008F0320">
      <w:pPr>
        <w:pStyle w:val="B2"/>
        <w:rPr>
          <w:lang w:eastAsia="ko-KR"/>
        </w:rPr>
      </w:pPr>
      <w:r w:rsidRPr="00EE2884">
        <w:rPr>
          <w:lang w:eastAsia="ko-KR"/>
        </w:rPr>
        <w:t>a)</w:t>
      </w:r>
      <w:r w:rsidRPr="00EE2884">
        <w:rPr>
          <w:lang w:eastAsia="ko-KR"/>
        </w:rPr>
        <w:tab/>
        <w:t xml:space="preserve">the UE performs an initial EPS attach procedure or </w:t>
      </w:r>
      <w:r w:rsidRPr="00EE2884">
        <w:t>tracking area updating procedure</w:t>
      </w:r>
      <w:r w:rsidRPr="00EE2884">
        <w:rPr>
          <w:lang w:eastAsia="ko-KR"/>
        </w:rPr>
        <w:t xml:space="preserve"> following an inter-system change from N1 mode to S1 mode; or</w:t>
      </w:r>
    </w:p>
    <w:p w14:paraId="5A555BB7" w14:textId="77777777" w:rsidR="008F0320" w:rsidRPr="00EE2884" w:rsidRDefault="008F0320" w:rsidP="008F0320">
      <w:pPr>
        <w:pStyle w:val="B2"/>
        <w:rPr>
          <w:lang w:eastAsia="ko-KR"/>
        </w:rPr>
      </w:pPr>
      <w:r w:rsidRPr="00EE2884">
        <w:rPr>
          <w:lang w:eastAsia="ko-KR"/>
        </w:rPr>
        <w:t>b)</w:t>
      </w:r>
      <w:r w:rsidRPr="00EE2884">
        <w:rPr>
          <w:lang w:eastAsia="ko-KR"/>
        </w:rPr>
        <w:tab/>
        <w:t>the UE which was previously registered in N1 mode before entering state 5GMM-DEREGISTERED, performs an initial EPS attach procedure,</w:t>
      </w:r>
    </w:p>
    <w:p w14:paraId="17AC6B47" w14:textId="77777777" w:rsidR="008F0320" w:rsidRPr="00EE2884" w:rsidRDefault="008F0320" w:rsidP="008F0320">
      <w:pPr>
        <w:pStyle w:val="B1"/>
        <w:rPr>
          <w:lang w:eastAsia="ko-KR"/>
        </w:rPr>
      </w:pPr>
      <w:r w:rsidRPr="00EE2884">
        <w:tab/>
      </w:r>
      <w:r w:rsidRPr="00EE2884">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4C9C3691" w14:textId="77777777" w:rsidR="008F0320" w:rsidRPr="00EE2884" w:rsidRDefault="008F0320" w:rsidP="008F0320">
      <w:pPr>
        <w:pStyle w:val="B1"/>
        <w:rPr>
          <w:lang w:eastAsia="zh-CN"/>
        </w:rPr>
      </w:pPr>
      <w:r w:rsidRPr="00EE2884">
        <w:t>-</w:t>
      </w:r>
      <w:r w:rsidRPr="00EE2884">
        <w:tab/>
      </w:r>
      <w:r w:rsidRPr="00EE2884">
        <w:rPr>
          <w:lang w:eastAsia="zh-CN"/>
        </w:rPr>
        <w:t>I</w:t>
      </w:r>
      <w:r w:rsidRPr="00EE2884">
        <w:t>f the TIN indicates "GUTI" or "RAT-related TMSI"</w:t>
      </w:r>
      <w:r w:rsidRPr="00EE2884">
        <w:rPr>
          <w:lang w:eastAsia="ko-KR"/>
        </w:rPr>
        <w:t>, or the TIN is not available,</w:t>
      </w:r>
      <w:r w:rsidRPr="00EE2884">
        <w:t xml:space="preserve"> and the UE holds a valid GUTI</w:t>
      </w:r>
      <w:r w:rsidRPr="00EE2884">
        <w:rPr>
          <w:lang w:eastAsia="zh-CN"/>
        </w:rPr>
        <w:t>:</w:t>
      </w:r>
    </w:p>
    <w:p w14:paraId="1FE64639" w14:textId="77777777" w:rsidR="008F0320" w:rsidRPr="00EE2884" w:rsidRDefault="008F0320" w:rsidP="008F0320">
      <w:pPr>
        <w:pStyle w:val="B2"/>
        <w:rPr>
          <w:lang w:eastAsia="zh-CN"/>
        </w:rPr>
      </w:pPr>
      <w:r w:rsidRPr="00EE2884">
        <w:rPr>
          <w:lang w:eastAsia="ko-KR"/>
        </w:rPr>
        <w:t>a)</w:t>
      </w:r>
      <w:r w:rsidRPr="00EE2884">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6020C19C" w14:textId="77777777" w:rsidR="008F0320" w:rsidRPr="00EE2884" w:rsidRDefault="008F0320" w:rsidP="008F0320">
      <w:pPr>
        <w:pStyle w:val="B2"/>
      </w:pPr>
      <w:r w:rsidRPr="00EE2884">
        <w:rPr>
          <w:lang w:eastAsia="zh-CN"/>
        </w:rPr>
        <w:t>b</w:t>
      </w:r>
      <w:r w:rsidRPr="00EE2884">
        <w:rPr>
          <w:lang w:eastAsia="ko-KR"/>
        </w:rPr>
        <w:t>)</w:t>
      </w:r>
      <w:r w:rsidRPr="00EE2884">
        <w:rPr>
          <w:lang w:eastAsia="ko-KR"/>
        </w:rPr>
        <w:tab/>
      </w:r>
      <w:r w:rsidRPr="00EE2884">
        <w:t>When the tracking area of the current cell</w:t>
      </w:r>
      <w:r w:rsidRPr="00EE2884">
        <w:rPr>
          <w:lang w:eastAsia="ko-KR"/>
        </w:rPr>
        <w:t xml:space="preserve"> </w:t>
      </w:r>
      <w:r w:rsidRPr="00EE2884">
        <w:t>is in the list of tracking areas that the UE previously registered in the MME</w:t>
      </w:r>
      <w:r w:rsidRPr="00EE2884">
        <w:rPr>
          <w:lang w:eastAsia="zh-CN"/>
        </w:rPr>
        <w:t xml:space="preserve"> </w:t>
      </w:r>
      <w:r w:rsidRPr="00EE2884">
        <w:rPr>
          <w:lang w:eastAsia="ko-KR"/>
        </w:rPr>
        <w:t xml:space="preserve">during the NAS signalling connection establishment, the UE </w:t>
      </w:r>
      <w:r w:rsidRPr="00EE2884">
        <w:t xml:space="preserve">NAS </w:t>
      </w:r>
      <w:r w:rsidRPr="00EE2884">
        <w:rPr>
          <w:lang w:eastAsia="ko-KR"/>
        </w:rPr>
        <w:t xml:space="preserve">shall </w:t>
      </w:r>
      <w:r w:rsidRPr="00EE2884">
        <w:t xml:space="preserve">provide </w:t>
      </w:r>
      <w:r w:rsidRPr="00EE2884">
        <w:rPr>
          <w:lang w:eastAsia="ko-KR"/>
        </w:rPr>
        <w:t>the lower</w:t>
      </w:r>
      <w:r w:rsidRPr="00EE2884">
        <w:t xml:space="preserve"> </w:t>
      </w:r>
      <w:r w:rsidRPr="00EE2884">
        <w:rPr>
          <w:lang w:eastAsia="ko-KR"/>
        </w:rPr>
        <w:t xml:space="preserve">layers </w:t>
      </w:r>
      <w:r w:rsidRPr="00EE2884">
        <w:t>with the S-TMSI</w:t>
      </w:r>
      <w:r w:rsidRPr="00EE2884">
        <w:rPr>
          <w:lang w:eastAsia="ko-KR"/>
        </w:rPr>
        <w:t>, but shall not provide the registered MME identifier to the lower layers; or</w:t>
      </w:r>
    </w:p>
    <w:p w14:paraId="63B073C2" w14:textId="77777777" w:rsidR="008F0320" w:rsidRPr="00EE2884" w:rsidRDefault="008F0320" w:rsidP="008F0320">
      <w:pPr>
        <w:pStyle w:val="B2"/>
        <w:rPr>
          <w:lang w:eastAsia="zh-CN"/>
        </w:rPr>
      </w:pPr>
      <w:r w:rsidRPr="00EE2884">
        <w:rPr>
          <w:lang w:eastAsia="zh-CN"/>
        </w:rPr>
        <w:t>c</w:t>
      </w:r>
      <w:r w:rsidRPr="00EE2884">
        <w:rPr>
          <w:lang w:eastAsia="ko-KR"/>
        </w:rPr>
        <w:t>)</w:t>
      </w:r>
      <w:r w:rsidRPr="00EE2884">
        <w:rPr>
          <w:lang w:eastAsia="ko-KR"/>
        </w:rPr>
        <w:tab/>
      </w:r>
      <w:r w:rsidRPr="00EE2884">
        <w:rPr>
          <w:lang w:eastAsia="zh-CN"/>
        </w:rPr>
        <w:t>W</w:t>
      </w:r>
      <w:r w:rsidRPr="00EE2884">
        <w:t xml:space="preserve">hen </w:t>
      </w:r>
      <w:r w:rsidRPr="00EE2884">
        <w:rPr>
          <w:lang w:eastAsia="ko-KR"/>
        </w:rPr>
        <w:t xml:space="preserve">the tracking area of the current cell </w:t>
      </w:r>
      <w:r w:rsidRPr="00EE2884">
        <w:t>is</w:t>
      </w:r>
      <w:r w:rsidRPr="00EE2884">
        <w:rPr>
          <w:lang w:eastAsia="zh-CN"/>
        </w:rPr>
        <w:t xml:space="preserve"> not</w:t>
      </w:r>
      <w:r w:rsidRPr="00EE2884">
        <w:t xml:space="preserve"> in the list of tracking areas that the UE previously registered in the MME</w:t>
      </w:r>
      <w:r w:rsidRPr="00EE2884">
        <w:rPr>
          <w:lang w:eastAsia="ko-KR"/>
        </w:rPr>
        <w:t xml:space="preserve"> during the NAS signalling connection establishment</w:t>
      </w:r>
      <w:r w:rsidRPr="00EE2884">
        <w:rPr>
          <w:lang w:eastAsia="zh-CN"/>
        </w:rPr>
        <w:t xml:space="preserve">, </w:t>
      </w:r>
      <w:r w:rsidRPr="00EE2884">
        <w:rPr>
          <w:lang w:eastAsia="ko-KR"/>
        </w:rPr>
        <w:t>the UE NAS shall provide</w:t>
      </w:r>
      <w:r w:rsidRPr="00EE2884">
        <w:t xml:space="preserve"> the lower layers with </w:t>
      </w:r>
      <w:r w:rsidRPr="00EE2884">
        <w:rPr>
          <w:lang w:eastAsia="ko-KR"/>
        </w:rPr>
        <w:t xml:space="preserve">the </w:t>
      </w:r>
      <w:r w:rsidRPr="00EE2884">
        <w:t xml:space="preserve">MME </w:t>
      </w:r>
      <w:r w:rsidRPr="00EE2884">
        <w:rPr>
          <w:lang w:eastAsia="ko-KR"/>
        </w:rPr>
        <w:t>identifier part of the valid GUTI</w:t>
      </w:r>
      <w:r w:rsidRPr="00EE2884">
        <w:t xml:space="preserve"> with an indication that the identifier is a native GUMMEI.</w:t>
      </w:r>
    </w:p>
    <w:p w14:paraId="0355BD83" w14:textId="77777777" w:rsidR="008F0320" w:rsidRPr="00EE2884" w:rsidRDefault="008F0320" w:rsidP="008F0320">
      <w:pPr>
        <w:pStyle w:val="B1"/>
        <w:rPr>
          <w:lang w:eastAsia="ko-KR"/>
        </w:rPr>
      </w:pPr>
      <w:r w:rsidRPr="00EE2884">
        <w:rPr>
          <w:lang w:eastAsia="ko-KR"/>
        </w:rPr>
        <w:t>-</w:t>
      </w:r>
      <w:r w:rsidRPr="00EE2884">
        <w:rPr>
          <w:lang w:eastAsia="ko-KR"/>
        </w:rPr>
        <w:tab/>
        <w:t>I</w:t>
      </w:r>
      <w:r w:rsidRPr="00EE2884">
        <w:t xml:space="preserve">f the TIN indicates "P-TMSI", </w:t>
      </w:r>
      <w:r w:rsidRPr="00EE2884">
        <w:rPr>
          <w:lang w:eastAsia="ko-KR"/>
        </w:rPr>
        <w:t>or the TIN is not available,</w:t>
      </w:r>
      <w:r w:rsidRPr="00EE2884">
        <w:t xml:space="preserve"> and the UE holds a valid P-TMSI and RAI, </w:t>
      </w:r>
      <w:r w:rsidRPr="00EE2884">
        <w:rPr>
          <w:lang w:eastAsia="ko-KR"/>
        </w:rPr>
        <w:t>the UE NAS shall provide</w:t>
      </w:r>
      <w:r w:rsidRPr="00EE2884">
        <w:t xml:space="preserve"> the lower layers with </w:t>
      </w:r>
      <w:r w:rsidRPr="00EE2884">
        <w:rPr>
          <w:lang w:eastAsia="ko-KR"/>
        </w:rPr>
        <w:t xml:space="preserve">the </w:t>
      </w:r>
      <w:r w:rsidRPr="00EE2884">
        <w:t xml:space="preserve">MME </w:t>
      </w:r>
      <w:r w:rsidRPr="00EE2884">
        <w:rPr>
          <w:lang w:eastAsia="ko-KR"/>
        </w:rPr>
        <w:t>identifier part of the mapped GUTI, which is generated from</w:t>
      </w:r>
      <w:r w:rsidRPr="00EE2884">
        <w:t xml:space="preserve"> the P-TMSI and RAI with an indication that the identifier is a mapped GUMMEI; or</w:t>
      </w:r>
    </w:p>
    <w:p w14:paraId="0B53EA83" w14:textId="77777777" w:rsidR="008F0320" w:rsidRPr="00EE2884" w:rsidRDefault="008F0320" w:rsidP="008F0320">
      <w:pPr>
        <w:pStyle w:val="B1"/>
        <w:rPr>
          <w:lang w:eastAsia="ko-KR"/>
        </w:rPr>
      </w:pPr>
      <w:r w:rsidRPr="00EE2884">
        <w:rPr>
          <w:lang w:eastAsia="ko-KR"/>
        </w:rPr>
        <w:t>-</w:t>
      </w:r>
      <w:r w:rsidRPr="00EE2884">
        <w:rPr>
          <w:lang w:eastAsia="ko-KR"/>
        </w:rPr>
        <w:tab/>
        <w:t xml:space="preserve">Otherwise, </w:t>
      </w:r>
      <w:r w:rsidRPr="00EE2884">
        <w:t>the UE NAS does not provide the lower layers with the S-TMSI, the registered GUMMEI and the mapped GUMMEI.</w:t>
      </w:r>
    </w:p>
    <w:p w14:paraId="2D58659A" w14:textId="77777777" w:rsidR="008F0320" w:rsidRPr="00EE2884" w:rsidRDefault="008F0320" w:rsidP="008F0320">
      <w:r w:rsidRPr="00EE2884">
        <w:rPr>
          <w:lang w:eastAsia="ko-KR"/>
        </w:rPr>
        <w:t xml:space="preserve">The UE NAS also provides the lower layers with the identity of the selected PLMN </w:t>
      </w:r>
      <w:r w:rsidRPr="00EE2884">
        <w:t>(see 3GPP TS 36.331 [22])</w:t>
      </w:r>
      <w:r w:rsidRPr="00EE2884">
        <w:rPr>
          <w:lang w:eastAsia="ko-KR"/>
        </w:rPr>
        <w:t>.</w:t>
      </w:r>
      <w:r w:rsidRPr="00EE2884">
        <w:t xml:space="preserve"> In a shared network, the UE shall choose one of the PLMN identities as specified in 3GPP TS 23.122 [6].</w:t>
      </w:r>
    </w:p>
    <w:p w14:paraId="333E9FC2" w14:textId="77777777" w:rsidR="008F0320" w:rsidRPr="00EE2884" w:rsidRDefault="008F0320" w:rsidP="008F0320">
      <w:pPr>
        <w:rPr>
          <w:lang w:eastAsia="ko-KR"/>
        </w:rPr>
      </w:pPr>
      <w:r w:rsidRPr="00EE2884">
        <w:rPr>
          <w:lang w:eastAsia="ko-KR"/>
        </w:rPr>
        <w:t xml:space="preserve">When an ATTACH REQUEST message, or a TRACKING AREA UPDATE REQUEST message when the </w:t>
      </w:r>
      <w:r w:rsidRPr="00EE2884">
        <w:t xml:space="preserve">TAI of the </w:t>
      </w:r>
      <w:r w:rsidRPr="00EE2884">
        <w:rPr>
          <w:lang w:eastAsia="ko-KR"/>
        </w:rPr>
        <w:t>current cell is not included in</w:t>
      </w:r>
      <w:r w:rsidRPr="00EE2884">
        <w:t xml:space="preserve"> </w:t>
      </w:r>
      <w:r w:rsidRPr="00EE2884">
        <w:rPr>
          <w:lang w:eastAsia="ko-KR"/>
        </w:rPr>
        <w:t>the TAI list, is sent to establish a signalling connection, the UE NAS also provides the lower layers with the DCN-ID according to the following rules:</w:t>
      </w:r>
    </w:p>
    <w:p w14:paraId="0483B504" w14:textId="77777777" w:rsidR="008F0320" w:rsidRPr="00EE2884" w:rsidRDefault="008F0320" w:rsidP="008F0320">
      <w:pPr>
        <w:pStyle w:val="B1"/>
        <w:rPr>
          <w:lang w:eastAsia="zh-CN"/>
        </w:rPr>
      </w:pPr>
      <w:r w:rsidRPr="00EE2884">
        <w:rPr>
          <w:lang w:eastAsia="ko-KR"/>
        </w:rPr>
        <w:t>a)</w:t>
      </w:r>
      <w:r w:rsidRPr="00EE2884">
        <w:rPr>
          <w:lang w:eastAsia="ko-KR"/>
        </w:rPr>
        <w:tab/>
        <w:t xml:space="preserve">if a DCN-ID for the </w:t>
      </w:r>
      <w:r w:rsidRPr="00EE2884">
        <w:t xml:space="preserve">PLMN code of the </w:t>
      </w:r>
      <w:r w:rsidRPr="00EE2884">
        <w:rPr>
          <w:lang w:eastAsia="ko-KR"/>
        </w:rPr>
        <w:t xml:space="preserve">selected PLMN is available in the UE, </w:t>
      </w:r>
      <w:r w:rsidRPr="00EE2884">
        <w:t>the UE NAS shall provide this DCN-ID to the lower layers</w:t>
      </w:r>
      <w:r w:rsidRPr="00EE2884">
        <w:rPr>
          <w:lang w:eastAsia="ko-KR"/>
        </w:rPr>
        <w:t>; or</w:t>
      </w:r>
    </w:p>
    <w:p w14:paraId="4BC3FE45" w14:textId="77777777" w:rsidR="008F0320" w:rsidRPr="00EE2884" w:rsidRDefault="008F0320" w:rsidP="008F0320">
      <w:pPr>
        <w:pStyle w:val="B1"/>
        <w:rPr>
          <w:lang w:eastAsia="zh-CN"/>
        </w:rPr>
      </w:pPr>
      <w:r w:rsidRPr="00EE2884">
        <w:rPr>
          <w:lang w:eastAsia="zh-CN"/>
        </w:rPr>
        <w:t>b</w:t>
      </w:r>
      <w:r w:rsidRPr="00EE2884">
        <w:rPr>
          <w:lang w:eastAsia="ko-KR"/>
        </w:rPr>
        <w:t>)</w:t>
      </w:r>
      <w:r w:rsidRPr="00EE2884">
        <w:rPr>
          <w:lang w:eastAsia="ko-KR"/>
        </w:rPr>
        <w:tab/>
        <w:t xml:space="preserve">if no DCN-ID for the </w:t>
      </w:r>
      <w:r w:rsidRPr="00EE2884">
        <w:t xml:space="preserve">PLMN code of the </w:t>
      </w:r>
      <w:r w:rsidRPr="00EE2884">
        <w:rPr>
          <w:lang w:eastAsia="ko-KR"/>
        </w:rPr>
        <w:t xml:space="preserve">selected PLMN is available but a </w:t>
      </w:r>
      <w:r w:rsidRPr="00EE2884">
        <w:rPr>
          <w:iCs/>
        </w:rPr>
        <w:t>Default_DCN_ID</w:t>
      </w:r>
      <w:r w:rsidRPr="00EE2884">
        <w:t xml:space="preserve"> value</w:t>
      </w:r>
      <w:r w:rsidRPr="00EE2884">
        <w:rPr>
          <w:lang w:eastAsia="ko-KR"/>
        </w:rPr>
        <w:t xml:space="preserve"> is avai</w:t>
      </w:r>
      <w:ins w:id="98" w:author="Won, Sung (Nokia - US/Dallas)" w:date="2020-12-22T10:06:00Z">
        <w:r>
          <w:rPr>
            <w:lang w:eastAsia="ko-KR"/>
          </w:rPr>
          <w:t>l</w:t>
        </w:r>
      </w:ins>
      <w:r w:rsidRPr="00EE2884">
        <w:rPr>
          <w:lang w:eastAsia="ko-KR"/>
        </w:rPr>
        <w:t>a</w:t>
      </w:r>
      <w:del w:id="99" w:author="Won, Sung (Nokia - US/Dallas)" w:date="2020-12-22T10:06:00Z">
        <w:r w:rsidRPr="00EE2884" w:rsidDel="00EE2884">
          <w:rPr>
            <w:lang w:eastAsia="ko-KR"/>
          </w:rPr>
          <w:delText>l</w:delText>
        </w:r>
      </w:del>
      <w:r w:rsidRPr="00EE2884">
        <w:rPr>
          <w:lang w:eastAsia="ko-KR"/>
        </w:rPr>
        <w:t>ble in the UE,</w:t>
      </w:r>
      <w:r w:rsidRPr="00EE2884">
        <w:t xml:space="preserve"> as specified in 3GPP TS 24.368 [15A] or in USIM file NAS</w:t>
      </w:r>
      <w:r w:rsidRPr="00EE2884">
        <w:rPr>
          <w:vertAlign w:val="subscript"/>
        </w:rPr>
        <w:t>CONFIG</w:t>
      </w:r>
      <w:r w:rsidRPr="00EE2884">
        <w:t xml:space="preserve"> as specified in </w:t>
      </w:r>
      <w:r w:rsidRPr="00EE2884">
        <w:rPr>
          <w:snapToGrid w:val="0"/>
        </w:rPr>
        <w:t>3GPP TS 31.102 [17]</w:t>
      </w:r>
      <w:r w:rsidRPr="00EE2884">
        <w:rPr>
          <w:lang w:eastAsia="ko-KR"/>
        </w:rPr>
        <w:t xml:space="preserve">, </w:t>
      </w:r>
      <w:r w:rsidRPr="00EE2884">
        <w:t>the UE NAS shall provide this DCN-ID to the lower layers</w:t>
      </w:r>
      <w:r w:rsidRPr="00EE2884">
        <w:rPr>
          <w:lang w:eastAsia="ko-KR"/>
        </w:rPr>
        <w:t>.</w:t>
      </w:r>
    </w:p>
    <w:p w14:paraId="38FE702A" w14:textId="77777777" w:rsidR="008F0320" w:rsidRPr="00EE2884" w:rsidRDefault="008F0320" w:rsidP="008F0320">
      <w:pPr>
        <w:rPr>
          <w:lang w:eastAsia="ko-KR"/>
        </w:rPr>
      </w:pPr>
      <w:r w:rsidRPr="00EE2884">
        <w:rPr>
          <w:lang w:eastAsia="ja-JP"/>
        </w:rPr>
        <w:t xml:space="preserve">If a </w:t>
      </w:r>
      <w:r w:rsidRPr="00EE2884">
        <w:rPr>
          <w:lang w:eastAsia="ko-KR"/>
        </w:rPr>
        <w:t>relay node</w:t>
      </w:r>
      <w:r w:rsidRPr="00EE2884" w:rsidDel="00977A0E">
        <w:rPr>
          <w:lang w:eastAsia="ja-JP"/>
        </w:rPr>
        <w:t xml:space="preserve"> </w:t>
      </w:r>
      <w:r w:rsidRPr="00EE2884">
        <w:rPr>
          <w:lang w:eastAsia="ja-JP"/>
        </w:rPr>
        <w:t xml:space="preserve">is attaching for relay node operation </w:t>
      </w:r>
      <w:r w:rsidRPr="00EE2884">
        <w:t xml:space="preserve">(see 3GPP TS 23.401 [10]), the NAS in the relay node shall </w:t>
      </w:r>
      <w:r w:rsidRPr="00EE2884">
        <w:rPr>
          <w:lang w:eastAsia="ko-KR"/>
        </w:rPr>
        <w:t>indicate to the lower layers that the establishment of the NAS signalling connection is for a relay node.</w:t>
      </w:r>
    </w:p>
    <w:p w14:paraId="1421BF98" w14:textId="77777777" w:rsidR="008F0320" w:rsidRPr="00EE2884" w:rsidRDefault="008F0320" w:rsidP="008F0320">
      <w:r w:rsidRPr="00EE2884">
        <w:t>In S1 mode, when the RRC connection has been established successfully, the UE shall enter EMM-CONNECTED mode and consider the NAS signalling connection established.</w:t>
      </w:r>
    </w:p>
    <w:p w14:paraId="6DBFF6DE" w14:textId="77777777" w:rsidR="008F0320" w:rsidRPr="00EE2884" w:rsidRDefault="008F0320" w:rsidP="008F0320">
      <w:r w:rsidRPr="00EE2884">
        <w:t>In S101 mode, when the cdma2000</w:t>
      </w:r>
      <w:r w:rsidRPr="00EE2884">
        <w:rPr>
          <w:vertAlign w:val="superscript"/>
        </w:rPr>
        <w:t>®</w:t>
      </w:r>
      <w:r w:rsidRPr="00EE2884">
        <w:t xml:space="preserve"> HRPD access network resources are available for tunnelled NAS signalling, the UE shall enter EMM-CONNECTED mode and consider the S101 mode NAS signalling connection established.</w:t>
      </w:r>
    </w:p>
    <w:p w14:paraId="5C7328B9" w14:textId="77777777" w:rsidR="008F0320" w:rsidRPr="001F6E20" w:rsidRDefault="008F0320" w:rsidP="008F0320">
      <w:pPr>
        <w:jc w:val="center"/>
      </w:pPr>
      <w:r w:rsidRPr="001F6E20">
        <w:rPr>
          <w:highlight w:val="green"/>
        </w:rPr>
        <w:t>***** Next change *****</w:t>
      </w:r>
    </w:p>
    <w:p w14:paraId="4E51D646" w14:textId="77777777" w:rsidR="008F0320" w:rsidRPr="00EE2884" w:rsidRDefault="008F0320" w:rsidP="008F0320">
      <w:pPr>
        <w:pStyle w:val="Heading5"/>
      </w:pPr>
      <w:bookmarkStart w:id="100" w:name="_Toc20217868"/>
      <w:bookmarkStart w:id="101" w:name="_Toc27743752"/>
      <w:bookmarkStart w:id="102" w:name="_Toc35959323"/>
      <w:bookmarkStart w:id="103" w:name="_Toc45202754"/>
      <w:bookmarkStart w:id="104" w:name="_Toc45700130"/>
      <w:bookmarkStart w:id="105" w:name="_Toc51919866"/>
      <w:bookmarkStart w:id="106" w:name="_Toc59183116"/>
      <w:r w:rsidRPr="00EE2884">
        <w:t>5.3.1.2.1</w:t>
      </w:r>
      <w:r w:rsidRPr="00EE2884">
        <w:tab/>
        <w:t>General</w:t>
      </w:r>
      <w:bookmarkEnd w:id="100"/>
      <w:bookmarkEnd w:id="101"/>
      <w:bookmarkEnd w:id="102"/>
      <w:bookmarkEnd w:id="103"/>
      <w:bookmarkEnd w:id="104"/>
      <w:bookmarkEnd w:id="105"/>
      <w:bookmarkEnd w:id="106"/>
    </w:p>
    <w:p w14:paraId="349619D7" w14:textId="77777777" w:rsidR="008F0320" w:rsidRPr="00EE2884" w:rsidRDefault="008F0320" w:rsidP="008F0320">
      <w:r w:rsidRPr="00EE2884">
        <w:t>The signalling procedure for the release of the NAS signalling connection is initiated by the network.</w:t>
      </w:r>
    </w:p>
    <w:p w14:paraId="7D6A21D9" w14:textId="77777777" w:rsidR="008F0320" w:rsidRPr="00EE2884" w:rsidRDefault="008F0320" w:rsidP="008F0320">
      <w:r w:rsidRPr="00EE2884">
        <w:t>In S1 mode, when the RRC connection has been released, the UE shall enter EMM-IDLE mode and consider the NAS signalling connection released.</w:t>
      </w:r>
    </w:p>
    <w:p w14:paraId="6BA16C61" w14:textId="77777777" w:rsidR="008F0320" w:rsidRPr="00EE2884" w:rsidRDefault="008F0320" w:rsidP="008F0320">
      <w:r w:rsidRPr="00EE2884">
        <w:t>If the UE is configured for eCall only mode as specified in 3GPP TS </w:t>
      </w:r>
      <w:r w:rsidRPr="00EE2884">
        <w:rPr>
          <w:lang w:eastAsia="ja-JP"/>
        </w:rPr>
        <w:t>31</w:t>
      </w:r>
      <w:r w:rsidRPr="00EE2884">
        <w:t>.</w:t>
      </w:r>
      <w:r w:rsidRPr="00EE2884">
        <w:rPr>
          <w:lang w:eastAsia="ja-JP"/>
        </w:rPr>
        <w:t>102</w:t>
      </w:r>
      <w:r w:rsidRPr="00EE2884">
        <w:t> [17] then:</w:t>
      </w:r>
    </w:p>
    <w:p w14:paraId="2AC7AA78" w14:textId="77777777" w:rsidR="008F0320" w:rsidRPr="00EE2884" w:rsidRDefault="008F0320" w:rsidP="008F0320">
      <w:pPr>
        <w:pStyle w:val="B1"/>
      </w:pPr>
      <w:r w:rsidRPr="00EE2884">
        <w:t>-</w:t>
      </w:r>
      <w:r w:rsidRPr="00EE2884">
        <w:tab/>
        <w:t>if the NAS signalling connection that was released had been established for eCall over IMS, the UE shall start timer T3444; and</w:t>
      </w:r>
    </w:p>
    <w:p w14:paraId="48E3805B" w14:textId="77777777" w:rsidR="008F0320" w:rsidRPr="00EE2884" w:rsidRDefault="008F0320" w:rsidP="008F0320">
      <w:pPr>
        <w:pStyle w:val="B1"/>
      </w:pPr>
      <w:r w:rsidRPr="00EE2884">
        <w:t>-</w:t>
      </w:r>
      <w:r w:rsidRPr="00EE2884">
        <w:tab/>
        <w:t>if the NAS signalling connection that was released had been established for a call to an HPLMN designated non-emergency MSISDN or URI for test or terminal reconfiguration service, the UE shall start timer T3445.</w:t>
      </w:r>
    </w:p>
    <w:p w14:paraId="5ABFF6D4" w14:textId="77777777" w:rsidR="008F0320" w:rsidRPr="00EE2884" w:rsidRDefault="008F0320" w:rsidP="008F0320">
      <w:pPr>
        <w:rPr>
          <w:lang w:eastAsia="zh-CN"/>
        </w:rPr>
      </w:pPr>
      <w:r w:rsidRPr="00EE2884">
        <w:rPr>
          <w:lang w:eastAsia="zh-CN"/>
        </w:rPr>
        <w:t xml:space="preserve">The UE shall start the </w:t>
      </w:r>
      <w:r w:rsidRPr="00EE2884">
        <w:rPr>
          <w:lang w:eastAsia="ja-JP"/>
        </w:rPr>
        <w:t xml:space="preserve">SGC </w:t>
      </w:r>
      <w:r w:rsidRPr="00EE2884">
        <w:rPr>
          <w:lang w:eastAsia="zh-CN"/>
        </w:rPr>
        <w:t xml:space="preserve">timer T3447 </w:t>
      </w:r>
      <w:r w:rsidRPr="00EE2884" w:rsidDel="007E0B7B">
        <w:rPr>
          <w:lang w:eastAsia="zh-CN"/>
        </w:rPr>
        <w:t xml:space="preserve">with the service gap time value available in the UE </w:t>
      </w:r>
      <w:r w:rsidRPr="00EE2884">
        <w:rPr>
          <w:lang w:eastAsia="zh-CN"/>
        </w:rPr>
        <w:t>when the NAS signalling connection is released if:</w:t>
      </w:r>
    </w:p>
    <w:p w14:paraId="116CFFB5" w14:textId="77777777" w:rsidR="008F0320" w:rsidRPr="00EE2884" w:rsidRDefault="008F0320" w:rsidP="008F0320">
      <w:pPr>
        <w:pStyle w:val="B1"/>
        <w:rPr>
          <w:lang w:eastAsia="zh-CN"/>
        </w:rPr>
      </w:pPr>
      <w:r w:rsidRPr="00EE2884">
        <w:rPr>
          <w:lang w:eastAsia="zh-CN"/>
        </w:rPr>
        <w:t>-</w:t>
      </w:r>
      <w:r w:rsidRPr="00EE2884">
        <w:rPr>
          <w:lang w:eastAsia="zh-CN"/>
        </w:rPr>
        <w:tab/>
        <w:t xml:space="preserve">the UE supports SGC feature, and the service gap timer value is available in the UE </w:t>
      </w:r>
      <w:r w:rsidRPr="00EE2884">
        <w:t>and does not indicate zero</w:t>
      </w:r>
      <w:r w:rsidRPr="00EE2884">
        <w:rPr>
          <w:lang w:eastAsia="zh-CN"/>
        </w:rPr>
        <w:t>; and</w:t>
      </w:r>
    </w:p>
    <w:p w14:paraId="1D9A6A52" w14:textId="77777777" w:rsidR="008F0320" w:rsidRPr="00EE2884" w:rsidRDefault="008F0320" w:rsidP="008F0320">
      <w:pPr>
        <w:pStyle w:val="B1"/>
        <w:rPr>
          <w:lang w:eastAsia="zh-CN"/>
        </w:rPr>
      </w:pPr>
      <w:r w:rsidRPr="00EE2884">
        <w:rPr>
          <w:lang w:eastAsia="zh-CN"/>
        </w:rPr>
        <w:t>-</w:t>
      </w:r>
      <w:r w:rsidRPr="00EE2884">
        <w:rPr>
          <w:lang w:eastAsia="zh-CN"/>
        </w:rPr>
        <w:tab/>
        <w:t xml:space="preserve">the NAS signalling connection </w:t>
      </w:r>
      <w:r w:rsidRPr="00EE2884">
        <w:t xml:space="preserve">that was released had been established </w:t>
      </w:r>
      <w:r w:rsidRPr="00EE2884">
        <w:rPr>
          <w:lang w:eastAsia="zh-CN"/>
        </w:rPr>
        <w:t>for mobile originated request for transfer of uplink data.</w:t>
      </w:r>
    </w:p>
    <w:p w14:paraId="47ED7BAB" w14:textId="77777777" w:rsidR="008F0320" w:rsidRPr="00EE2884" w:rsidRDefault="008F0320" w:rsidP="008F0320">
      <w:r w:rsidRPr="00EE2884">
        <w:t>If the UE receives the "Extended wait time" from the lower layers when no attach, tracking area updating or service request procedure is ongoing, the UE shall ignore the "Extended wait time".</w:t>
      </w:r>
    </w:p>
    <w:p w14:paraId="7CAE2B94" w14:textId="77777777" w:rsidR="008F0320" w:rsidRPr="00EE2884" w:rsidRDefault="008F0320" w:rsidP="008F0320">
      <w:r w:rsidRPr="00EE2884">
        <w:t>To allow the network to release the NAS signalling connection, the UE:</w:t>
      </w:r>
    </w:p>
    <w:p w14:paraId="40CAD283" w14:textId="77777777" w:rsidR="008F0320" w:rsidRPr="00EE2884" w:rsidRDefault="008F0320" w:rsidP="008F0320">
      <w:pPr>
        <w:pStyle w:val="B1"/>
      </w:pPr>
      <w:r w:rsidRPr="00EE2884">
        <w:t>a)</w:t>
      </w:r>
      <w:r w:rsidRPr="00EE2884">
        <w:tab/>
        <w:t>shall start the timer T3440 if the UE receives any of the EMM cause values #11, #12, #13, #14 (not applicable to the service request procedure)</w:t>
      </w:r>
      <w:r w:rsidRPr="00EE2884">
        <w:rPr>
          <w:lang w:eastAsia="zh-CN"/>
        </w:rPr>
        <w:t>,</w:t>
      </w:r>
      <w:r w:rsidRPr="00EE2884">
        <w:t xml:space="preserve"> #15, #25, #31</w:t>
      </w:r>
      <w:r w:rsidRPr="00EE2884">
        <w:rPr>
          <w:lang w:eastAsia="zh-CN"/>
        </w:rPr>
        <w:t xml:space="preserve"> or #35</w:t>
      </w:r>
      <w:r w:rsidRPr="00EE2884">
        <w:t>;</w:t>
      </w:r>
    </w:p>
    <w:p w14:paraId="3FFACE45" w14:textId="77777777" w:rsidR="008F0320" w:rsidRPr="00EE2884" w:rsidRDefault="008F0320" w:rsidP="008F0320">
      <w:pPr>
        <w:pStyle w:val="B1"/>
      </w:pPr>
      <w:r w:rsidRPr="00EE2884">
        <w:t>b)</w:t>
      </w:r>
      <w:r w:rsidRPr="00EE2884">
        <w:tab/>
        <w:t>shall start the timer T3440 if:</w:t>
      </w:r>
    </w:p>
    <w:p w14:paraId="13C80F60" w14:textId="77777777" w:rsidR="008F0320" w:rsidRPr="00EE2884" w:rsidRDefault="008F0320" w:rsidP="008F0320">
      <w:pPr>
        <w:pStyle w:val="B2"/>
      </w:pPr>
      <w:r w:rsidRPr="00EE2884">
        <w:t>-</w:t>
      </w:r>
      <w:r w:rsidRPr="00EE2884">
        <w:tab/>
        <w:t>the UE receives a TRACKING AREA UPDATE ACCEPT message which does not include a UE radio capability ID deletion indication IE;</w:t>
      </w:r>
    </w:p>
    <w:p w14:paraId="7D029556" w14:textId="77777777" w:rsidR="008F0320" w:rsidRPr="00EE2884" w:rsidRDefault="008F0320" w:rsidP="008F0320">
      <w:pPr>
        <w:pStyle w:val="B2"/>
      </w:pPr>
      <w:r w:rsidRPr="00EE2884">
        <w:t>-</w:t>
      </w:r>
      <w:r w:rsidRPr="00EE2884">
        <w:tab/>
        <w:t xml:space="preserve">the UE has </w:t>
      </w:r>
      <w:r w:rsidRPr="00EE2884">
        <w:rPr>
          <w:lang w:eastAsia="zh-CN"/>
        </w:rPr>
        <w:t xml:space="preserve">not </w:t>
      </w:r>
      <w:r w:rsidRPr="00EE2884">
        <w:t>set</w:t>
      </w:r>
      <w:r w:rsidRPr="00EE2884">
        <w:rPr>
          <w:lang w:eastAsia="ko-KR"/>
        </w:rPr>
        <w:t xml:space="preserve"> </w:t>
      </w:r>
      <w:r w:rsidRPr="00EE2884">
        <w:t>the "active" flag</w:t>
      </w:r>
      <w:r w:rsidRPr="00EE2884">
        <w:rPr>
          <w:lang w:eastAsia="ko-KR"/>
        </w:rPr>
        <w:t xml:space="preserve"> </w:t>
      </w:r>
      <w:r w:rsidRPr="00EE2884">
        <w:t>in the TRACKING AREA UPDATE REQUEST message;</w:t>
      </w:r>
    </w:p>
    <w:p w14:paraId="6727FEAC" w14:textId="77777777" w:rsidR="008F0320" w:rsidRPr="00EE2884" w:rsidRDefault="008F0320" w:rsidP="008F0320">
      <w:pPr>
        <w:pStyle w:val="B2"/>
        <w:rPr>
          <w:lang w:eastAsia="ko-KR"/>
        </w:rPr>
      </w:pPr>
      <w:r w:rsidRPr="00EE2884">
        <w:rPr>
          <w:lang w:eastAsia="ko-KR"/>
        </w:rPr>
        <w:t>-</w:t>
      </w:r>
      <w:r w:rsidRPr="00EE2884">
        <w:rPr>
          <w:lang w:eastAsia="ko-KR"/>
        </w:rPr>
        <w:tab/>
        <w:t xml:space="preserve">the UE has not set the </w:t>
      </w:r>
      <w:r w:rsidRPr="00EE2884">
        <w:t>"signalling active" flag</w:t>
      </w:r>
      <w:r w:rsidRPr="00EE2884">
        <w:rPr>
          <w:lang w:eastAsia="ko-KR"/>
        </w:rPr>
        <w:t xml:space="preserve"> in the </w:t>
      </w:r>
      <w:r w:rsidRPr="00EE2884">
        <w:t>TRACKING AREA UPDATE REQUEST message</w:t>
      </w:r>
      <w:r w:rsidRPr="00EE2884">
        <w:rPr>
          <w:lang w:eastAsia="ko-KR"/>
        </w:rPr>
        <w:t>;</w:t>
      </w:r>
    </w:p>
    <w:p w14:paraId="04620533" w14:textId="77777777" w:rsidR="008F0320" w:rsidRPr="00EE2884" w:rsidRDefault="008F0320" w:rsidP="008F0320">
      <w:pPr>
        <w:pStyle w:val="B2"/>
      </w:pPr>
      <w:r w:rsidRPr="00EE2884">
        <w:t>-</w:t>
      </w:r>
      <w:r w:rsidRPr="00EE2884">
        <w:tab/>
        <w:t>the tracking area updating or combined tracking area updating procedure has been initiated in EMM-IDLE mode; and</w:t>
      </w:r>
    </w:p>
    <w:p w14:paraId="3F6E1A8B" w14:textId="77777777" w:rsidR="008F0320" w:rsidRPr="00EE2884" w:rsidRDefault="008F0320" w:rsidP="008F0320">
      <w:pPr>
        <w:pStyle w:val="B2"/>
      </w:pPr>
      <w:r w:rsidRPr="00EE2884">
        <w:t>-</w:t>
      </w:r>
      <w:r w:rsidRPr="00EE2884">
        <w:tab/>
        <w:t>the user plane radio bearers have not been set up;</w:t>
      </w:r>
    </w:p>
    <w:p w14:paraId="7DFD15FE" w14:textId="77777777" w:rsidR="008F0320" w:rsidRPr="00EE2884" w:rsidRDefault="008F0320" w:rsidP="008F0320">
      <w:pPr>
        <w:pStyle w:val="B1"/>
      </w:pPr>
      <w:r w:rsidRPr="00EE2884">
        <w:t>c)</w:t>
      </w:r>
      <w:r w:rsidRPr="00EE2884">
        <w:tab/>
        <w:t>shall start the timer T3440 if the UE receives a DETACH ACCEPT message and the UE has set the detach type to "IMSI detach" in the DETACH REQUEST message and user plane radio bearers have not been set up;</w:t>
      </w:r>
    </w:p>
    <w:p w14:paraId="7141A6C2" w14:textId="77777777" w:rsidR="008F0320" w:rsidRPr="00EE2884" w:rsidRDefault="008F0320" w:rsidP="008F0320">
      <w:pPr>
        <w:pStyle w:val="B1"/>
        <w:rPr>
          <w:lang w:eastAsia="zh-CN"/>
        </w:rPr>
      </w:pPr>
      <w:r w:rsidRPr="00EE2884">
        <w:t>d)</w:t>
      </w:r>
      <w:r w:rsidRPr="00EE2884">
        <w:tab/>
        <w:t>shall start the timer T3440 if the UE receives a TRACKING AREA UPDATE REJECT message indicating</w:t>
      </w:r>
      <w:r w:rsidRPr="00EE2884">
        <w:rPr>
          <w:lang w:eastAsia="zh-CN"/>
        </w:rPr>
        <w:t>:</w:t>
      </w:r>
    </w:p>
    <w:p w14:paraId="7EA7597B" w14:textId="77777777" w:rsidR="008F0320" w:rsidRPr="00EE2884" w:rsidRDefault="008F0320" w:rsidP="008F0320">
      <w:pPr>
        <w:pStyle w:val="B2"/>
        <w:rPr>
          <w:lang w:eastAsia="zh-CN"/>
        </w:rPr>
      </w:pPr>
      <w:r w:rsidRPr="00EE2884">
        <w:t>-</w:t>
      </w:r>
      <w:r w:rsidRPr="00EE2884">
        <w:tab/>
        <w:t>any of the EMM cause values #9 or #10</w:t>
      </w:r>
      <w:r w:rsidRPr="00EE2884">
        <w:rPr>
          <w:lang w:eastAsia="zh-CN"/>
        </w:rPr>
        <w:t xml:space="preserve"> and the UE has no CS fallback emergency call, CS fallback call, 1xCS fallback emergency call, or 1xCS fallback call pending</w:t>
      </w:r>
      <w:r w:rsidRPr="00EE2884">
        <w:t>;</w:t>
      </w:r>
      <w:r w:rsidRPr="00EE2884">
        <w:rPr>
          <w:lang w:eastAsia="zh-CN"/>
        </w:rPr>
        <w:t xml:space="preserve"> or</w:t>
      </w:r>
    </w:p>
    <w:p w14:paraId="7520D15F" w14:textId="77777777" w:rsidR="008F0320" w:rsidRPr="00EE2884" w:rsidRDefault="008F0320" w:rsidP="008F0320">
      <w:pPr>
        <w:pStyle w:val="B2"/>
        <w:rPr>
          <w:color w:val="1F497D"/>
          <w:lang w:eastAsia="zh-CN"/>
        </w:rPr>
      </w:pPr>
      <w:r w:rsidRPr="00EE2884">
        <w:t>-</w:t>
      </w:r>
      <w:r w:rsidRPr="00EE2884">
        <w:tab/>
        <w:t>the EMM cause values #40</w:t>
      </w:r>
      <w:r w:rsidRPr="00EE2884">
        <w:rPr>
          <w:lang w:eastAsia="zh-CN"/>
        </w:rPr>
        <w:t xml:space="preserve">, the TRACKING AREA UPDATE message was not triggered due to receiving </w:t>
      </w:r>
      <w:r w:rsidRPr="00EE2884">
        <w:rPr>
          <w:color w:val="000000"/>
          <w:lang w:eastAsia="zh-CN"/>
        </w:rPr>
        <w:t xml:space="preserve">a paging for CS fallback or </w:t>
      </w:r>
      <w:r w:rsidRPr="00EE2884">
        <w:rPr>
          <w:lang w:eastAsia="zh-CN"/>
        </w:rPr>
        <w:t xml:space="preserve">a </w:t>
      </w:r>
      <w:r w:rsidRPr="00EE2884">
        <w:rPr>
          <w:color w:val="000000"/>
          <w:lang w:eastAsia="zh-CN"/>
        </w:rPr>
        <w:t>paging for 1xCS fallback, and</w:t>
      </w:r>
      <w:r w:rsidRPr="00EE2884">
        <w:rPr>
          <w:lang w:eastAsia="zh-CN"/>
        </w:rPr>
        <w:t xml:space="preserve"> the UE has no CS fallback emergency call, CS fallback call, 1xCS fallback emergency call, or 1xCS fallback call pending</w:t>
      </w:r>
      <w:r w:rsidRPr="00EE2884">
        <w:t>;</w:t>
      </w:r>
    </w:p>
    <w:p w14:paraId="070D15F0" w14:textId="77777777" w:rsidR="008F0320" w:rsidRPr="00EE2884" w:rsidRDefault="008F0320" w:rsidP="008F0320">
      <w:pPr>
        <w:pStyle w:val="B1"/>
      </w:pPr>
      <w:r w:rsidRPr="00EE2884">
        <w:t>e)</w:t>
      </w:r>
      <w:r w:rsidRPr="00EE2884">
        <w:tab/>
        <w:t>shall start the timer T3440 if the UE receives a SERVICE REJECT message indicating any of the EMM cause values #9, #10 or #40 as a response to a SERVICE REQUEST message CONTROL PLANE SERVICE REQUEST</w:t>
      </w:r>
      <w:r w:rsidRPr="00EE2884">
        <w:rPr>
          <w:lang w:eastAsia="zh-CN"/>
        </w:rPr>
        <w:t xml:space="preserve"> message,</w:t>
      </w:r>
      <w:r w:rsidRPr="00EE2884">
        <w:t xml:space="preserve"> </w:t>
      </w:r>
      <w:r w:rsidRPr="00EE2884">
        <w:rPr>
          <w:lang w:eastAsia="zh-CN"/>
        </w:rPr>
        <w:t xml:space="preserve">or an EXTENDED SERVICE REQUEST message </w:t>
      </w:r>
      <w:r w:rsidRPr="00EE2884">
        <w:t>with service type set to "</w:t>
      </w:r>
      <w:r w:rsidRPr="00EE2884">
        <w:rPr>
          <w:lang w:eastAsia="zh-CN"/>
        </w:rPr>
        <w:t>packet services</w:t>
      </w:r>
      <w:r w:rsidRPr="00EE2884">
        <w:t xml:space="preserve"> via S1";</w:t>
      </w:r>
    </w:p>
    <w:p w14:paraId="1C0F455F" w14:textId="77777777" w:rsidR="008F0320" w:rsidRPr="00EE2884" w:rsidRDefault="008F0320" w:rsidP="008F0320">
      <w:pPr>
        <w:pStyle w:val="B1"/>
        <w:rPr>
          <w:lang w:eastAsia="zh-CN"/>
        </w:rPr>
      </w:pPr>
      <w:r w:rsidRPr="00EE2884">
        <w:t>f)</w:t>
      </w:r>
      <w:r w:rsidRPr="00EE2884">
        <w:tab/>
        <w:t>may start the timer T3440 if the UE receives any of the EMM cause values #3, #6, #7 or #8 or if it receives an AUTHENTICATION REJECT message</w:t>
      </w:r>
      <w:r w:rsidRPr="00EE2884">
        <w:rPr>
          <w:lang w:eastAsia="zh-CN"/>
        </w:rPr>
        <w:t>;</w:t>
      </w:r>
    </w:p>
    <w:p w14:paraId="10E5154C" w14:textId="77777777" w:rsidR="008F0320" w:rsidRPr="00EE2884" w:rsidRDefault="008F0320" w:rsidP="008F0320">
      <w:pPr>
        <w:pStyle w:val="B1"/>
        <w:rPr>
          <w:lang w:eastAsia="zh-CN"/>
        </w:rPr>
      </w:pPr>
      <w:r w:rsidRPr="00EE2884">
        <w:rPr>
          <w:lang w:eastAsia="zh-CN"/>
        </w:rPr>
        <w:t>g)</w:t>
      </w:r>
      <w:r w:rsidRPr="00EE2884">
        <w:rPr>
          <w:lang w:eastAsia="zh-CN"/>
        </w:rPr>
        <w:tab/>
      </w:r>
      <w:r w:rsidRPr="00EE2884">
        <w:t>shall start the timer T3440 if the UE receives a SERVICE REJECT message indicating the EMM cause value #39 and the UE has initiated EXTENDED SERVICE REQUEST in EMM-IDLE and the user plane radio bearers have not been set up; or</w:t>
      </w:r>
    </w:p>
    <w:p w14:paraId="3F6EB889" w14:textId="77777777" w:rsidR="008F0320" w:rsidRPr="00EE2884" w:rsidRDefault="008F0320" w:rsidP="008F0320">
      <w:pPr>
        <w:pStyle w:val="B1"/>
        <w:rPr>
          <w:lang w:eastAsia="zh-CN"/>
        </w:rPr>
      </w:pPr>
      <w:r w:rsidRPr="00EE2884">
        <w:rPr>
          <w:lang w:eastAsia="zh-CN"/>
        </w:rPr>
        <w:t>h)</w:t>
      </w:r>
      <w:r w:rsidRPr="00EE2884">
        <w:rPr>
          <w:lang w:eastAsia="zh-CN"/>
        </w:rPr>
        <w:tab/>
      </w:r>
      <w:r w:rsidRPr="00EE2884">
        <w:t xml:space="preserve">shall start the timer T3440 if the UE receives a SERVICE REJECT, SERVICE ACCEPT, ATTACH ACCEPT or TRACKING AREA UPDATE ACCEPT message with control plane data back-off </w:t>
      </w:r>
      <w:r w:rsidRPr="00EE2884">
        <w:rPr>
          <w:lang w:eastAsia="zh-CN"/>
        </w:rPr>
        <w:t>timer.</w:t>
      </w:r>
    </w:p>
    <w:p w14:paraId="15AA34E4" w14:textId="77777777" w:rsidR="008F0320" w:rsidRPr="00EE2884" w:rsidRDefault="008F0320" w:rsidP="008F0320">
      <w:r w:rsidRPr="00EE2884">
        <w:t>Upon expiry of T3440,</w:t>
      </w:r>
    </w:p>
    <w:p w14:paraId="3DBBCF7E" w14:textId="77777777" w:rsidR="008F0320" w:rsidRPr="00EE2884" w:rsidRDefault="008F0320" w:rsidP="008F0320">
      <w:pPr>
        <w:pStyle w:val="B1"/>
      </w:pPr>
      <w:r w:rsidRPr="00EE2884">
        <w:t>-</w:t>
      </w:r>
      <w:r w:rsidRPr="00EE2884">
        <w:tab/>
        <w:t>in cases a, b, c, f and h, the UE shall locally release the established NAS signalling connection; or</w:t>
      </w:r>
    </w:p>
    <w:p w14:paraId="6913E53F" w14:textId="77777777" w:rsidR="008F0320" w:rsidRPr="00EE2884" w:rsidRDefault="008F0320" w:rsidP="008F0320">
      <w:pPr>
        <w:pStyle w:val="B1"/>
      </w:pPr>
      <w:r w:rsidRPr="00EE2884">
        <w:t>-</w:t>
      </w:r>
      <w:r w:rsidRPr="00EE2884">
        <w:tab/>
        <w:t>in cases d and e, the UE shall locally release the established NAS signalling connection and the UE shall initiate the attach procedure as described in subclause</w:t>
      </w:r>
      <w:r w:rsidRPr="00EE2884">
        <w:rPr>
          <w:lang w:eastAsia="ja-JP"/>
        </w:rPr>
        <w:t> </w:t>
      </w:r>
      <w:r w:rsidRPr="00EE2884">
        <w:t>5.5.3.2.5, 5.5.3.3.5 or 5.6.1.5.</w:t>
      </w:r>
    </w:p>
    <w:p w14:paraId="3B4E7EE0" w14:textId="77777777" w:rsidR="008F0320" w:rsidRPr="00EE2884" w:rsidRDefault="008F0320" w:rsidP="008F0320">
      <w:r w:rsidRPr="00EE2884">
        <w:t>In cases b</w:t>
      </w:r>
      <w:r w:rsidRPr="00EE2884">
        <w:rPr>
          <w:lang w:eastAsia="zh-CN"/>
        </w:rPr>
        <w:t>,</w:t>
      </w:r>
      <w:r w:rsidRPr="00EE2884">
        <w:t xml:space="preserve"> c and g,</w:t>
      </w:r>
    </w:p>
    <w:p w14:paraId="4D661ACF" w14:textId="77777777" w:rsidR="008F0320" w:rsidRPr="00EE2884" w:rsidRDefault="008F0320" w:rsidP="008F0320">
      <w:pPr>
        <w:pStyle w:val="B1"/>
      </w:pPr>
      <w:r w:rsidRPr="00EE2884">
        <w:t>-</w:t>
      </w:r>
      <w:r w:rsidRPr="00EE2884">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EE2884">
        <w:rPr>
          <w:lang w:eastAsia="ko-KR"/>
        </w:rPr>
        <w:t xml:space="preserve"> or for establishing a PDN connection for emergency bearer services</w:t>
      </w:r>
      <w:r w:rsidRPr="00EE2884">
        <w:t>, the UE shall send the uplink signalling via the existing NAS signalling connection; or</w:t>
      </w:r>
    </w:p>
    <w:p w14:paraId="611F6352" w14:textId="77777777" w:rsidR="008F0320" w:rsidRPr="00EE2884" w:rsidRDefault="008F0320" w:rsidP="008F0320">
      <w:pPr>
        <w:pStyle w:val="B1"/>
      </w:pPr>
      <w:r w:rsidRPr="00EE2884">
        <w:t>-</w:t>
      </w:r>
      <w:r w:rsidRPr="00EE2884">
        <w:tab/>
        <w:t>upon receipt of a DETACH REQUEST message, the UE shall stop timer T3440 and respond to the network initiated detach as specified in subclause 5.5.2.3.</w:t>
      </w:r>
    </w:p>
    <w:p w14:paraId="0C321EC1" w14:textId="77777777" w:rsidR="008F0320" w:rsidRPr="00EE2884" w:rsidRDefault="008F0320" w:rsidP="008F0320">
      <w:r w:rsidRPr="00EE2884">
        <w:t>In case b,</w:t>
      </w:r>
    </w:p>
    <w:p w14:paraId="79D27D0B" w14:textId="77777777" w:rsidR="008F0320" w:rsidRPr="00EE2884" w:rsidRDefault="008F0320" w:rsidP="008F0320">
      <w:pPr>
        <w:pStyle w:val="B1"/>
      </w:pPr>
      <w:r w:rsidRPr="00EE2884">
        <w:t>-</w:t>
      </w:r>
      <w:r w:rsidRPr="00EE2884">
        <w:tab/>
        <w:t>upon receiving a request from upper layers to send NAS signalling not associated with establishing either a CS emergency call or a PDN connection for emergency bearer services, the UE shall wait for the</w:t>
      </w:r>
      <w:del w:id="107" w:author="Won, Sung (Nokia - US/Dallas)" w:date="2020-12-22T10:06:00Z">
        <w:r w:rsidRPr="00EE2884" w:rsidDel="00EE2884">
          <w:delText xml:space="preserve"> the</w:delText>
        </w:r>
      </w:del>
      <w:r w:rsidRPr="00EE2884">
        <w:t xml:space="preserve"> local release of the established NAS signalling connection upon expiry of timer T3440 or T3440 being stopped before proceeding; </w:t>
      </w:r>
    </w:p>
    <w:p w14:paraId="1B141246" w14:textId="77777777" w:rsidR="008F0320" w:rsidRPr="00EE2884" w:rsidRDefault="008F0320" w:rsidP="008F0320">
      <w:pPr>
        <w:pStyle w:val="B1"/>
        <w:rPr>
          <w:lang w:eastAsia="zh-CN"/>
        </w:rPr>
      </w:pPr>
      <w:r w:rsidRPr="00EE2884">
        <w:t>-</w:t>
      </w:r>
      <w:r w:rsidRPr="00EE2884">
        <w:tab/>
        <w:t>upon receiving a request from upper layers to establish either a CS emergency call or a PDN connection for emergency bearer services, the UE shall stop timer T3440 and shall locally release the NAS signalling connection, before proceeding as specified in subclause 5.6.1;</w:t>
      </w:r>
    </w:p>
    <w:p w14:paraId="6C0DC3E5" w14:textId="77777777" w:rsidR="008F0320" w:rsidRPr="00EE2884" w:rsidRDefault="008F0320" w:rsidP="008F0320">
      <w:pPr>
        <w:pStyle w:val="B1"/>
        <w:rPr>
          <w:lang w:eastAsia="zh-CN"/>
        </w:rPr>
      </w:pPr>
      <w:r w:rsidRPr="00EE2884">
        <w:t>-</w:t>
      </w:r>
      <w:r w:rsidRPr="00EE2884">
        <w:tab/>
        <w:t>upon re</w:t>
      </w:r>
      <w:r w:rsidRPr="00EE2884">
        <w:rPr>
          <w:lang w:eastAsia="zh-CN"/>
        </w:rPr>
        <w:t>ceipt</w:t>
      </w:r>
      <w:r w:rsidRPr="00EE2884">
        <w:t xml:space="preserve"> o</w:t>
      </w:r>
      <w:r w:rsidRPr="00EE2884">
        <w:rPr>
          <w:lang w:eastAsia="zh-CN"/>
        </w:rPr>
        <w:t>f ESM DATA TRANSPORT message, as an implementation option, the UE may reset and restart timer T3440</w:t>
      </w:r>
      <w:r w:rsidRPr="00EE2884">
        <w:t>;</w:t>
      </w:r>
    </w:p>
    <w:p w14:paraId="6721186F" w14:textId="77777777" w:rsidR="008F0320" w:rsidRPr="00EE2884" w:rsidRDefault="008F0320" w:rsidP="008F0320">
      <w:pPr>
        <w:pStyle w:val="B1"/>
      </w:pPr>
      <w:r w:rsidRPr="00EE2884">
        <w:t>-</w:t>
      </w:r>
      <w:r w:rsidRPr="00EE2884">
        <w:tab/>
        <w:t>upon re</w:t>
      </w:r>
      <w:r w:rsidRPr="00EE2884">
        <w:rPr>
          <w:lang w:eastAsia="zh-CN"/>
        </w:rPr>
        <w:t>ceipt</w:t>
      </w:r>
      <w:r w:rsidRPr="00EE2884">
        <w:t xml:space="preserve"> o</w:t>
      </w:r>
      <w:r w:rsidRPr="00EE2884">
        <w:rPr>
          <w:lang w:eastAsia="zh-CN"/>
        </w:rPr>
        <w:t xml:space="preserve">f a DOWNLINK NAS TRANSPORT or DOWNLINK GENERIC NAS TRANSPORT message, </w:t>
      </w:r>
      <w:r w:rsidRPr="00EE2884">
        <w:t>the UE</w:t>
      </w:r>
      <w:r w:rsidRPr="00EE2884">
        <w:rPr>
          <w:lang w:eastAsia="zh-CN"/>
        </w:rPr>
        <w:t xml:space="preserve"> which is in EMM-REGISTERED without PDN connections </w:t>
      </w:r>
      <w:r w:rsidRPr="00EE2884">
        <w:t>shall stop timer T3440</w:t>
      </w:r>
      <w:r w:rsidRPr="00EE2884">
        <w:rPr>
          <w:lang w:eastAsia="zh-CN"/>
        </w:rPr>
        <w:t xml:space="preserve"> </w:t>
      </w:r>
      <w:r w:rsidRPr="00EE2884">
        <w:t>and may send uplink signalling via the existing NAS signalling connection; or</w:t>
      </w:r>
    </w:p>
    <w:p w14:paraId="7BB3380E" w14:textId="77777777" w:rsidR="008F0320" w:rsidRPr="00EE2884" w:rsidRDefault="008F0320" w:rsidP="008F0320">
      <w:pPr>
        <w:pStyle w:val="B1"/>
      </w:pPr>
      <w:r w:rsidRPr="00EE2884">
        <w:t>-</w:t>
      </w:r>
      <w:r w:rsidRPr="00EE2884">
        <w:tab/>
        <w:t>upon receipt of an ACTIVATE DEFAULT EPS BEARER CONTEXT REQUEST, MODIFY EPS BEARER CONTEXT REQUEST</w:t>
      </w:r>
      <w:r w:rsidRPr="00EE2884">
        <w:rPr>
          <w:lang w:eastAsia="zh-CN"/>
        </w:rPr>
        <w:t>,</w:t>
      </w:r>
      <w:r w:rsidRPr="00EE2884">
        <w:t xml:space="preserve"> DEACTIVATE EPS BEARER CONTEXT REQUEST</w:t>
      </w:r>
      <w:r w:rsidRPr="00EE2884">
        <w:rPr>
          <w:lang w:eastAsia="zh-CN"/>
        </w:rPr>
        <w:t>, DOWNLINK NAS TRANSPORT or DOWNLINK GENERIC NAS TRANSPORT</w:t>
      </w:r>
      <w:r w:rsidRPr="00EE2884">
        <w:t xml:space="preserve"> message, if the UE is using control plane CIoT EPS optimization, the UE shall stop timer T3440 and may send uplink signalling via the existing NAS signalling connection.</w:t>
      </w:r>
    </w:p>
    <w:p w14:paraId="257A7A35" w14:textId="77777777" w:rsidR="008F0320" w:rsidRPr="00EE2884" w:rsidRDefault="008F0320" w:rsidP="008F0320">
      <w:r w:rsidRPr="00EE2884">
        <w:t>In case c,</w:t>
      </w:r>
    </w:p>
    <w:p w14:paraId="66AF0650" w14:textId="77777777" w:rsidR="008F0320" w:rsidRPr="00EE2884" w:rsidRDefault="008F0320" w:rsidP="008F0320">
      <w:pPr>
        <w:pStyle w:val="B1"/>
      </w:pPr>
      <w:r w:rsidRPr="00EE2884">
        <w:t>-</w:t>
      </w:r>
      <w:r w:rsidRPr="00EE2884">
        <w:tab/>
        <w:t>upon receiving a request from upper layers to send NAS signalling not associated with establishing a PDN connection for emergency bearer services, the UE shall wait for the</w:t>
      </w:r>
      <w:del w:id="108" w:author="Won, Sung (Nokia - US/Dallas)" w:date="2020-12-22T10:06:00Z">
        <w:r w:rsidRPr="00EE2884" w:rsidDel="00EE2884">
          <w:delText xml:space="preserve"> the</w:delText>
        </w:r>
      </w:del>
      <w:r w:rsidRPr="00EE2884">
        <w:t xml:space="preserve"> local release of the established NAS signalling connection upon expiry of timer T3440 or T3440 being stopped before proceeding; or</w:t>
      </w:r>
    </w:p>
    <w:p w14:paraId="63921AB4" w14:textId="77777777" w:rsidR="008F0320" w:rsidRPr="00EE2884" w:rsidRDefault="008F0320" w:rsidP="008F0320">
      <w:pPr>
        <w:pStyle w:val="B1"/>
      </w:pPr>
      <w:r w:rsidRPr="00EE2884">
        <w:t>-</w:t>
      </w:r>
      <w:r w:rsidRPr="00EE2884">
        <w:tab/>
        <w:t>upon receiving a request from upper layers to establish a PDN connection for emergency bearer services, the UE shall stop timer T3440 and shall locally release the NAS signalling connection, before proceeding as specified in subclause 5.6.1.</w:t>
      </w:r>
    </w:p>
    <w:p w14:paraId="77175DF4" w14:textId="77777777" w:rsidR="008F0320" w:rsidRPr="00EE2884" w:rsidRDefault="008F0320" w:rsidP="008F0320">
      <w:r w:rsidRPr="00EE2884">
        <w:t>In cases d and e,</w:t>
      </w:r>
    </w:p>
    <w:p w14:paraId="567C4F6D" w14:textId="77777777" w:rsidR="008F0320" w:rsidRPr="00EE2884" w:rsidRDefault="008F0320" w:rsidP="008F0320">
      <w:pPr>
        <w:pStyle w:val="B1"/>
        <w:rPr>
          <w:lang w:eastAsia="zh-CN"/>
        </w:rPr>
      </w:pPr>
      <w:r w:rsidRPr="00EE2884">
        <w:t>-</w:t>
      </w:r>
      <w:r w:rsidRPr="00EE2884">
        <w:tab/>
        <w:t>upon an indication from the lower layers that the RRC connection has been released, the UE shall stop timer T3440 and perform a new attach procedure as specified in subclause</w:t>
      </w:r>
      <w:r w:rsidRPr="00EE2884">
        <w:rPr>
          <w:lang w:eastAsia="ja-JP"/>
        </w:rPr>
        <w:t> </w:t>
      </w:r>
      <w:r w:rsidRPr="00EE2884">
        <w:t>5.5.3.2.5, 5.5.3.3.5 or 5.6.1.5; or</w:t>
      </w:r>
    </w:p>
    <w:p w14:paraId="79FFF71D" w14:textId="77777777" w:rsidR="008F0320" w:rsidRPr="00EE2884" w:rsidRDefault="008F0320" w:rsidP="008F0320">
      <w:pPr>
        <w:pStyle w:val="B1"/>
      </w:pPr>
      <w:r w:rsidRPr="00EE2884">
        <w:t>-</w:t>
      </w:r>
      <w:r w:rsidRPr="00EE2884">
        <w:tab/>
        <w:t>upon receiving a request from upper layers to establish a PDN connection for emergency bearer services, the UE shall stop timer T3440 and shall locally release the NAS signalling connection, before proceeding as specified in subclause 5.</w:t>
      </w:r>
      <w:r w:rsidRPr="00EE2884">
        <w:rPr>
          <w:lang w:eastAsia="zh-CN"/>
        </w:rPr>
        <w:t>5</w:t>
      </w:r>
      <w:r w:rsidRPr="00EE2884">
        <w:t>.</w:t>
      </w:r>
      <w:r w:rsidRPr="00EE2884">
        <w:rPr>
          <w:lang w:eastAsia="zh-CN"/>
        </w:rPr>
        <w:t>1</w:t>
      </w:r>
      <w:r w:rsidRPr="00EE2884">
        <w:t>.</w:t>
      </w:r>
    </w:p>
    <w:p w14:paraId="6BB810AA" w14:textId="77777777" w:rsidR="008F0320" w:rsidRPr="00EE2884" w:rsidRDefault="008F0320" w:rsidP="008F0320">
      <w:r w:rsidRPr="00EE2884">
        <w:t>In cases a and f,</w:t>
      </w:r>
    </w:p>
    <w:p w14:paraId="0F6430CA" w14:textId="77777777" w:rsidR="008F0320" w:rsidRPr="00EE2884" w:rsidRDefault="008F0320" w:rsidP="008F0320">
      <w:pPr>
        <w:pStyle w:val="B1"/>
      </w:pPr>
      <w:r w:rsidRPr="00EE2884">
        <w:t>-</w:t>
      </w:r>
      <w:r w:rsidRPr="00EE2884">
        <w:tab/>
        <w:t>upon receiving a request from upper layers to establish a PDN connection for emergency bearer services, the UE shall stop timer T3440 and shall locally release the NAS signalling connection, before proceeding as specified in subclause 5.</w:t>
      </w:r>
      <w:r w:rsidRPr="00EE2884">
        <w:rPr>
          <w:lang w:eastAsia="zh-CN"/>
        </w:rPr>
        <w:t>5</w:t>
      </w:r>
      <w:r w:rsidRPr="00EE2884">
        <w:t>.</w:t>
      </w:r>
      <w:r w:rsidRPr="00EE2884">
        <w:rPr>
          <w:lang w:eastAsia="zh-CN"/>
        </w:rPr>
        <w:t>1</w:t>
      </w:r>
      <w:r w:rsidRPr="00EE2884">
        <w:t>.</w:t>
      </w:r>
    </w:p>
    <w:p w14:paraId="11B05F92" w14:textId="77777777" w:rsidR="008F0320" w:rsidRPr="00EE2884" w:rsidRDefault="008F0320" w:rsidP="008F0320">
      <w:r w:rsidRPr="00EE2884">
        <w:t>In case g,</w:t>
      </w:r>
    </w:p>
    <w:p w14:paraId="364F21A2" w14:textId="77777777" w:rsidR="008F0320" w:rsidRPr="00EE2884" w:rsidRDefault="008F0320" w:rsidP="008F0320">
      <w:pPr>
        <w:pStyle w:val="B1"/>
      </w:pPr>
      <w:r w:rsidRPr="00EE2884">
        <w:t>-</w:t>
      </w:r>
      <w:r w:rsidRPr="00EE2884">
        <w:tab/>
        <w:t>upon receiving a request from upper layers to send NAS signalling not associated with establishing either a CS emergency call or a PDN connection for emergency bearer services, the UE shall wait for the</w:t>
      </w:r>
      <w:del w:id="109" w:author="Won, Sung (Nokia - US/Dallas)" w:date="2020-12-22T10:06:00Z">
        <w:r w:rsidRPr="00EE2884" w:rsidDel="00EE2884">
          <w:delText xml:space="preserve"> the</w:delText>
        </w:r>
      </w:del>
      <w:r w:rsidRPr="00EE2884">
        <w:t xml:space="preserve"> local release of the established NAS signalling connection upon expiry of timer T3440 or T3440 being stopped before proceeding; or</w:t>
      </w:r>
    </w:p>
    <w:p w14:paraId="14CA032B" w14:textId="77777777" w:rsidR="008F0320" w:rsidRPr="00EE2884" w:rsidRDefault="008F0320" w:rsidP="008F0320">
      <w:pPr>
        <w:pStyle w:val="B1"/>
        <w:rPr>
          <w:lang w:eastAsia="zh-CN"/>
        </w:rPr>
      </w:pPr>
      <w:r w:rsidRPr="00EE2884">
        <w:t>-</w:t>
      </w:r>
      <w:r w:rsidRPr="00EE2884">
        <w:tab/>
        <w:t>upon receiving a request from upper layers to establish either a CS emergency call or a PDN connection for emergency bearer services, the UE shall stop timer T3440 and shall locally release the NAS signalling connection, before proceeding as specified in subclause 5.6.1.</w:t>
      </w:r>
    </w:p>
    <w:p w14:paraId="24E84EC2" w14:textId="77777777" w:rsidR="008F0320" w:rsidRPr="00EE2884" w:rsidRDefault="008F0320" w:rsidP="008F0320">
      <w:r w:rsidRPr="00EE2884">
        <w:t>In case h,</w:t>
      </w:r>
    </w:p>
    <w:p w14:paraId="7F221C8C" w14:textId="77777777" w:rsidR="008F0320" w:rsidRPr="00EE2884" w:rsidRDefault="008F0320" w:rsidP="008F0320">
      <w:pPr>
        <w:pStyle w:val="B1"/>
      </w:pPr>
      <w:r w:rsidRPr="00EE2884">
        <w:t>-</w:t>
      </w:r>
      <w:r w:rsidRPr="00EE2884">
        <w:tab/>
        <w:t>upon an indication from the lower layers that the user plane radio bearers are set up or upon receiving a request from upper layers to send NAS signalling not associated with ESM DATA TRANSPORT, the UE shall stop timer T3440; or</w:t>
      </w:r>
    </w:p>
    <w:p w14:paraId="5AAE3047" w14:textId="77777777" w:rsidR="008F0320" w:rsidRPr="00EE2884" w:rsidRDefault="008F0320" w:rsidP="008F0320">
      <w:pPr>
        <w:pStyle w:val="B1"/>
      </w:pPr>
      <w:r w:rsidRPr="00EE2884">
        <w:t>-</w:t>
      </w:r>
      <w:r w:rsidRPr="00EE2884">
        <w:tab/>
        <w:t>the UE shall not send ESM DATA TRANSPORT message until expiry of timer T3440 or times T3440 being stopped.</w:t>
      </w:r>
    </w:p>
    <w:p w14:paraId="677EF2BA" w14:textId="77777777" w:rsidR="008F0320" w:rsidRPr="00EE2884" w:rsidRDefault="008F0320" w:rsidP="008F0320">
      <w:r w:rsidRPr="00EE2884">
        <w:t>In EMM-CONNECTED mode, if the UE moves to EMM-SERVICE-REQUEST-INITIATED state upon receipt of a CS SERVICE NOTIFICATION message, the UE shall stop timer T3440.</w:t>
      </w:r>
    </w:p>
    <w:p w14:paraId="0C32A8BC" w14:textId="77777777" w:rsidR="008F0320" w:rsidRPr="00EE2884" w:rsidRDefault="008F0320" w:rsidP="008F0320">
      <w:r w:rsidRPr="00EE2884">
        <w:t>In S101 mode, when the cdma2000</w:t>
      </w:r>
      <w:r w:rsidRPr="00EE2884">
        <w:rPr>
          <w:vertAlign w:val="superscript"/>
        </w:rPr>
        <w:t>®</w:t>
      </w:r>
      <w:r w:rsidRPr="00EE2884">
        <w:t xml:space="preserve"> HRPD radio access connection has been released, the UE shall enter EMM-IDLE mode and consider the S101 mode NAS signalling connection released.</w:t>
      </w:r>
    </w:p>
    <w:p w14:paraId="3AFA0F30" w14:textId="77777777" w:rsidR="008F0320" w:rsidRPr="001F6E20" w:rsidRDefault="008F0320" w:rsidP="008F0320">
      <w:pPr>
        <w:jc w:val="center"/>
      </w:pPr>
      <w:r w:rsidRPr="001F6E20">
        <w:rPr>
          <w:highlight w:val="green"/>
        </w:rPr>
        <w:t>***** Next change *****</w:t>
      </w:r>
    </w:p>
    <w:p w14:paraId="79363C09" w14:textId="77777777" w:rsidR="008F0320" w:rsidRPr="00EE2884" w:rsidRDefault="008F0320" w:rsidP="008F0320">
      <w:pPr>
        <w:pStyle w:val="Heading3"/>
      </w:pPr>
      <w:bookmarkStart w:id="110" w:name="_Toc20217875"/>
      <w:bookmarkStart w:id="111" w:name="_Toc27743759"/>
      <w:bookmarkStart w:id="112" w:name="_Toc35959330"/>
      <w:bookmarkStart w:id="113" w:name="_Toc45202761"/>
      <w:bookmarkStart w:id="114" w:name="_Toc45700137"/>
      <w:bookmarkStart w:id="115" w:name="_Toc51919873"/>
      <w:bookmarkStart w:id="116" w:name="_Toc59183123"/>
      <w:r w:rsidRPr="00EE2884">
        <w:t>5.3.5</w:t>
      </w:r>
      <w:r w:rsidRPr="00EE2884">
        <w:tab/>
        <w:t>Handling of the periodic tracking area update timer and mobile reachable timer (S1 mode only)</w:t>
      </w:r>
      <w:bookmarkEnd w:id="110"/>
      <w:bookmarkEnd w:id="111"/>
      <w:bookmarkEnd w:id="112"/>
      <w:bookmarkEnd w:id="113"/>
      <w:bookmarkEnd w:id="114"/>
      <w:bookmarkEnd w:id="115"/>
      <w:bookmarkEnd w:id="116"/>
    </w:p>
    <w:p w14:paraId="30AA27B9" w14:textId="77777777" w:rsidR="008F0320" w:rsidRPr="00EE2884" w:rsidRDefault="008F0320" w:rsidP="008F0320">
      <w:r w:rsidRPr="00EE2884">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0AC2A0D4" w14:textId="77777777" w:rsidR="008F0320" w:rsidRPr="00EE2884" w:rsidRDefault="008F0320" w:rsidP="008F0320">
      <w:r w:rsidRPr="00EE2884">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67A09677" w14:textId="77777777" w:rsidR="008F0320" w:rsidRPr="00EE2884" w:rsidRDefault="008F0320" w:rsidP="008F0320">
      <w:r w:rsidRPr="00EE2884">
        <w:t>Timer T3412 is reset and started with its initial value, when the UE changes from EMM-CONNECTED to EMM-IDLE mode. Timer T3412 is stopped when the UE enters EMM-CONNECTED mode or the EMM-DEREGISTERED state.</w:t>
      </w:r>
    </w:p>
    <w:p w14:paraId="16B94EF1" w14:textId="77777777" w:rsidR="008F0320" w:rsidRPr="00EE2884" w:rsidRDefault="008F0320" w:rsidP="008F0320">
      <w:pPr>
        <w:rPr>
          <w:lang w:eastAsia="zh-CN"/>
        </w:rPr>
      </w:pPr>
      <w:r w:rsidRPr="00EE2884">
        <w:t>If the UE</w:t>
      </w:r>
      <w:r w:rsidRPr="00EE2884">
        <w:rPr>
          <w:lang w:eastAsia="zh-CN"/>
        </w:rPr>
        <w:t xml:space="preserve"> is attached</w:t>
      </w:r>
      <w:r w:rsidRPr="00EE2884" w:rsidDel="006F1C3E">
        <w:t xml:space="preserve"> for emergency </w:t>
      </w:r>
      <w:r w:rsidRPr="00EE2884">
        <w:rPr>
          <w:lang w:eastAsia="zh-CN"/>
        </w:rPr>
        <w:t xml:space="preserve">bearer </w:t>
      </w:r>
      <w:r w:rsidRPr="00EE2884" w:rsidDel="006F1C3E">
        <w:t>services</w:t>
      </w:r>
      <w:r w:rsidRPr="00EE2884">
        <w:t xml:space="preserve">, </w:t>
      </w:r>
      <w:r w:rsidRPr="00EE2884">
        <w:rPr>
          <w:lang w:eastAsia="zh-CN"/>
        </w:rPr>
        <w:t>and</w:t>
      </w:r>
      <w:r w:rsidRPr="00EE2884">
        <w:t xml:space="preserve"> timer T3412 expires, the UE shall not initiate a periodic tracking area updating procedure</w:t>
      </w:r>
      <w:r w:rsidRPr="00EE2884">
        <w:rPr>
          <w:lang w:eastAsia="zh-CN"/>
        </w:rPr>
        <w:t>, but</w:t>
      </w:r>
      <w:r w:rsidRPr="00EE2884">
        <w:t xml:space="preserve"> shall locally detach from the network. When the UE is camping on a suitable cell, it may re-attach to regain normal service.</w:t>
      </w:r>
    </w:p>
    <w:p w14:paraId="5E1622C1" w14:textId="77777777" w:rsidR="008F0320" w:rsidRPr="00EE2884" w:rsidRDefault="008F0320" w:rsidP="008F0320">
      <w:r w:rsidRPr="00EE2884">
        <w:t>When a UE is not attached for emergency bearer services, and timer T3412 expires, the periodic tracking area updating procedure shall be started and the timer shall be set to its initial value for the next start.</w:t>
      </w:r>
    </w:p>
    <w:p w14:paraId="12403097" w14:textId="77777777" w:rsidR="008F0320" w:rsidRPr="00EE2884" w:rsidRDefault="008F0320" w:rsidP="008F0320">
      <w:r w:rsidRPr="00EE2884">
        <w:t>If the UE is not attached for emergency bearer services, and is in a state other than EMM-REGISTERED.NORMAL-SERVICE when timer T3412 expires, the periodic tracking area updating procedure is delayed until the UE returns to EMM-REGISTERED.NORMAL-SERVICE.</w:t>
      </w:r>
    </w:p>
    <w:p w14:paraId="4394C89A" w14:textId="77777777" w:rsidR="008F0320" w:rsidRPr="00EE2884" w:rsidRDefault="008F0320" w:rsidP="008F0320">
      <w:pPr>
        <w:pStyle w:val="NO"/>
      </w:pPr>
      <w:r w:rsidRPr="00EE2884">
        <w:t>NOTE 1:</w:t>
      </w:r>
      <w:r w:rsidRPr="00EE2884">
        <w:tab/>
        <w:t xml:space="preserve"> When the UE returns to EMM-REGISTERED.NORMAL-SERVICE and it needs to initiate other EMM procedure than the periodic TAU procedure then, based on UE implementation, the EMM procedure can take precedence.</w:t>
      </w:r>
    </w:p>
    <w:p w14:paraId="3DE09B2E" w14:textId="77777777" w:rsidR="008F0320" w:rsidRPr="00EE2884" w:rsidRDefault="008F0320" w:rsidP="008F0320">
      <w:pPr>
        <w:rPr>
          <w:lang w:eastAsia="zh-CN"/>
        </w:rPr>
      </w:pPr>
      <w:r w:rsidRPr="00EE2884">
        <w:rPr>
          <w:lang w:eastAsia="zh-CN"/>
        </w:rPr>
        <w:t xml:space="preserve">If ISR is activated, the UE shall keep </w:t>
      </w:r>
      <w:r w:rsidRPr="00EE2884">
        <w:t>both</w:t>
      </w:r>
      <w:r w:rsidRPr="00EE2884">
        <w:rPr>
          <w:lang w:eastAsia="zh-CN"/>
        </w:rPr>
        <w:t xml:space="preserve"> </w:t>
      </w:r>
      <w:r w:rsidRPr="00EE2884">
        <w:t>timer T3412</w:t>
      </w:r>
      <w:r w:rsidRPr="00EE2884">
        <w:rPr>
          <w:lang w:eastAsia="zh-CN"/>
        </w:rPr>
        <w:t xml:space="preserve"> and </w:t>
      </w:r>
      <w:r w:rsidRPr="00EE2884">
        <w:t>timer T3</w:t>
      </w:r>
      <w:r w:rsidRPr="00EE2884">
        <w:rPr>
          <w:lang w:eastAsia="zh-CN"/>
        </w:rPr>
        <w:t>3</w:t>
      </w:r>
      <w:r w:rsidRPr="00EE2884">
        <w:t>12</w:t>
      </w:r>
      <w:r w:rsidRPr="00EE2884">
        <w:rPr>
          <w:lang w:eastAsia="zh-CN"/>
        </w:rPr>
        <w:t xml:space="preserve">. The two separate timers </w:t>
      </w:r>
      <w:r w:rsidRPr="00EE2884">
        <w:t xml:space="preserve">run in the UE for updating </w:t>
      </w:r>
      <w:r w:rsidRPr="00EE2884">
        <w:rPr>
          <w:lang w:eastAsia="zh-CN"/>
        </w:rPr>
        <w:t>MME</w:t>
      </w:r>
      <w:r w:rsidRPr="00EE2884">
        <w:t xml:space="preserve"> and </w:t>
      </w:r>
      <w:r w:rsidRPr="00EE2884">
        <w:rPr>
          <w:lang w:eastAsia="zh-CN"/>
        </w:rPr>
        <w:t>SGSN</w:t>
      </w:r>
      <w:r w:rsidRPr="00EE2884">
        <w:t xml:space="preserve"> </w:t>
      </w:r>
      <w:r w:rsidRPr="00EE2884">
        <w:rPr>
          <w:lang w:eastAsia="zh-CN"/>
        </w:rPr>
        <w:t xml:space="preserve">independently. </w:t>
      </w:r>
      <w:r w:rsidRPr="00EE2884">
        <w:t>The UE sh</w:t>
      </w:r>
      <w:r w:rsidRPr="00EE2884">
        <w:rPr>
          <w:lang w:eastAsia="zh-CN"/>
        </w:rPr>
        <w:t>all</w:t>
      </w:r>
      <w:r w:rsidRPr="00EE2884">
        <w:t xml:space="preserve"> </w:t>
      </w:r>
      <w:r w:rsidRPr="00EE2884">
        <w:rPr>
          <w:lang w:eastAsia="zh-CN"/>
        </w:rPr>
        <w:t xml:space="preserve">start </w:t>
      </w:r>
      <w:r w:rsidRPr="00EE2884">
        <w:t xml:space="preserve">timer </w:t>
      </w:r>
      <w:r w:rsidRPr="00EE2884">
        <w:rPr>
          <w:lang w:eastAsia="zh-CN"/>
        </w:rPr>
        <w:t xml:space="preserve">T3423, if </w:t>
      </w:r>
      <w:r w:rsidRPr="00EE2884">
        <w:t>timer T3412 expires</w:t>
      </w:r>
      <w:r w:rsidRPr="00EE2884">
        <w:rPr>
          <w:lang w:eastAsia="ko-KR"/>
        </w:rPr>
        <w:t>,</w:t>
      </w:r>
      <w:r w:rsidRPr="00EE2884">
        <w:rPr>
          <w:lang w:eastAsia="zh-CN"/>
        </w:rPr>
        <w:t xml:space="preserve"> and timer T3346 is running </w:t>
      </w:r>
      <w:r w:rsidRPr="00EE2884">
        <w:rPr>
          <w:lang w:eastAsia="ko-KR"/>
        </w:rPr>
        <w:t>or the UE</w:t>
      </w:r>
      <w:r w:rsidRPr="00EE2884">
        <w:rPr>
          <w:lang w:eastAsia="zh-CN"/>
        </w:rPr>
        <w:t xml:space="preserve"> is in one of the following states:</w:t>
      </w:r>
    </w:p>
    <w:p w14:paraId="6CAE0861" w14:textId="77777777" w:rsidR="008F0320" w:rsidRPr="00EE2884" w:rsidRDefault="008F0320" w:rsidP="008F0320">
      <w:pPr>
        <w:pStyle w:val="B1"/>
        <w:rPr>
          <w:lang w:eastAsia="zh-CN"/>
        </w:rPr>
      </w:pPr>
      <w:r w:rsidRPr="00EE2884">
        <w:t>-</w:t>
      </w:r>
      <w:r w:rsidRPr="00EE2884">
        <w:tab/>
      </w:r>
      <w:r w:rsidRPr="00EE2884">
        <w:rPr>
          <w:lang w:eastAsia="zh-CN"/>
        </w:rPr>
        <w:t>EMM-REGISTERED.NO-CELL-AVAILABLE;</w:t>
      </w:r>
    </w:p>
    <w:p w14:paraId="6B8454D1" w14:textId="77777777" w:rsidR="008F0320" w:rsidRPr="00EE2884" w:rsidRDefault="008F0320" w:rsidP="008F0320">
      <w:pPr>
        <w:pStyle w:val="B1"/>
        <w:rPr>
          <w:lang w:eastAsia="zh-CN"/>
        </w:rPr>
      </w:pPr>
      <w:r w:rsidRPr="00EE2884">
        <w:rPr>
          <w:lang w:eastAsia="zh-CN"/>
        </w:rPr>
        <w:t>-</w:t>
      </w:r>
      <w:r w:rsidRPr="00EE2884">
        <w:rPr>
          <w:lang w:eastAsia="zh-CN"/>
        </w:rPr>
        <w:tab/>
        <w:t>EMM-REGISTERED.PLMN-SEARCH;</w:t>
      </w:r>
    </w:p>
    <w:p w14:paraId="4EB6BF33" w14:textId="77777777" w:rsidR="008F0320" w:rsidRPr="00EE2884" w:rsidRDefault="008F0320" w:rsidP="008F0320">
      <w:pPr>
        <w:pStyle w:val="B1"/>
        <w:rPr>
          <w:lang w:eastAsia="zh-CN"/>
        </w:rPr>
      </w:pPr>
      <w:r w:rsidRPr="00EE2884">
        <w:rPr>
          <w:lang w:eastAsia="zh-CN"/>
        </w:rPr>
        <w:t>-</w:t>
      </w:r>
      <w:r w:rsidRPr="00EE2884">
        <w:rPr>
          <w:lang w:eastAsia="zh-CN"/>
        </w:rPr>
        <w:tab/>
        <w:t>EMM-REGISTERED.UPDATE-NEEDED; or</w:t>
      </w:r>
    </w:p>
    <w:p w14:paraId="53D1E94F" w14:textId="77777777" w:rsidR="008F0320" w:rsidRPr="00EE2884" w:rsidRDefault="008F0320" w:rsidP="008F0320">
      <w:pPr>
        <w:pStyle w:val="B1"/>
        <w:rPr>
          <w:lang w:eastAsia="zh-CN"/>
        </w:rPr>
      </w:pPr>
      <w:r w:rsidRPr="00EE2884">
        <w:rPr>
          <w:lang w:eastAsia="zh-CN"/>
        </w:rPr>
        <w:t>-</w:t>
      </w:r>
      <w:r w:rsidRPr="00EE2884">
        <w:rPr>
          <w:lang w:eastAsia="zh-CN"/>
        </w:rPr>
        <w:tab/>
        <w:t>EMM-REGISTERED.LIMITED-SERVICE.</w:t>
      </w:r>
    </w:p>
    <w:p w14:paraId="36F0571D" w14:textId="77777777" w:rsidR="008F0320" w:rsidRPr="00EE2884" w:rsidRDefault="008F0320" w:rsidP="008F0320">
      <w:pPr>
        <w:rPr>
          <w:lang w:eastAsia="zh-CN"/>
        </w:rPr>
      </w:pPr>
      <w:r w:rsidRPr="00EE2884">
        <w:t xml:space="preserve">The UE shall </w:t>
      </w:r>
      <w:r w:rsidRPr="00EE2884">
        <w:rPr>
          <w:lang w:eastAsia="zh-CN"/>
        </w:rPr>
        <w:t>initiate the</w:t>
      </w:r>
      <w:r w:rsidRPr="00EE2884">
        <w:t xml:space="preserve"> tracking area updat</w:t>
      </w:r>
      <w:r w:rsidRPr="00EE2884">
        <w:rPr>
          <w:lang w:eastAsia="zh-CN"/>
        </w:rPr>
        <w:t>ing</w:t>
      </w:r>
      <w:r w:rsidRPr="00EE2884">
        <w:t xml:space="preserve"> </w:t>
      </w:r>
      <w:r w:rsidRPr="00EE2884">
        <w:rPr>
          <w:lang w:eastAsia="zh-CN"/>
        </w:rPr>
        <w:t xml:space="preserve">procedure and stop </w:t>
      </w:r>
      <w:r w:rsidRPr="00EE2884">
        <w:t xml:space="preserve">timer </w:t>
      </w:r>
      <w:r w:rsidRPr="00EE2884">
        <w:rPr>
          <w:lang w:eastAsia="zh-CN"/>
        </w:rPr>
        <w:t xml:space="preserve">T3423 </w:t>
      </w:r>
      <w:r w:rsidRPr="00EE2884">
        <w:t xml:space="preserve">when it </w:t>
      </w:r>
      <w:r w:rsidRPr="00EE2884">
        <w:rPr>
          <w:lang w:eastAsia="zh-CN"/>
        </w:rPr>
        <w:t>enters</w:t>
      </w:r>
      <w:r w:rsidRPr="00EE2884">
        <w:t xml:space="preserve"> state EMM-REGISTERED.NORMAL-SERVICE before timer T3423 expires</w:t>
      </w:r>
      <w:r w:rsidRPr="00EE2884">
        <w:rPr>
          <w:lang w:eastAsia="zh-CN"/>
        </w:rPr>
        <w:t xml:space="preserve">. After expiry of </w:t>
      </w:r>
      <w:r w:rsidRPr="00EE2884">
        <w:t xml:space="preserve">timer </w:t>
      </w:r>
      <w:r w:rsidRPr="00EE2884">
        <w:rPr>
          <w:lang w:eastAsia="zh-CN"/>
        </w:rPr>
        <w:t xml:space="preserve">T3423 the UE shall set its TIN to </w:t>
      </w:r>
      <w:r w:rsidRPr="00EE2884">
        <w:t>"</w:t>
      </w:r>
      <w:r w:rsidRPr="00EE2884">
        <w:rPr>
          <w:lang w:eastAsia="zh-CN"/>
        </w:rPr>
        <w:t>P-TMSI</w:t>
      </w:r>
      <w:r w:rsidRPr="00EE2884">
        <w:t>"</w:t>
      </w:r>
      <w:r w:rsidRPr="00EE2884">
        <w:rPr>
          <w:lang w:eastAsia="zh-CN"/>
        </w:rPr>
        <w:t>.</w:t>
      </w:r>
    </w:p>
    <w:p w14:paraId="3D4ABE17" w14:textId="77777777" w:rsidR="008F0320" w:rsidRPr="00EE2884" w:rsidRDefault="008F0320" w:rsidP="008F0320">
      <w:pPr>
        <w:rPr>
          <w:lang w:eastAsia="zh-CN"/>
        </w:rPr>
      </w:pPr>
      <w:r w:rsidRPr="00EE2884">
        <w:rPr>
          <w:lang w:eastAsia="zh-CN"/>
        </w:rPr>
        <w:t xml:space="preserve">If timer T3423 expires the UE shall memorize that it has to initiate a tracking area updating procedure when it returns to state </w:t>
      </w:r>
      <w:r w:rsidRPr="00EE2884">
        <w:t>EMM-REGISTERED.NORMAL-SERVICE.</w:t>
      </w:r>
    </w:p>
    <w:p w14:paraId="776B47ED" w14:textId="77777777" w:rsidR="008F0320" w:rsidRPr="00EE2884" w:rsidRDefault="008F0320" w:rsidP="008F0320">
      <w:r w:rsidRPr="00EE2884">
        <w:t>If the UE is attached to both EPS and non-EPS services, and if timer T3412 expires or timer T3423 expires</w:t>
      </w:r>
      <w:r w:rsidRPr="00EE2884">
        <w:rPr>
          <w:lang w:eastAsia="zh-CN"/>
        </w:rPr>
        <w:t xml:space="preserve"> when the UE is in EMM-REGISTERED.NO-CELL-AVAILABLE state</w:t>
      </w:r>
      <w:r w:rsidRPr="00EE2884">
        <w:t>, then the UE shall initiate the combined tracking area updating procedure indicating "combined TA/LA updating with IMSI attach" when the UE returns to EMM-REGISTERED.NORMAL-SERVICE state.</w:t>
      </w:r>
    </w:p>
    <w:p w14:paraId="69B34B8D" w14:textId="77777777" w:rsidR="008F0320" w:rsidRPr="00EE2884" w:rsidRDefault="008F0320" w:rsidP="008F0320">
      <w:pPr>
        <w:rPr>
          <w:lang w:eastAsia="zh-CN"/>
        </w:rPr>
      </w:pPr>
      <w:r w:rsidRPr="00EE2884">
        <w:rPr>
          <w:lang w:eastAsia="zh-CN"/>
        </w:rPr>
        <w:t xml:space="preserve">When the network includes T3412 extended value IE in the ATTACH ACCEPT message or </w:t>
      </w:r>
      <w:r w:rsidRPr="00EE2884">
        <w:t>TRACKING AREA UPDATE ACCEPT message</w:t>
      </w:r>
      <w:r w:rsidRPr="00EE2884">
        <w:rPr>
          <w:lang w:eastAsia="zh-CN"/>
        </w:rPr>
        <w:t>, the network uses timer T3412 extended value IE as the value of timer T3412.</w:t>
      </w:r>
    </w:p>
    <w:p w14:paraId="1E665530" w14:textId="77777777" w:rsidR="008F0320" w:rsidRPr="00EE2884" w:rsidRDefault="008F0320" w:rsidP="008F0320">
      <w:pPr>
        <w:rPr>
          <w:lang w:eastAsia="zh-CN"/>
        </w:rPr>
      </w:pPr>
      <w:r w:rsidRPr="00EE2884">
        <w:t>The network supervises the periodic tracking area updating procedure of the UE by means of the mobile reachable timer.</w:t>
      </w:r>
    </w:p>
    <w:p w14:paraId="56DEDAAB" w14:textId="77777777" w:rsidR="008F0320" w:rsidRPr="00EE2884" w:rsidRDefault="008F0320" w:rsidP="008F0320">
      <w:pPr>
        <w:rPr>
          <w:lang w:eastAsia="zh-CN"/>
        </w:rPr>
      </w:pPr>
      <w:r w:rsidRPr="00EE2884">
        <w:t>If the UE</w:t>
      </w:r>
      <w:r w:rsidRPr="00EE2884">
        <w:rPr>
          <w:lang w:eastAsia="zh-CN"/>
        </w:rPr>
        <w:t xml:space="preserve"> is not attached</w:t>
      </w:r>
      <w:r w:rsidRPr="00EE2884" w:rsidDel="006F1C3E">
        <w:t xml:space="preserve"> for emergency </w:t>
      </w:r>
      <w:r w:rsidRPr="00EE2884">
        <w:rPr>
          <w:lang w:eastAsia="zh-CN"/>
        </w:rPr>
        <w:t xml:space="preserve">bearer </w:t>
      </w:r>
      <w:r w:rsidRPr="00EE2884" w:rsidDel="006F1C3E">
        <w:t>services</w:t>
      </w:r>
      <w:r w:rsidRPr="00EE2884">
        <w:rPr>
          <w:lang w:eastAsia="zh-CN"/>
        </w:rPr>
        <w:t xml:space="preserve">, </w:t>
      </w:r>
      <w:r w:rsidRPr="00EE2884">
        <w:t xml:space="preserve">the mobile reachable timer shall be longer than T3412. </w:t>
      </w:r>
      <w:r w:rsidRPr="00EE2884">
        <w:rPr>
          <w:lang w:eastAsia="zh-CN"/>
        </w:rPr>
        <w:t>In this case</w:t>
      </w:r>
      <w:r w:rsidRPr="00EE2884">
        <w:t>, by default, the mobile reachable timer is 4 minutes greater than timer T3412.</w:t>
      </w:r>
    </w:p>
    <w:p w14:paraId="3E77AFDB" w14:textId="77777777" w:rsidR="008F0320" w:rsidRPr="00EE2884" w:rsidRDefault="008F0320" w:rsidP="008F0320">
      <w:r w:rsidRPr="00EE2884">
        <w:t>If ISR is not activated, the network behaviour upon expiry of the mobile reachable timer is network dependent, but typically the network stops sending paging messages to the UE on the first expiry, and may take other appropriate actions.</w:t>
      </w:r>
    </w:p>
    <w:p w14:paraId="10A24751" w14:textId="77777777" w:rsidR="008F0320" w:rsidRPr="00EE2884" w:rsidRDefault="008F0320" w:rsidP="008F0320">
      <w:r w:rsidRPr="00EE2884">
        <w:t>If the UE</w:t>
      </w:r>
      <w:r w:rsidRPr="00EE2884">
        <w:rPr>
          <w:lang w:eastAsia="zh-CN"/>
        </w:rPr>
        <w:t xml:space="preserve"> is attached</w:t>
      </w:r>
      <w:r w:rsidRPr="00EE2884" w:rsidDel="006F1C3E">
        <w:t xml:space="preserve"> for emergency </w:t>
      </w:r>
      <w:r w:rsidRPr="00EE2884">
        <w:rPr>
          <w:lang w:eastAsia="zh-CN"/>
        </w:rPr>
        <w:t xml:space="preserve">bearer </w:t>
      </w:r>
      <w:r w:rsidRPr="00EE2884" w:rsidDel="006F1C3E">
        <w:t>services</w:t>
      </w:r>
      <w:r w:rsidRPr="00EE2884">
        <w:t>, the MME shall set the mobile reachable timer with a value equal to timer T3412. When the mobile reachable timer expires, the MME shall locally detach the UE.</w:t>
      </w:r>
    </w:p>
    <w:p w14:paraId="3C96B156" w14:textId="77777777" w:rsidR="008F0320" w:rsidRPr="00EE2884" w:rsidRDefault="008F0320" w:rsidP="008F0320">
      <w:r w:rsidRPr="00EE2884">
        <w:t>The mobile reachable timer shall be reset and started with the value as indicated above, when the MME releases the NAS signalling connection for the UE. The mobile reachable timer shall be stopped when a NAS signalling connection is established for the UE.</w:t>
      </w:r>
    </w:p>
    <w:p w14:paraId="7C1E11F2" w14:textId="77777777" w:rsidR="008F0320" w:rsidRPr="00EE2884" w:rsidRDefault="008F0320" w:rsidP="008F0320">
      <w:pPr>
        <w:rPr>
          <w:lang w:eastAsia="zh-CN"/>
        </w:rPr>
      </w:pPr>
      <w:r w:rsidRPr="00EE2884">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EE2884">
        <w:rPr>
          <w:lang w:eastAsia="zh-CN"/>
        </w:rPr>
        <w:t>implicitly detach</w:t>
      </w:r>
      <w:r w:rsidRPr="00EE2884">
        <w:t xml:space="preserve"> the UE</w:t>
      </w:r>
      <w:r w:rsidRPr="00EE2884">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28A36BB9" w14:textId="77777777" w:rsidR="008F0320" w:rsidRPr="00EE2884" w:rsidRDefault="008F0320" w:rsidP="008F0320">
      <w:r w:rsidRPr="00EE2884">
        <w:t xml:space="preserve">If the network </w:t>
      </w:r>
      <w:r w:rsidRPr="00EE2884">
        <w:rPr>
          <w:lang w:eastAsia="zh-CN"/>
        </w:rPr>
        <w:t xml:space="preserve">includes the T3324 value IE in the ATTACH ACCEPT message or </w:t>
      </w:r>
      <w:r w:rsidRPr="00EE2884">
        <w:t>TRACKING AREA UPDATE ACCEPT message,</w:t>
      </w:r>
      <w:ins w:id="117" w:author="Won, Sung (Nokia - US/Dallas)" w:date="2020-12-22T10:07:00Z">
        <w:r>
          <w:t xml:space="preserve"> </w:t>
        </w:r>
      </w:ins>
      <w:r w:rsidRPr="00EE2884">
        <w:rPr>
          <w:lang w:eastAsia="zh-CN"/>
        </w:rPr>
        <w:t>and i</w:t>
      </w:r>
      <w:r w:rsidRPr="00EE2884">
        <w:t xml:space="preserve">f the </w:t>
      </w:r>
      <w:r w:rsidRPr="00EE2884">
        <w:rPr>
          <w:lang w:eastAsia="zh-CN"/>
        </w:rPr>
        <w:t>UE is not attached</w:t>
      </w:r>
      <w:r w:rsidRPr="00EE2884" w:rsidDel="006F1C3E">
        <w:t xml:space="preserve"> for emergency </w:t>
      </w:r>
      <w:r w:rsidRPr="00EE2884">
        <w:rPr>
          <w:lang w:eastAsia="zh-CN"/>
        </w:rPr>
        <w:t xml:space="preserve">bearer </w:t>
      </w:r>
      <w:r w:rsidRPr="00EE2884" w:rsidDel="006F1C3E">
        <w:t>services</w:t>
      </w:r>
      <w:r w:rsidRPr="00EE2884">
        <w:t xml:space="preserve"> </w:t>
      </w:r>
      <w:r w:rsidRPr="00EE2884">
        <w:rPr>
          <w:lang w:eastAsia="zh-CN"/>
        </w:rPr>
        <w:t xml:space="preserve">and </w:t>
      </w:r>
      <w:r w:rsidRPr="00EE2884">
        <w:t xml:space="preserve">has </w:t>
      </w:r>
      <w:r w:rsidRPr="00EE2884">
        <w:rPr>
          <w:lang w:eastAsia="zh-CN"/>
        </w:rPr>
        <w:t>no</w:t>
      </w:r>
      <w:r w:rsidRPr="00EE2884">
        <w:t xml:space="preserve"> PDN connection for emergency bearer services the MME shall set the active timer to a value equal to the value of timer T3324.</w:t>
      </w:r>
    </w:p>
    <w:p w14:paraId="206866F5" w14:textId="77777777" w:rsidR="008F0320" w:rsidRPr="00EE2884" w:rsidRDefault="008F0320" w:rsidP="008F0320">
      <w:pPr>
        <w:pStyle w:val="NO"/>
      </w:pPr>
      <w:r w:rsidRPr="00EE2884">
        <w:t>NOTE 2:</w:t>
      </w:r>
      <w:r w:rsidRPr="00EE2884">
        <w:tab/>
        <w:t>Timer T3324 is specified in 3GPP TS 24.008 [13].</w:t>
      </w:r>
    </w:p>
    <w:p w14:paraId="60429B2B" w14:textId="77777777" w:rsidR="008F0320" w:rsidRPr="00EE2884" w:rsidRDefault="008F0320" w:rsidP="008F0320">
      <w:r w:rsidRPr="00EE2884">
        <w:t>If</w:t>
      </w:r>
      <w:r w:rsidRPr="00EE2884">
        <w:rPr>
          <w:lang w:eastAsia="zh-CN"/>
        </w:rPr>
        <w:t xml:space="preserve"> the UE has established a PDN connection for emergency services after receiving the timer</w:t>
      </w:r>
      <w:r w:rsidRPr="00EE2884">
        <w:t xml:space="preserve"> T3324 value IE</w:t>
      </w:r>
      <w:r w:rsidRPr="00EE2884">
        <w:rPr>
          <w:lang w:eastAsia="zh-CN"/>
        </w:rPr>
        <w:t xml:space="preserve"> in the ATTACH ACCEPT message or the last </w:t>
      </w:r>
      <w:r w:rsidRPr="00EE2884">
        <w:t>TRACKING AREA UPDATE ACCEPT message</w:t>
      </w:r>
      <w:r w:rsidRPr="00EE2884">
        <w:rPr>
          <w:lang w:eastAsia="zh-CN"/>
        </w:rPr>
        <w:t xml:space="preserve">, </w:t>
      </w:r>
      <w:r w:rsidRPr="00EE2884">
        <w:t>the active timer shall not be started.</w:t>
      </w:r>
    </w:p>
    <w:p w14:paraId="7647BC79" w14:textId="77777777" w:rsidR="008F0320" w:rsidRPr="00EE2884" w:rsidRDefault="008F0320" w:rsidP="008F0320">
      <w:pPr>
        <w:rPr>
          <w:lang w:eastAsia="zh-CN"/>
        </w:rPr>
      </w:pPr>
      <w:r w:rsidRPr="00EE2884">
        <w:t>The active timer shall be reset and started with the value as indicated above, when the MME releases the NAS signalling connection for the UE. The active timer shall be stopped when an NAS signalling connection is established for the UE.</w:t>
      </w:r>
    </w:p>
    <w:p w14:paraId="391677D3" w14:textId="77777777" w:rsidR="008F0320" w:rsidRPr="00EE2884" w:rsidRDefault="008F0320" w:rsidP="008F0320">
      <w:r w:rsidRPr="00EE2884">
        <w:t>The network behaviour upon expiry of the active timer is network dependent, but typically the network stops sending paging messages to the UE on the first expiry, and may take other appropriate actions.</w:t>
      </w:r>
    </w:p>
    <w:p w14:paraId="2DFFBBE2" w14:textId="77777777" w:rsidR="008F0320" w:rsidRPr="00EE2884" w:rsidRDefault="008F0320" w:rsidP="008F0320">
      <w:pPr>
        <w:pStyle w:val="NO"/>
      </w:pPr>
      <w:r w:rsidRPr="00EE2884">
        <w:t>NOTE 3:</w:t>
      </w:r>
      <w:r w:rsidRPr="00EE2884">
        <w:tab/>
        <w:t xml:space="preserve">ISR is not activated when the network </w:t>
      </w:r>
      <w:r w:rsidRPr="00EE2884">
        <w:rPr>
          <w:lang w:eastAsia="zh-CN"/>
        </w:rPr>
        <w:t xml:space="preserve">includes the T3324 value IE in the ATTACH ACCEPT message or </w:t>
      </w:r>
      <w:r w:rsidRPr="00EE2884">
        <w:t>TRACKING AREA UPDATE ACCEPT message.</w:t>
      </w:r>
    </w:p>
    <w:p w14:paraId="46D7ABF6" w14:textId="77777777" w:rsidR="008F0320" w:rsidRPr="00EE2884" w:rsidRDefault="008F0320" w:rsidP="008F0320">
      <w:r w:rsidRPr="00EE2884">
        <w:t>The implicit detach timer shall be stopped when a NAS signalling connection is established for the UE.</w:t>
      </w:r>
    </w:p>
    <w:p w14:paraId="26257330" w14:textId="77777777" w:rsidR="008F0320" w:rsidRPr="001F6E20" w:rsidRDefault="008F0320" w:rsidP="008F0320">
      <w:pPr>
        <w:jc w:val="center"/>
      </w:pPr>
      <w:r w:rsidRPr="001F6E20">
        <w:rPr>
          <w:highlight w:val="green"/>
        </w:rPr>
        <w:t>***** Next change *****</w:t>
      </w:r>
    </w:p>
    <w:p w14:paraId="2C0BC4FB" w14:textId="77777777" w:rsidR="008F0320" w:rsidRPr="00EE2884" w:rsidRDefault="008F0320" w:rsidP="008F0320">
      <w:pPr>
        <w:pStyle w:val="Heading3"/>
      </w:pPr>
      <w:bookmarkStart w:id="118" w:name="_Toc20217879"/>
      <w:bookmarkStart w:id="119" w:name="_Toc27743763"/>
      <w:bookmarkStart w:id="120" w:name="_Toc35959334"/>
      <w:bookmarkStart w:id="121" w:name="_Toc45202765"/>
      <w:bookmarkStart w:id="122" w:name="_Toc45700141"/>
      <w:bookmarkStart w:id="123" w:name="_Toc51919877"/>
      <w:bookmarkStart w:id="124" w:name="_Toc59183127"/>
      <w:r w:rsidRPr="00EE2884">
        <w:t>5.3.7b</w:t>
      </w:r>
      <w:r w:rsidRPr="00EE2884">
        <w:tab/>
        <w:t>Specific requirements for UE when receiving non-integrity protected reject messages</w:t>
      </w:r>
      <w:bookmarkEnd w:id="118"/>
      <w:bookmarkEnd w:id="119"/>
      <w:bookmarkEnd w:id="120"/>
      <w:bookmarkEnd w:id="121"/>
      <w:bookmarkEnd w:id="122"/>
      <w:bookmarkEnd w:id="123"/>
      <w:bookmarkEnd w:id="124"/>
    </w:p>
    <w:p w14:paraId="5A90AB3F" w14:textId="77777777" w:rsidR="008F0320" w:rsidRPr="00EE2884" w:rsidRDefault="008F0320" w:rsidP="008F0320">
      <w:r w:rsidRPr="00EE2884">
        <w:t>This subclaus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7B067676" w14:textId="77777777" w:rsidR="008F0320" w:rsidRPr="00EE2884" w:rsidRDefault="008F0320" w:rsidP="008F0320">
      <w:pPr>
        <w:pStyle w:val="NO"/>
      </w:pPr>
      <w:r w:rsidRPr="00EE2884">
        <w:t>NOTE 1:</w:t>
      </w:r>
      <w:r w:rsidRPr="00EE2884">
        <w:tab/>
        <w:t>Additional UE requirements for this case, requirements for other EMM causes, and requirements for the case when the UE receives an integrity protected reject message are specified in subclauses 5.5.1, 5.5.3 and 5.6.1.</w:t>
      </w:r>
    </w:p>
    <w:p w14:paraId="41FB8042" w14:textId="77777777" w:rsidR="008F0320" w:rsidRPr="00EE2884" w:rsidRDefault="008F0320" w:rsidP="008F0320">
      <w:r w:rsidRPr="00EE2884">
        <w:t>The UE may maintain a list of PLMN-specific attempt counters and a list of PLMN-specific PS-attempt counters (see 3GPP TS 24.008 [13]). The maximum number of possible entries in each list is implementation dependent.</w:t>
      </w:r>
    </w:p>
    <w:p w14:paraId="68743353" w14:textId="77777777" w:rsidR="008F0320" w:rsidRPr="00EE2884" w:rsidRDefault="008F0320" w:rsidP="008F0320">
      <w:r w:rsidRPr="00EE2884">
        <w:t>Additionally, the UE may maintain one counter for "SIM/USIM considered invalid for non-GPRS services" events and one counter for "SIM/USIM considered invalid for GPRS services" events (see 3GPP TS 24.008 [13]).</w:t>
      </w:r>
    </w:p>
    <w:p w14:paraId="4CE1DEB4" w14:textId="77777777" w:rsidR="008F0320" w:rsidRPr="00EE2884" w:rsidRDefault="008F0320" w:rsidP="008F0320">
      <w:r w:rsidRPr="00EE2884">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10297A48" w14:textId="77777777" w:rsidR="008F0320" w:rsidRPr="00EE2884" w:rsidRDefault="008F0320" w:rsidP="008F0320">
      <w:pPr>
        <w:pStyle w:val="B1"/>
      </w:pPr>
      <w:r w:rsidRPr="00EE2884">
        <w:t>1)</w:t>
      </w:r>
      <w:r w:rsidRPr="00EE2884">
        <w:tab/>
        <w:t>if the EMM cause value received is #3, #6, #7 or #8, and</w:t>
      </w:r>
    </w:p>
    <w:p w14:paraId="2244DC4C" w14:textId="77777777" w:rsidR="008F0320" w:rsidRPr="00EE2884" w:rsidRDefault="008F0320" w:rsidP="008F0320">
      <w:pPr>
        <w:pStyle w:val="B2"/>
      </w:pPr>
      <w:r w:rsidRPr="00EE2884">
        <w:t>a)</w:t>
      </w:r>
      <w:r w:rsidRPr="00EE2884">
        <w:tab/>
        <w:t>if the UE maintains a counter for "SIM/USIM considered invalid for GPRS services" events and the counter has a value less than a UE implementation-specific maximum value, the UE shall:</w:t>
      </w:r>
    </w:p>
    <w:p w14:paraId="46C415AB" w14:textId="77777777" w:rsidR="008F0320" w:rsidRPr="00EE2884" w:rsidRDefault="008F0320" w:rsidP="008F0320">
      <w:pPr>
        <w:pStyle w:val="B3"/>
      </w:pPr>
      <w:r w:rsidRPr="00EE2884">
        <w:t>i)</w:t>
      </w:r>
      <w:r w:rsidRPr="00EE2884">
        <w:tab/>
        <w:t>set the EPS update status to EU3 ROAMING NOT ALLOWED (and shall store it according to subclause 5.1.3.3) and shall delete any GUTI, last visited registered TAI, TAI list and eKSI;</w:t>
      </w:r>
    </w:p>
    <w:p w14:paraId="6B801497" w14:textId="77777777" w:rsidR="008F0320" w:rsidRPr="00EE2884" w:rsidRDefault="008F0320" w:rsidP="008F0320">
      <w:pPr>
        <w:pStyle w:val="B3"/>
      </w:pPr>
      <w:r w:rsidRPr="00EE2884">
        <w:t>-</w:t>
      </w:r>
      <w:r w:rsidRPr="00EE2884">
        <w:tab/>
        <w:t>delete the list of equivalent PLMNs;</w:t>
      </w:r>
    </w:p>
    <w:p w14:paraId="2BA2CC09" w14:textId="77777777" w:rsidR="008F0320" w:rsidRPr="00EE2884" w:rsidRDefault="008F0320" w:rsidP="008F0320">
      <w:pPr>
        <w:pStyle w:val="B3"/>
      </w:pPr>
      <w:r w:rsidRPr="00EE2884">
        <w:t>-</w:t>
      </w:r>
      <w:r w:rsidRPr="00EE2884">
        <w:tab/>
        <w:t>increment the counter for "SIM/USIM considered invalid for GPRS services" events;</w:t>
      </w:r>
    </w:p>
    <w:p w14:paraId="1F7A2D65" w14:textId="77777777" w:rsidR="008F0320" w:rsidRPr="00EE2884" w:rsidRDefault="008F0320" w:rsidP="008F0320">
      <w:pPr>
        <w:pStyle w:val="B3"/>
      </w:pPr>
      <w:r w:rsidRPr="00EE2884">
        <w:t>-</w:t>
      </w:r>
      <w:r w:rsidRPr="00EE2884">
        <w:tab/>
        <w:t>if the EMM cause value received is #3, #6 or #8, and if the UE maintains a counter for "SIM/USIM considered invalid for non-GPRS services" and the counter has a value less than a UE implementation-specific maximum value, increment the counter;</w:t>
      </w:r>
    </w:p>
    <w:p w14:paraId="2D2C310B" w14:textId="77777777" w:rsidR="008F0320" w:rsidRPr="00EE2884" w:rsidRDefault="008F0320" w:rsidP="008F0320">
      <w:pPr>
        <w:pStyle w:val="B3"/>
      </w:pPr>
      <w:r w:rsidRPr="00EE2884">
        <w:t>-</w:t>
      </w:r>
      <w:r w:rsidRPr="00EE2884">
        <w:tab/>
        <w:t>if an attach, tracking area updating or a service request procedure was performed, reset the attach attempt counter, the tracking area updating attempt counter or the service request attempt counter, respectively;</w:t>
      </w:r>
    </w:p>
    <w:p w14:paraId="13623310" w14:textId="77777777" w:rsidR="008F0320" w:rsidRPr="00EE2884" w:rsidRDefault="008F0320" w:rsidP="008F0320">
      <w:pPr>
        <w:pStyle w:val="B3"/>
      </w:pPr>
      <w:r w:rsidRPr="00EE2884">
        <w:t>-</w:t>
      </w:r>
      <w:r w:rsidRPr="00EE2884">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394DABE7" w14:textId="77777777" w:rsidR="008F0320" w:rsidRPr="00EE2884" w:rsidRDefault="008F0320" w:rsidP="008F0320">
      <w:pPr>
        <w:pStyle w:val="B3"/>
      </w:pPr>
      <w:r w:rsidRPr="00EE2884">
        <w:t>-</w:t>
      </w:r>
      <w:r w:rsidRPr="00EE2884">
        <w:tab/>
        <w:t>If the UE is operating in single-registration mode, the UE shall in addition handle the 5GMM parameters 5GMM state, 5GS update status, 5G-GUTI, TAI list, ngKSI as specified in 3GPP TS 24.501 [54] for the case when the registration request or service request procedure performed over 3GPP access is rejected with the 5GMM cause with the same value in a NAS message without integrity protection.</w:t>
      </w:r>
    </w:p>
    <w:p w14:paraId="73C89482" w14:textId="77777777" w:rsidR="008F0320" w:rsidRPr="00EE2884" w:rsidRDefault="008F0320" w:rsidP="008F0320">
      <w:pPr>
        <w:pStyle w:val="B3"/>
      </w:pPr>
      <w:r w:rsidRPr="00EE2884">
        <w:t>-</w:t>
      </w:r>
      <w:r w:rsidRPr="00EE2884">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0F62607" w14:textId="77777777" w:rsidR="008F0320" w:rsidRPr="00EE2884" w:rsidRDefault="008F0320" w:rsidP="008F0320">
      <w:pPr>
        <w:pStyle w:val="B3"/>
      </w:pPr>
      <w:r w:rsidRPr="00EE2884">
        <w:t>-</w:t>
      </w:r>
      <w:r w:rsidRPr="00EE2884">
        <w:tab/>
        <w:t>search for a suitable cell in another tracking area or in another location area according to 3GPP TS 36.304 [21]; or</w:t>
      </w:r>
    </w:p>
    <w:p w14:paraId="2E1DBC7A" w14:textId="77777777" w:rsidR="008F0320" w:rsidRPr="00EE2884" w:rsidRDefault="008F0320" w:rsidP="008F0320">
      <w:pPr>
        <w:pStyle w:val="B3"/>
      </w:pPr>
      <w:r w:rsidRPr="00EE2884">
        <w:t>ii)</w:t>
      </w:r>
      <w:r w:rsidRPr="00EE2884">
        <w:tab/>
        <w:t>proceed as specified in subclauses 5.5.1, 5.5.3 and 5.6.1;</w:t>
      </w:r>
    </w:p>
    <w:p w14:paraId="45D45762" w14:textId="77777777" w:rsidR="008F0320" w:rsidRPr="00EE2884" w:rsidRDefault="008F0320" w:rsidP="008F0320">
      <w:pPr>
        <w:pStyle w:val="B3"/>
      </w:pPr>
      <w:r w:rsidRPr="00EE2884">
        <w:t>-</w:t>
      </w:r>
      <w:r w:rsidRPr="00EE2884">
        <w:tab/>
        <w:t>increment the counter for "SIM/USIM considered invalid for GPRS services" events; and</w:t>
      </w:r>
    </w:p>
    <w:p w14:paraId="7E2913E1" w14:textId="77777777" w:rsidR="008F0320" w:rsidRPr="00EE2884" w:rsidRDefault="008F0320" w:rsidP="008F0320">
      <w:pPr>
        <w:pStyle w:val="B3"/>
      </w:pPr>
      <w:r w:rsidRPr="00EE2884">
        <w:t>-</w:t>
      </w:r>
      <w:r w:rsidRPr="00EE2884">
        <w:tab/>
        <w:t>if the EMM cause value received is #3, #6 or #8, and if the UE maintains a counter for "SIM/USIM considered invalid for non-GPRS services" and the counter has a value less than a UE implementation specific maximum value, increment the counter; and</w:t>
      </w:r>
    </w:p>
    <w:p w14:paraId="08EC914F" w14:textId="77777777" w:rsidR="008F0320" w:rsidRPr="00EE2884" w:rsidRDefault="008F0320" w:rsidP="008F0320">
      <w:pPr>
        <w:pStyle w:val="B2"/>
      </w:pPr>
      <w:r w:rsidRPr="00EE2884">
        <w:t>b)</w:t>
      </w:r>
      <w:r w:rsidRPr="00EE2884">
        <w:tab/>
        <w:t>else the UE shall proceed as specified in subclauses </w:t>
      </w:r>
      <w:del w:id="125" w:author="Won, Sung (Nokia - US/Dallas)" w:date="2020-12-22T10:08:00Z">
        <w:r w:rsidRPr="00EE2884" w:rsidDel="00EE2884">
          <w:delText xml:space="preserve"> </w:delText>
        </w:r>
      </w:del>
      <w:r w:rsidRPr="00EE2884">
        <w:t>5.5.1, 5.5.3 and 5.6.1;</w:t>
      </w:r>
    </w:p>
    <w:p w14:paraId="768F2CD5" w14:textId="77777777" w:rsidR="008F0320" w:rsidRPr="00EE2884" w:rsidRDefault="008F0320" w:rsidP="008F0320">
      <w:pPr>
        <w:pStyle w:val="B1"/>
      </w:pPr>
      <w:r w:rsidRPr="00EE2884">
        <w:t>2)</w:t>
      </w:r>
      <w:r w:rsidRPr="00EE2884">
        <w:tab/>
        <w:t>if the EMM cause value received is #12, #13 or #15, the UE shall additionally proceed as specified in subclauses 5.5.1, 5.5.3 and 5.6.1;</w:t>
      </w:r>
    </w:p>
    <w:p w14:paraId="6DB7DCDD" w14:textId="77777777" w:rsidR="008F0320" w:rsidRPr="00EE2884" w:rsidRDefault="008F0320" w:rsidP="008F0320">
      <w:pPr>
        <w:pStyle w:val="B1"/>
      </w:pPr>
      <w:r w:rsidRPr="00EE2884">
        <w:t>3)</w:t>
      </w:r>
      <w:r w:rsidRPr="00EE2884">
        <w:tab/>
        <w:t xml:space="preserve">if the EMM cause value received is #11, #14 or #35 and the UE is in its HPLMN or EHPLMN </w:t>
      </w:r>
      <w:r w:rsidRPr="00EE2884">
        <w:rPr>
          <w:lang w:eastAsia="ja-JP"/>
        </w:rPr>
        <w:t>(if the EHPLMN list is present)</w:t>
      </w:r>
      <w:r w:rsidRPr="00EE2884">
        <w:t>,</w:t>
      </w:r>
    </w:p>
    <w:p w14:paraId="41A1034B" w14:textId="77777777" w:rsidR="008F0320" w:rsidRPr="00EE2884" w:rsidRDefault="008F0320" w:rsidP="008F0320">
      <w:pPr>
        <w:pStyle w:val="B2"/>
      </w:pPr>
      <w:r w:rsidRPr="00EE2884">
        <w:t>-</w:t>
      </w:r>
      <w:r w:rsidRPr="00EE2884">
        <w:tab/>
        <w:t>the UE shall set the EPS update status to EU3 ROAMING NOT ALLOWED (and shall store it according to subclause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p>
    <w:p w14:paraId="59083B92" w14:textId="77777777" w:rsidR="008F0320" w:rsidRPr="00EE2884" w:rsidRDefault="008F0320" w:rsidP="008F0320">
      <w:pPr>
        <w:pStyle w:val="B2"/>
      </w:pPr>
      <w:r w:rsidRPr="00EE2884">
        <w:t>-</w:t>
      </w:r>
      <w:r w:rsidRPr="00EE2884">
        <w:tab/>
        <w:t xml:space="preserve">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 </w:t>
      </w:r>
    </w:p>
    <w:p w14:paraId="2BE23C63" w14:textId="77777777" w:rsidR="008F0320" w:rsidRPr="00EE2884" w:rsidRDefault="008F0320" w:rsidP="008F0320">
      <w:pPr>
        <w:pStyle w:val="B2"/>
      </w:pPr>
      <w:r w:rsidRPr="00EE2884">
        <w:t>-</w:t>
      </w:r>
      <w:r w:rsidRPr="00EE2884">
        <w:tab/>
        <w:t>If the UE is operating in single-registration mode, the UE shall in addition handle the 5GMM parameters  5GMM state, 5GS update status, 5G-GUTI, TAI list, ngKSI as specified in 3GPP TS 24.501 [54] for the case when the registration request or service request procedure performed over 3GPP access is rejected with the 5GMM cause with the same value in a NAS message without integrity protection.</w:t>
      </w:r>
    </w:p>
    <w:p w14:paraId="21336E78" w14:textId="77777777" w:rsidR="008F0320" w:rsidRPr="00EE2884" w:rsidRDefault="008F0320" w:rsidP="008F0320">
      <w:pPr>
        <w:pStyle w:val="B2"/>
      </w:pPr>
      <w:r w:rsidRPr="00EE2884">
        <w:t>-</w:t>
      </w:r>
      <w:r w:rsidRPr="00EE2884">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4D21B687" w14:textId="77777777" w:rsidR="008F0320" w:rsidRPr="00EE2884" w:rsidRDefault="008F0320" w:rsidP="008F0320">
      <w:pPr>
        <w:pStyle w:val="B2"/>
      </w:pPr>
      <w:r w:rsidRPr="00EE2884">
        <w:t>-</w:t>
      </w:r>
      <w:r w:rsidRPr="00EE2884">
        <w:tab/>
        <w:t>the UE shall search for a suitable cell in another tracking area or in another location area in the same PLMN according to 3GPP TS 36.304 [21];</w:t>
      </w:r>
    </w:p>
    <w:p w14:paraId="4040E32F" w14:textId="77777777" w:rsidR="00C209AA" w:rsidRPr="00CC0C94" w:rsidRDefault="00C209AA" w:rsidP="00C209AA">
      <w:pPr>
        <w:pStyle w:val="B1"/>
      </w:pPr>
      <w:r w:rsidRPr="00CC0C94">
        <w:t>4)</w:t>
      </w:r>
      <w:r w:rsidRPr="00CC0C94">
        <w:tab/>
        <w:t xml:space="preserve">if the EMM cause value received is #11 or #35 and the </w:t>
      </w:r>
      <w:r w:rsidRPr="00CC0C94">
        <w:rPr>
          <w:lang w:val="en-US"/>
        </w:rPr>
        <w:t>UE</w:t>
      </w:r>
      <w:r w:rsidRPr="00CC0C94">
        <w:t xml:space="preserve"> is not in its HPLMN or EHPLMN</w:t>
      </w:r>
      <w:r>
        <w:t xml:space="preserve"> </w:t>
      </w:r>
      <w:r w:rsidRPr="00CC0C94">
        <w:rPr>
          <w:rFonts w:hint="eastAsia"/>
          <w:lang w:eastAsia="ja-JP"/>
        </w:rPr>
        <w:t>(if the EHPLMN list is present)</w:t>
      </w:r>
      <w:r w:rsidRPr="00CC0C94">
        <w:t>, in addition to the UE requirements specified in subclause 5.5.1, 5.5.3 and 5.6.1,</w:t>
      </w:r>
    </w:p>
    <w:p w14:paraId="14585EEA" w14:textId="77777777" w:rsidR="00C209AA" w:rsidRPr="00CC0C94" w:rsidRDefault="00C209AA" w:rsidP="00C209AA">
      <w:pPr>
        <w:pStyle w:val="B2"/>
      </w:pPr>
      <w:r w:rsidRPr="00CC0C94">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del w:id="126" w:author="Ericsson User 1" w:date="2021-02-12T14:14:00Z">
        <w:r w:rsidRPr="00CC0C94" w:rsidDel="008C6BFB">
          <w:delText xml:space="preserve"> and</w:delText>
        </w:r>
      </w:del>
    </w:p>
    <w:p w14:paraId="1D3DEC82" w14:textId="77777777" w:rsidR="00C209AA" w:rsidRPr="00CC0C94" w:rsidRDefault="00C209AA" w:rsidP="00C209AA">
      <w:pPr>
        <w:pStyle w:val="B1"/>
      </w:pPr>
      <w:r w:rsidRPr="00CC0C94">
        <w:t>5)</w:t>
      </w:r>
      <w:r w:rsidRPr="00CC0C94">
        <w:tab/>
        <w:t xml:space="preserve">if the EMM cause value received is #14 and the </w:t>
      </w:r>
      <w:r w:rsidRPr="00CC0C94">
        <w:rPr>
          <w:lang w:val="en-US"/>
        </w:rPr>
        <w:t>UE</w:t>
      </w:r>
      <w:r w:rsidRPr="00CC0C94">
        <w:t xml:space="preserve"> is not roaming in its HPLMN or EHPLMN</w:t>
      </w:r>
      <w:r>
        <w:t xml:space="preserve"> </w:t>
      </w:r>
      <w:r w:rsidRPr="00CC0C94">
        <w:rPr>
          <w:rFonts w:hint="eastAsia"/>
          <w:lang w:eastAsia="ja-JP"/>
        </w:rPr>
        <w:t>(if the EHPLMN list is present)</w:t>
      </w:r>
      <w:r w:rsidRPr="00CC0C94">
        <w:t>, in addition to the UE requirements specified in subclause5.5.1, 5.5.3 and 5.6.1,</w:t>
      </w:r>
    </w:p>
    <w:p w14:paraId="6BA70539" w14:textId="77777777" w:rsidR="00C209AA" w:rsidRPr="00CC0C94" w:rsidRDefault="00C209AA" w:rsidP="00C209AA">
      <w:pPr>
        <w:pStyle w:val="B2"/>
      </w:pPr>
      <w:r w:rsidRPr="00CC0C94">
        <w:tab/>
        <w:t>if the UE maintains a list of PLMN-specific PS-attempt counter and the PLMN-specific PS-attempt counter of the PLMN sending the reject message has a value less than a UE implementation-specific maximum value, the UE shall increment the PS-attempt counter of the PLMN</w:t>
      </w:r>
      <w:ins w:id="127" w:author="Ericsson User 1" w:date="2021-02-12T14:15:00Z">
        <w:r>
          <w:t>; and</w:t>
        </w:r>
      </w:ins>
      <w:del w:id="128" w:author="Ericsson User 1" w:date="2021-02-12T14:14:00Z">
        <w:r w:rsidRPr="00CC0C94" w:rsidDel="008C6BFB">
          <w:delText>.</w:delText>
        </w:r>
      </w:del>
    </w:p>
    <w:p w14:paraId="2409E3DF" w14:textId="77777777" w:rsidR="008F0320" w:rsidRPr="00EE2884" w:rsidRDefault="008F0320" w:rsidP="008F0320">
      <w:pPr>
        <w:pStyle w:val="B1"/>
      </w:pPr>
      <w:r w:rsidRPr="00EE2884">
        <w:t>6)</w:t>
      </w:r>
      <w:r w:rsidRPr="00EE2884">
        <w:tab/>
        <w:t>if the EMM cause value received is #31 for a UE that has indicated support for CIoT optimizations, the UE may discard the message or alternatively the UE should:</w:t>
      </w:r>
    </w:p>
    <w:p w14:paraId="2A77AAFE" w14:textId="77777777" w:rsidR="008F0320" w:rsidRPr="00EE2884" w:rsidRDefault="008F0320" w:rsidP="008F0320">
      <w:pPr>
        <w:pStyle w:val="B2"/>
      </w:pPr>
      <w:r w:rsidRPr="00EE2884">
        <w:t>-</w:t>
      </w:r>
      <w:r w:rsidRPr="00EE2884">
        <w:tab/>
        <w:t>set the EPS update status to EU3 ROAMING NOT ALLOWED (and shall store it according to subclause 5.1.3.3);</w:t>
      </w:r>
    </w:p>
    <w:p w14:paraId="4BE7A8F7" w14:textId="77777777" w:rsidR="008F0320" w:rsidRPr="00EE2884" w:rsidRDefault="008F0320" w:rsidP="008F0320">
      <w:pPr>
        <w:pStyle w:val="B2"/>
      </w:pPr>
      <w:r w:rsidRPr="00EE2884">
        <w:t>-</w:t>
      </w:r>
      <w:r w:rsidRPr="00EE2884">
        <w:tab/>
        <w:t>store the current TAI in the list of "forbidden tracking areas for roaming", memorize the current TAI was stored in the list of "forbidden tracking areas for roaming" for non-integrity protected NAS reject message; and</w:t>
      </w:r>
    </w:p>
    <w:p w14:paraId="1149EBA4" w14:textId="77777777" w:rsidR="008F0320" w:rsidRPr="00EE2884" w:rsidRDefault="008F0320" w:rsidP="008F0320">
      <w:pPr>
        <w:pStyle w:val="B2"/>
      </w:pPr>
      <w:r w:rsidRPr="00EE2884">
        <w:t>-</w:t>
      </w:r>
      <w:r w:rsidRPr="00EE2884">
        <w:tab/>
        <w:t>search for a suitable cell in another tracking area according to 3GPP TS 36.304 [21].</w:t>
      </w:r>
    </w:p>
    <w:p w14:paraId="5BE1B93C" w14:textId="77777777" w:rsidR="008F0320" w:rsidRPr="00EE2884" w:rsidRDefault="008F0320" w:rsidP="008F0320">
      <w:r w:rsidRPr="00EE2884">
        <w:t>Upon expiry of timer T3247, the UE shall</w:t>
      </w:r>
    </w:p>
    <w:p w14:paraId="7D8C17A6" w14:textId="77777777" w:rsidR="008F0320" w:rsidRPr="00EE2884" w:rsidRDefault="008F0320" w:rsidP="008F0320">
      <w:pPr>
        <w:pStyle w:val="B1"/>
      </w:pPr>
      <w:r w:rsidRPr="00EE2884">
        <w:t>-</w:t>
      </w:r>
      <w:r w:rsidRPr="00EE2884">
        <w:tab/>
        <w:t xml:space="preserve">remove all </w:t>
      </w:r>
      <w:r w:rsidRPr="00EE2884">
        <w:rPr>
          <w:lang w:eastAsia="zh-CN"/>
        </w:rPr>
        <w:t>tracking areas from</w:t>
      </w:r>
      <w:r w:rsidRPr="00EE2884">
        <w:t xml:space="preserve"> the list of "forbidden tracking areas for regional provision of service" and the list of "forbidden tracking areas for roaming", which were stored in these lists for non-integrity protected NAS reject message;</w:t>
      </w:r>
    </w:p>
    <w:p w14:paraId="027427E1" w14:textId="77777777" w:rsidR="008F0320" w:rsidRPr="00EE2884" w:rsidRDefault="008F0320" w:rsidP="008F0320">
      <w:pPr>
        <w:pStyle w:val="B1"/>
      </w:pPr>
      <w:r w:rsidRPr="00EE2884">
        <w:t>-</w:t>
      </w:r>
      <w:r w:rsidRPr="00EE2884">
        <w:tab/>
        <w:t>set the USIM to valid for EPS services, if</w:t>
      </w:r>
      <w:bookmarkStart w:id="129" w:name="_GoBack"/>
      <w:bookmarkEnd w:id="129"/>
    </w:p>
    <w:p w14:paraId="3D2A9DDB" w14:textId="77777777" w:rsidR="008F0320" w:rsidRPr="00EE2884" w:rsidRDefault="008F0320" w:rsidP="008F0320">
      <w:pPr>
        <w:pStyle w:val="B2"/>
      </w:pPr>
      <w:r w:rsidRPr="00EE2884">
        <w:t>-</w:t>
      </w:r>
      <w:r w:rsidRPr="00EE2884">
        <w:tab/>
        <w:t>the UE does not maintain a counter for "SIM/USIM considered invalid for GPRS services" events; or</w:t>
      </w:r>
    </w:p>
    <w:p w14:paraId="26F6C077" w14:textId="77777777" w:rsidR="008F0320" w:rsidRPr="00EE2884" w:rsidRDefault="008F0320" w:rsidP="008F0320">
      <w:pPr>
        <w:pStyle w:val="B2"/>
      </w:pPr>
      <w:r w:rsidRPr="00EE2884">
        <w:t>-</w:t>
      </w:r>
      <w:r w:rsidRPr="00EE2884">
        <w:tab/>
        <w:t>the UE maintains a counter for "SIM/USIM considered invalid for GPRS services" events and this counter has a value less than a UE implementation-specific maximum value;</w:t>
      </w:r>
    </w:p>
    <w:p w14:paraId="634260E8" w14:textId="77777777" w:rsidR="008F0320" w:rsidRPr="00EE2884" w:rsidRDefault="008F0320" w:rsidP="008F0320">
      <w:pPr>
        <w:pStyle w:val="B1"/>
      </w:pPr>
      <w:r w:rsidRPr="00EE2884">
        <w:t>-</w:t>
      </w:r>
      <w:r w:rsidRPr="00EE2884">
        <w:tab/>
        <w:t>set the USIM to valid for non-EPS services, if</w:t>
      </w:r>
    </w:p>
    <w:p w14:paraId="048C8FA8" w14:textId="77777777" w:rsidR="008F0320" w:rsidRPr="00EE2884" w:rsidRDefault="008F0320" w:rsidP="008F0320">
      <w:pPr>
        <w:pStyle w:val="B2"/>
      </w:pPr>
      <w:r w:rsidRPr="00EE2884">
        <w:t>-</w:t>
      </w:r>
      <w:r w:rsidRPr="00EE2884">
        <w:tab/>
        <w:t>the UE does not maintain a counter for "SIM/USIM considered invalid for non-GPRS services" events; or</w:t>
      </w:r>
    </w:p>
    <w:p w14:paraId="1F6FDEAC" w14:textId="77777777" w:rsidR="008F0320" w:rsidRPr="00EE2884" w:rsidRDefault="008F0320" w:rsidP="008F0320">
      <w:pPr>
        <w:pStyle w:val="B2"/>
      </w:pPr>
      <w:r w:rsidRPr="00EE2884">
        <w:t>-</w:t>
      </w:r>
      <w:r w:rsidRPr="00EE2884">
        <w:tab/>
        <w:t>the UE maintains a counter for "SIM/USIM considered invalid for non-GPRS services" events and this counter has a value less than a UE implementation-specific maximum value;</w:t>
      </w:r>
    </w:p>
    <w:p w14:paraId="21BE40A2" w14:textId="77777777" w:rsidR="008F0320" w:rsidRPr="00EE2884" w:rsidRDefault="008F0320" w:rsidP="008F0320">
      <w:pPr>
        <w:pStyle w:val="B1"/>
      </w:pPr>
      <w:r w:rsidRPr="00EE2884">
        <w:t>-</w:t>
      </w:r>
      <w:r w:rsidRPr="00EE2884">
        <w:tab/>
        <w:t>if the UE maintains a list of PLMN-specific attempt counters, for each PLMN-specific attempt counter that has a value greater than zero and less than a UE implementation-specific maximum value, remove the respective PLMN from the forbidden PLMN list;</w:t>
      </w:r>
    </w:p>
    <w:p w14:paraId="1AC239A8" w14:textId="77777777" w:rsidR="008F0320" w:rsidRPr="00EE2884" w:rsidRDefault="008F0320" w:rsidP="008F0320">
      <w:pPr>
        <w:pStyle w:val="B1"/>
      </w:pPr>
      <w:r w:rsidRPr="00EE2884">
        <w:t>-</w:t>
      </w:r>
      <w:r w:rsidRPr="00EE2884">
        <w:tab/>
        <w:t>if the UE maintains a list of PLMN-specific PS-attempt counters, for each PLMN-specific PS-attempt counter that has a value greater than zero and less than a UE implementation-specif</w:t>
      </w:r>
      <w:ins w:id="130" w:author="Won, Sung (Nokia - US/Dallas)" w:date="2020-12-22T10:08:00Z">
        <w:r>
          <w:t>i</w:t>
        </w:r>
      </w:ins>
      <w:r w:rsidRPr="00EE2884">
        <w:t>c maximum value, remove the respective PLMN from the "forbidden PLMNs for GPRS service" list. If the resulting "forbidden PLMNs for GPRS service" list is empty, the UE shall re-enable the E-UTRA capability (see subclause 4.5);</w:t>
      </w:r>
    </w:p>
    <w:p w14:paraId="282A9B5A" w14:textId="77777777" w:rsidR="008F0320" w:rsidRPr="00EE2884" w:rsidRDefault="008F0320" w:rsidP="008F0320">
      <w:pPr>
        <w:pStyle w:val="B1"/>
      </w:pPr>
      <w:r w:rsidRPr="00EE2884">
        <w:t>-</w:t>
      </w:r>
      <w:r w:rsidRPr="00EE2884">
        <w:tab/>
        <w:t>if the UE is supporting A/Gb mode or Iu mode, handle the list of "forbidden location areas for regional provision of service" and the list of "forbidden location areas for roaming" as specified in 3GPP TS 24.008 [13] for the case when timer T3247 expires;</w:t>
      </w:r>
    </w:p>
    <w:p w14:paraId="0596A3D1" w14:textId="77777777" w:rsidR="008F0320" w:rsidRPr="00EE2884" w:rsidRDefault="008F0320" w:rsidP="008F0320">
      <w:pPr>
        <w:pStyle w:val="B1"/>
      </w:pPr>
      <w:r w:rsidRPr="00EE2884">
        <w:t>-</w:t>
      </w:r>
      <w:r w:rsidRPr="00EE2884">
        <w:tab/>
        <w:t>if the UE is supporting A/Gb mode or Iu mode and maintains a list of "forbidden location areas for non-GPRS services" and a list of "forbidden location areas for GPRS services", handle these lists as specified in 3GPP TS 24.008 [13] for the case when timer T3247 expires; and</w:t>
      </w:r>
    </w:p>
    <w:p w14:paraId="7F172D6A" w14:textId="77777777" w:rsidR="008F0320" w:rsidRPr="00EE2884" w:rsidRDefault="008F0320" w:rsidP="008F0320">
      <w:pPr>
        <w:pStyle w:val="B1"/>
      </w:pPr>
      <w:r w:rsidRPr="00EE2884">
        <w:t>-</w:t>
      </w:r>
      <w:r w:rsidRPr="00EE2884">
        <w:tab/>
        <w:t>initiate an EPS attach procedure or tracking area updating procedure, if still needed, dependent on EMM state and EPS update status, or perform PLMN selection according to 3GPP TS 23.122 [6].</w:t>
      </w:r>
    </w:p>
    <w:p w14:paraId="373626F5" w14:textId="77777777" w:rsidR="008F0320" w:rsidRPr="00EE2884" w:rsidRDefault="008F0320" w:rsidP="008F0320">
      <w:r w:rsidRPr="00EE2884">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33814AC3" w14:textId="77777777" w:rsidR="008F0320" w:rsidRPr="00EE2884" w:rsidRDefault="008F0320" w:rsidP="008F0320">
      <w:r w:rsidRPr="00EE2884">
        <w:t>The PLMN-specific attempt counter and the PLMN-specific PS-attempt counter shall be reset when the UICC containing the USIM is removed or the PLMN is added to a list of "forbidden PLMNs" in the USIM as specified in 3GPP TS 23.122 [6].</w:t>
      </w:r>
    </w:p>
    <w:p w14:paraId="021DF8CE" w14:textId="77777777" w:rsidR="008F0320" w:rsidRPr="00EE2884" w:rsidRDefault="008F0320" w:rsidP="008F0320">
      <w:pPr>
        <w:pStyle w:val="NO"/>
      </w:pPr>
      <w:r w:rsidRPr="00EE2884">
        <w:t>NOTE 2:</w:t>
      </w:r>
      <w:r w:rsidRPr="00EE2884">
        <w:tab/>
        <w:t>If the respective PLMN was stored in the extension of the "forbidden PLMNs" list, then according to 3GPP TS 23.122 [6] the UE will delete the contents of this extension when the USIM is removed.</w:t>
      </w:r>
    </w:p>
    <w:p w14:paraId="05C0CE9C" w14:textId="77777777" w:rsidR="008F0320" w:rsidRPr="001F6E20" w:rsidRDefault="008F0320" w:rsidP="008F0320">
      <w:pPr>
        <w:jc w:val="center"/>
      </w:pPr>
      <w:r w:rsidRPr="001F6E20">
        <w:rPr>
          <w:highlight w:val="green"/>
        </w:rPr>
        <w:t>***** Next change *****</w:t>
      </w:r>
    </w:p>
    <w:p w14:paraId="22DC0687" w14:textId="77777777" w:rsidR="008F0320" w:rsidRPr="00EE2884" w:rsidRDefault="008F0320" w:rsidP="008F0320">
      <w:pPr>
        <w:pStyle w:val="Heading3"/>
        <w:rPr>
          <w:lang w:eastAsia="zh-CN"/>
        </w:rPr>
      </w:pPr>
      <w:bookmarkStart w:id="131" w:name="_Toc20217890"/>
      <w:bookmarkStart w:id="132" w:name="_Toc27743774"/>
      <w:bookmarkStart w:id="133" w:name="_Toc35959345"/>
      <w:bookmarkStart w:id="134" w:name="_Toc45202776"/>
      <w:bookmarkStart w:id="135" w:name="_Toc45700152"/>
      <w:bookmarkStart w:id="136" w:name="_Toc51919888"/>
      <w:bookmarkStart w:id="137" w:name="_Toc59183138"/>
      <w:r w:rsidRPr="00EE2884">
        <w:t>5.3.17</w:t>
      </w:r>
      <w:r w:rsidRPr="00EE2884">
        <w:tab/>
        <w:t>Service Gap Control</w:t>
      </w:r>
      <w:bookmarkEnd w:id="131"/>
      <w:bookmarkEnd w:id="132"/>
      <w:bookmarkEnd w:id="133"/>
      <w:bookmarkEnd w:id="134"/>
      <w:bookmarkEnd w:id="135"/>
      <w:bookmarkEnd w:id="136"/>
      <w:bookmarkEnd w:id="137"/>
    </w:p>
    <w:p w14:paraId="6DF32761" w14:textId="77777777" w:rsidR="008F0320" w:rsidRPr="00EE2884" w:rsidRDefault="008F0320" w:rsidP="008F0320">
      <w:pPr>
        <w:rPr>
          <w:lang w:eastAsia="zh-CN"/>
        </w:rPr>
      </w:pPr>
      <w:r w:rsidRPr="00EE2884">
        <w:rPr>
          <w:lang w:eastAsia="zh-CN"/>
        </w:rPr>
        <w:t xml:space="preserve">The network may </w:t>
      </w:r>
      <w:r w:rsidRPr="00EE2884">
        <w:rPr>
          <w:lang w:eastAsia="ja-JP"/>
        </w:rPr>
        <w:t>control the frequency UEs</w:t>
      </w:r>
      <w:r w:rsidRPr="00EE2884">
        <w:rPr>
          <w:lang w:eastAsia="zh-CN"/>
        </w:rPr>
        <w:t xml:space="preserve"> can transit from EMM-IDLE mode to EMM-CONNECTED mode via the service gap control (SGC) as specified in 3GPP TS 23.401 [10]</w:t>
      </w:r>
      <w:r w:rsidRPr="00EE2884">
        <w:rPr>
          <w:lang w:eastAsia="ja-JP"/>
        </w:rPr>
        <w:t xml:space="preserve">. If the network supports </w:t>
      </w:r>
      <w:r w:rsidRPr="00EE2884">
        <w:rPr>
          <w:lang w:eastAsia="zh-CN"/>
        </w:rPr>
        <w:t xml:space="preserve">service gap control (SGC) feature and the </w:t>
      </w:r>
      <w:r w:rsidRPr="00EE2884">
        <w:t>service gap time value is available in the EMM context of the UE, the MME shall consider SGC as active for the UE.</w:t>
      </w:r>
    </w:p>
    <w:p w14:paraId="243AB93D" w14:textId="77777777" w:rsidR="008F0320" w:rsidRPr="00EE2884" w:rsidRDefault="008F0320" w:rsidP="008F0320">
      <w:pPr>
        <w:rPr>
          <w:lang w:eastAsia="ja-JP"/>
        </w:rPr>
      </w:pPr>
      <w:r w:rsidRPr="00EE2884">
        <w:rPr>
          <w:lang w:eastAsia="ja-JP"/>
        </w:rPr>
        <w:t xml:space="preserve">The UE and the network negotiate usage of the </w:t>
      </w:r>
      <w:r w:rsidRPr="00EE2884">
        <w:rPr>
          <w:lang w:eastAsia="zh-CN"/>
        </w:rPr>
        <w:t xml:space="preserve">service gap control (SGC) feature </w:t>
      </w:r>
      <w:r w:rsidRPr="00EE2884">
        <w:t>during the attach and tracking area updating procedures:</w:t>
      </w:r>
      <w:r w:rsidRPr="00EE2884">
        <w:rPr>
          <w:lang w:eastAsia="ja-JP"/>
        </w:rPr>
        <w:t xml:space="preserve"> </w:t>
      </w:r>
    </w:p>
    <w:p w14:paraId="7BE11C84" w14:textId="77777777" w:rsidR="008F0320" w:rsidRPr="00EE2884" w:rsidRDefault="008F0320" w:rsidP="008F0320">
      <w:pPr>
        <w:pStyle w:val="B1"/>
      </w:pPr>
      <w:r w:rsidRPr="00EE2884">
        <w:t>-</w:t>
      </w:r>
      <w:r w:rsidRPr="00EE2884">
        <w:tab/>
        <w:t xml:space="preserve">the UE supporting service gap control indicates </w:t>
      </w:r>
      <w:r w:rsidRPr="00EE2884">
        <w:rPr>
          <w:lang w:eastAsia="ja-JP"/>
        </w:rPr>
        <w:t xml:space="preserve">its support for </w:t>
      </w:r>
      <w:r w:rsidRPr="00EE2884">
        <w:t xml:space="preserve">service gap control </w:t>
      </w:r>
      <w:r w:rsidRPr="00EE2884">
        <w:rPr>
          <w:lang w:eastAsia="ja-JP"/>
        </w:rPr>
        <w:t>in the ATTACH REQUEST and TRACKING AREA UPDATE REQUEST message</w:t>
      </w:r>
      <w:r w:rsidRPr="00EE2884">
        <w:t>. If the UE supports service gap control and the</w:t>
      </w:r>
      <w:del w:id="138" w:author="Won, Sung (Nokia - US/Dallas)" w:date="2020-12-22T10:09:00Z">
        <w:r w:rsidRPr="00EE2884" w:rsidDel="00EE2884">
          <w:delText xml:space="preserve"> the</w:delText>
        </w:r>
      </w:del>
      <w:r w:rsidRPr="00EE2884">
        <w:t xml:space="preserve"> SGC is active for the UE, the MME shall include service gap timer T3447 value </w:t>
      </w:r>
      <w:r w:rsidRPr="00EE2884">
        <w:rPr>
          <w:lang w:eastAsia="ja-JP"/>
        </w:rPr>
        <w:t>in the ATTACH ACCEPT message and TRACKING AREA UPDATE ACCEPT message (see subclause</w:t>
      </w:r>
      <w:r w:rsidRPr="00EE2884">
        <w:t> </w:t>
      </w:r>
      <w:r w:rsidRPr="00EE2884">
        <w:rPr>
          <w:lang w:eastAsia="ja-JP"/>
        </w:rPr>
        <w:t>5.5.1.2 and subclause</w:t>
      </w:r>
      <w:r w:rsidRPr="00EE2884">
        <w:t> </w:t>
      </w:r>
      <w:r w:rsidRPr="00EE2884">
        <w:rPr>
          <w:lang w:eastAsia="ja-JP"/>
        </w:rPr>
        <w:t>5</w:t>
      </w:r>
      <w:r w:rsidRPr="00EE2884">
        <w:t>.5.3.2</w:t>
      </w:r>
      <w:r w:rsidRPr="00EE2884">
        <w:rPr>
          <w:lang w:eastAsia="ja-JP"/>
        </w:rPr>
        <w:t xml:space="preserve">). </w:t>
      </w:r>
      <w:r w:rsidRPr="00EE2884">
        <w:t>The UE shall store the service gap time value; and</w:t>
      </w:r>
    </w:p>
    <w:p w14:paraId="060FFF79" w14:textId="77777777" w:rsidR="008F0320" w:rsidRPr="00EE2884" w:rsidRDefault="008F0320" w:rsidP="008F0320">
      <w:pPr>
        <w:pStyle w:val="B1"/>
        <w:rPr>
          <w:lang w:eastAsia="ja-JP"/>
        </w:rPr>
      </w:pPr>
      <w:r w:rsidRPr="00EE2884">
        <w:t>-</w:t>
      </w:r>
      <w:r w:rsidRPr="00EE2884">
        <w:tab/>
        <w:t>f</w:t>
      </w:r>
      <w:r w:rsidRPr="00EE2884">
        <w:rPr>
          <w:lang w:eastAsia="ja-JP"/>
        </w:rPr>
        <w:t>or UEs that do not support the optional SGC feature w</w:t>
      </w:r>
      <w:r w:rsidRPr="00EE2884">
        <w:t>hen the network rejects mobility management signalling requests due to service gap control is active in the network</w:t>
      </w:r>
      <w:r w:rsidRPr="00EE2884">
        <w:rPr>
          <w:lang w:eastAsia="ja-JP"/>
        </w:rPr>
        <w:t xml:space="preserve">, the mechanism for </w:t>
      </w:r>
      <w:r w:rsidRPr="00EE2884">
        <w:rPr>
          <w:rFonts w:eastAsia="SimSun"/>
          <w:bCs/>
          <w:lang w:eastAsia="zh-CN"/>
        </w:rPr>
        <w:t>general NAS level mobility management congestion control</w:t>
      </w:r>
      <w:r w:rsidRPr="00EE2884">
        <w:t xml:space="preserve"> as specified in subclause 5.</w:t>
      </w:r>
      <w:r w:rsidRPr="00EE2884">
        <w:rPr>
          <w:lang w:eastAsia="ja-JP"/>
        </w:rPr>
        <w:t>3</w:t>
      </w:r>
      <w:r w:rsidRPr="00EE2884">
        <w:t>.9</w:t>
      </w:r>
      <w:r w:rsidRPr="00EE2884">
        <w:rPr>
          <w:lang w:eastAsia="ja-JP"/>
        </w:rPr>
        <w:t xml:space="preserve"> applies.</w:t>
      </w:r>
    </w:p>
    <w:p w14:paraId="2EC880D3" w14:textId="77777777" w:rsidR="008F0320" w:rsidRPr="00EE2884" w:rsidRDefault="008F0320" w:rsidP="008F0320">
      <w:pPr>
        <w:rPr>
          <w:lang w:eastAsia="zh-CN"/>
        </w:rPr>
      </w:pPr>
      <w:r w:rsidRPr="00EE2884">
        <w:rPr>
          <w:lang w:eastAsia="zh-CN"/>
        </w:rPr>
        <w:t xml:space="preserve">The UE shall start the </w:t>
      </w:r>
      <w:r w:rsidRPr="00EE2884">
        <w:rPr>
          <w:lang w:eastAsia="ja-JP"/>
        </w:rPr>
        <w:t xml:space="preserve">SGC </w:t>
      </w:r>
      <w:r w:rsidRPr="00EE2884">
        <w:rPr>
          <w:lang w:eastAsia="zh-CN"/>
        </w:rPr>
        <w:t>timer T3447 when the NAS signalling connection is released and if:</w:t>
      </w:r>
    </w:p>
    <w:p w14:paraId="5D02FD83" w14:textId="77777777" w:rsidR="008F0320" w:rsidRPr="00EE2884" w:rsidRDefault="008F0320" w:rsidP="008F0320">
      <w:pPr>
        <w:pStyle w:val="B1"/>
        <w:rPr>
          <w:lang w:eastAsia="zh-CN"/>
        </w:rPr>
      </w:pPr>
      <w:r w:rsidRPr="00EE2884">
        <w:rPr>
          <w:lang w:eastAsia="zh-CN"/>
        </w:rPr>
        <w:t>-</w:t>
      </w:r>
      <w:r w:rsidRPr="00EE2884">
        <w:rPr>
          <w:lang w:eastAsia="zh-CN"/>
        </w:rPr>
        <w:tab/>
        <w:t xml:space="preserve">the UE supports SGC feature, and the service gap timer value is available in the UE </w:t>
      </w:r>
      <w:r w:rsidRPr="00EE2884">
        <w:t>and does not indicate zero</w:t>
      </w:r>
      <w:r w:rsidRPr="00EE2884">
        <w:rPr>
          <w:lang w:eastAsia="zh-CN"/>
        </w:rPr>
        <w:t>; and</w:t>
      </w:r>
    </w:p>
    <w:p w14:paraId="56C462C8" w14:textId="77777777" w:rsidR="008F0320" w:rsidRPr="00EE2884" w:rsidRDefault="008F0320" w:rsidP="008F0320">
      <w:pPr>
        <w:pStyle w:val="B1"/>
        <w:rPr>
          <w:lang w:eastAsia="zh-CN"/>
        </w:rPr>
      </w:pPr>
      <w:r w:rsidRPr="00EE2884">
        <w:rPr>
          <w:lang w:eastAsia="zh-CN"/>
        </w:rPr>
        <w:t>-</w:t>
      </w:r>
      <w:r w:rsidRPr="00EE2884">
        <w:rPr>
          <w:lang w:eastAsia="zh-CN"/>
        </w:rPr>
        <w:tab/>
        <w:t>the NAS signalling connection released was not established for:</w:t>
      </w:r>
    </w:p>
    <w:p w14:paraId="470E647A" w14:textId="77777777" w:rsidR="008F0320" w:rsidRPr="00EE2884" w:rsidRDefault="008F0320" w:rsidP="008F0320">
      <w:pPr>
        <w:pStyle w:val="B2"/>
        <w:rPr>
          <w:lang w:eastAsia="zh-CN"/>
        </w:rPr>
      </w:pPr>
      <w:r w:rsidRPr="00EE2884">
        <w:rPr>
          <w:lang w:eastAsia="zh-CN"/>
        </w:rPr>
        <w:t>-</w:t>
      </w:r>
      <w:r w:rsidRPr="00EE2884">
        <w:rPr>
          <w:lang w:eastAsia="zh-CN"/>
        </w:rPr>
        <w:tab/>
        <w:t>paging;</w:t>
      </w:r>
    </w:p>
    <w:p w14:paraId="0E3183A6" w14:textId="77777777" w:rsidR="008F0320" w:rsidRPr="00EE2884" w:rsidRDefault="008F0320" w:rsidP="008F0320">
      <w:pPr>
        <w:pStyle w:val="B2"/>
        <w:rPr>
          <w:lang w:eastAsia="zh-CN"/>
        </w:rPr>
      </w:pPr>
      <w:r w:rsidRPr="00EE2884">
        <w:rPr>
          <w:lang w:eastAsia="zh-CN"/>
        </w:rPr>
        <w:t>-</w:t>
      </w:r>
      <w:r w:rsidRPr="00EE2884">
        <w:rPr>
          <w:lang w:eastAsia="zh-CN"/>
        </w:rPr>
        <w:tab/>
        <w:t>attach requests without PDN connection request; or</w:t>
      </w:r>
    </w:p>
    <w:p w14:paraId="1C943D4A" w14:textId="77777777" w:rsidR="008F0320" w:rsidRPr="00EE2884" w:rsidRDefault="008F0320" w:rsidP="008F0320">
      <w:pPr>
        <w:pStyle w:val="B2"/>
        <w:rPr>
          <w:lang w:eastAsia="zh-CN"/>
        </w:rPr>
      </w:pPr>
      <w:r w:rsidRPr="00EE2884">
        <w:rPr>
          <w:lang w:eastAsia="zh-CN"/>
        </w:rPr>
        <w:t>-</w:t>
      </w:r>
      <w:r w:rsidRPr="00EE2884">
        <w:rPr>
          <w:lang w:eastAsia="zh-CN"/>
        </w:rPr>
        <w:tab/>
        <w:t>tracking area update requests without "active" or "signalling active" flag set.</w:t>
      </w:r>
    </w:p>
    <w:p w14:paraId="7E000C62" w14:textId="77777777" w:rsidR="008F0320" w:rsidRPr="00EE2884" w:rsidRDefault="008F0320" w:rsidP="008F0320">
      <w:pPr>
        <w:rPr>
          <w:lang w:eastAsia="ja-JP"/>
        </w:rPr>
      </w:pPr>
      <w:r w:rsidRPr="00EE2884">
        <w:rPr>
          <w:lang w:eastAsia="ja-JP"/>
        </w:rPr>
        <w:t>If the SGC is active in the network, after the UE transitions from EMM-CONNECTED mode to EMM-IDLE mode except when the UE was in EMM-CONNECTED mode due to:</w:t>
      </w:r>
    </w:p>
    <w:p w14:paraId="62E7F6E6" w14:textId="77777777" w:rsidR="008F0320" w:rsidRPr="00EE2884" w:rsidRDefault="008F0320" w:rsidP="008F0320">
      <w:pPr>
        <w:pStyle w:val="B1"/>
        <w:rPr>
          <w:lang w:eastAsia="ja-JP"/>
        </w:rPr>
      </w:pPr>
      <w:r w:rsidRPr="00EE2884">
        <w:rPr>
          <w:lang w:eastAsia="ja-JP"/>
        </w:rPr>
        <w:t>-</w:t>
      </w:r>
      <w:r w:rsidRPr="00EE2884">
        <w:rPr>
          <w:lang w:eastAsia="ja-JP"/>
        </w:rPr>
        <w:tab/>
        <w:t>paging;</w:t>
      </w:r>
    </w:p>
    <w:p w14:paraId="77F7B396" w14:textId="77777777" w:rsidR="008F0320" w:rsidRPr="00EE2884" w:rsidRDefault="008F0320" w:rsidP="008F0320">
      <w:pPr>
        <w:pStyle w:val="B1"/>
        <w:rPr>
          <w:lang w:eastAsia="ja-JP"/>
        </w:rPr>
      </w:pPr>
      <w:r w:rsidRPr="00EE2884">
        <w:rPr>
          <w:lang w:eastAsia="ja-JP"/>
        </w:rPr>
        <w:t>-</w:t>
      </w:r>
      <w:r w:rsidRPr="00EE2884">
        <w:rPr>
          <w:lang w:eastAsia="ja-JP"/>
        </w:rPr>
        <w:tab/>
        <w:t>attach requests without PDN connection request; or</w:t>
      </w:r>
    </w:p>
    <w:p w14:paraId="74B1801E" w14:textId="77777777" w:rsidR="008F0320" w:rsidRPr="00EE2884" w:rsidRDefault="008F0320" w:rsidP="008F0320">
      <w:pPr>
        <w:pStyle w:val="B1"/>
        <w:rPr>
          <w:lang w:eastAsia="ja-JP"/>
        </w:rPr>
      </w:pPr>
      <w:r w:rsidRPr="00EE2884">
        <w:rPr>
          <w:lang w:eastAsia="ja-JP"/>
        </w:rPr>
        <w:t>-</w:t>
      </w:r>
      <w:r w:rsidRPr="00EE2884">
        <w:rPr>
          <w:lang w:eastAsia="ja-JP"/>
        </w:rPr>
        <w:tab/>
        <w:t>tracking area update requests without "active" or "signalling active" flag set,</w:t>
      </w:r>
    </w:p>
    <w:p w14:paraId="588CFE33" w14:textId="77777777" w:rsidR="008F0320" w:rsidRPr="00EE2884" w:rsidRDefault="008F0320" w:rsidP="008F0320">
      <w:pPr>
        <w:rPr>
          <w:lang w:eastAsia="ja-JP"/>
        </w:rPr>
      </w:pPr>
      <w:r w:rsidRPr="00EE2884">
        <w:rPr>
          <w:lang w:eastAsia="ja-JP"/>
        </w:rPr>
        <w:t>the network shall start the SGC timer T3447:</w:t>
      </w:r>
    </w:p>
    <w:p w14:paraId="3400DBBF" w14:textId="77777777" w:rsidR="008F0320" w:rsidRPr="00EE2884" w:rsidRDefault="008F0320" w:rsidP="008F0320">
      <w:pPr>
        <w:pStyle w:val="B1"/>
        <w:rPr>
          <w:lang w:eastAsia="ja-JP"/>
        </w:rPr>
      </w:pPr>
      <w:r w:rsidRPr="00EE2884">
        <w:rPr>
          <w:lang w:eastAsia="ja-JP"/>
        </w:rPr>
        <w:t>-</w:t>
      </w:r>
      <w:r w:rsidRPr="00EE2884">
        <w:rPr>
          <w:lang w:eastAsia="ja-JP"/>
        </w:rPr>
        <w:tab/>
        <w:t>with the service gap time value available in the EMM context minus 4 minutes, if the UE supports SGC feature and the service gap time value has been sent to the UE with a non-zero value; or</w:t>
      </w:r>
    </w:p>
    <w:p w14:paraId="1FFAF379" w14:textId="77777777" w:rsidR="008F0320" w:rsidRPr="00EE2884" w:rsidRDefault="008F0320" w:rsidP="008F0320">
      <w:pPr>
        <w:pStyle w:val="B1"/>
        <w:rPr>
          <w:lang w:eastAsia="ja-JP"/>
        </w:rPr>
      </w:pPr>
      <w:r w:rsidRPr="00EE2884">
        <w:rPr>
          <w:lang w:eastAsia="ja-JP"/>
        </w:rPr>
        <w:t>-</w:t>
      </w:r>
      <w:r w:rsidRPr="00EE2884">
        <w:rPr>
          <w:lang w:eastAsia="ja-JP"/>
        </w:rPr>
        <w:tab/>
        <w:t>with the service gap time value available in the EMM context if the UE does not support SGC feature.</w:t>
      </w:r>
    </w:p>
    <w:p w14:paraId="795B2E90" w14:textId="77777777" w:rsidR="008F0320" w:rsidRPr="00EE2884" w:rsidRDefault="008F0320" w:rsidP="008F0320">
      <w:pPr>
        <w:rPr>
          <w:lang w:eastAsia="zh-CN"/>
        </w:rPr>
      </w:pPr>
      <w:r w:rsidRPr="00EE2884">
        <w:rPr>
          <w:lang w:eastAsia="ja-JP"/>
        </w:rPr>
        <w:t>When the SGC timer T3447 is running, the network allows</w:t>
      </w:r>
      <w:r w:rsidRPr="00EE2884">
        <w:rPr>
          <w:lang w:eastAsia="zh-CN"/>
        </w:rPr>
        <w:t>:</w:t>
      </w:r>
    </w:p>
    <w:p w14:paraId="3A1640B3" w14:textId="77777777" w:rsidR="008F0320" w:rsidRPr="00EE2884" w:rsidRDefault="008F0320" w:rsidP="008F0320">
      <w:pPr>
        <w:pStyle w:val="B1"/>
        <w:rPr>
          <w:lang w:eastAsia="ja-JP"/>
        </w:rPr>
      </w:pPr>
      <w:r w:rsidRPr="00EE2884">
        <w:t>-</w:t>
      </w:r>
      <w:r w:rsidRPr="00EE2884">
        <w:tab/>
      </w:r>
      <w:r w:rsidRPr="00EE2884">
        <w:rPr>
          <w:lang w:eastAsia="zh-CN"/>
        </w:rPr>
        <w:t>requests</w:t>
      </w:r>
      <w:r w:rsidRPr="00EE2884">
        <w:rPr>
          <w:lang w:eastAsia="ja-JP"/>
        </w:rPr>
        <w:t xml:space="preserve"> for emergency bearer services;</w:t>
      </w:r>
    </w:p>
    <w:p w14:paraId="02BCEC92" w14:textId="77777777" w:rsidR="008F0320" w:rsidRDefault="008F0320" w:rsidP="008F0320">
      <w:pPr>
        <w:pStyle w:val="B1"/>
        <w:rPr>
          <w:ins w:id="139" w:author="Won, Sung (Nokia - US/Dallas)" w:date="2020-12-22T10:10:00Z"/>
          <w:lang w:eastAsia="ja-JP"/>
        </w:rPr>
      </w:pPr>
      <w:r w:rsidRPr="00EE2884">
        <w:rPr>
          <w:lang w:eastAsia="ja-JP"/>
        </w:rPr>
        <w:t>-</w:t>
      </w:r>
      <w:r w:rsidRPr="00EE2884">
        <w:rPr>
          <w:lang w:eastAsia="ja-JP"/>
        </w:rPr>
        <w:tab/>
        <w:t>requests for exception data reporting;</w:t>
      </w:r>
    </w:p>
    <w:p w14:paraId="24CC52D7" w14:textId="77777777" w:rsidR="008F0320" w:rsidRPr="00EE2884" w:rsidRDefault="008F0320" w:rsidP="008F0320">
      <w:pPr>
        <w:pStyle w:val="B1"/>
        <w:rPr>
          <w:lang w:eastAsia="ja-JP"/>
        </w:rPr>
      </w:pPr>
      <w:r w:rsidRPr="00EE2884">
        <w:rPr>
          <w:lang w:eastAsia="ja-JP"/>
        </w:rPr>
        <w:t>-</w:t>
      </w:r>
      <w:r w:rsidRPr="00EE2884">
        <w:rPr>
          <w:lang w:eastAsia="ja-JP"/>
        </w:rPr>
        <w:tab/>
        <w:t>attach requests without PDN connection request;</w:t>
      </w:r>
    </w:p>
    <w:p w14:paraId="4D92C59E" w14:textId="77777777" w:rsidR="008F0320" w:rsidRPr="00EE2884" w:rsidRDefault="008F0320" w:rsidP="008F0320">
      <w:pPr>
        <w:pStyle w:val="B1"/>
        <w:rPr>
          <w:lang w:eastAsia="ja-JP"/>
        </w:rPr>
      </w:pPr>
      <w:r w:rsidRPr="00EE2884">
        <w:rPr>
          <w:lang w:eastAsia="ja-JP"/>
        </w:rPr>
        <w:t>-</w:t>
      </w:r>
      <w:r w:rsidRPr="00EE2884">
        <w:rPr>
          <w:lang w:eastAsia="ja-JP"/>
        </w:rPr>
        <w:tab/>
        <w:t xml:space="preserve">tracking area update requests without </w:t>
      </w:r>
      <w:r w:rsidRPr="00EE2884">
        <w:t>"active" or "signalling active" flag set;</w:t>
      </w:r>
    </w:p>
    <w:p w14:paraId="12B42222" w14:textId="77777777" w:rsidR="008F0320" w:rsidRPr="00EE2884" w:rsidRDefault="008F0320" w:rsidP="008F0320">
      <w:pPr>
        <w:pStyle w:val="B1"/>
        <w:rPr>
          <w:lang w:eastAsia="ja-JP"/>
        </w:rPr>
      </w:pPr>
      <w:r w:rsidRPr="00EE2884">
        <w:rPr>
          <w:lang w:eastAsia="ja-JP"/>
        </w:rPr>
        <w:t>-</w:t>
      </w:r>
      <w:r w:rsidRPr="00EE2884">
        <w:rPr>
          <w:lang w:eastAsia="ja-JP"/>
        </w:rPr>
        <w:tab/>
        <w:t xml:space="preserve">requests from </w:t>
      </w:r>
      <w:r w:rsidRPr="00EE2884">
        <w:t>UE</w:t>
      </w:r>
      <w:r w:rsidRPr="00EE2884">
        <w:rPr>
          <w:lang w:eastAsia="zh-CN"/>
        </w:rPr>
        <w:t xml:space="preserve">s that were received via NAS signalling connections established with RRC establishment </w:t>
      </w:r>
      <w:proofErr w:type="spellStart"/>
      <w:r w:rsidRPr="00EE2884">
        <w:rPr>
          <w:lang w:eastAsia="zh-CN"/>
        </w:rPr>
        <w:t>cause</w:t>
      </w:r>
      <w:proofErr w:type="spellEnd"/>
      <w:r w:rsidRPr="00EE2884">
        <w:rPr>
          <w:lang w:eastAsia="zh-CN"/>
        </w:rPr>
        <w:t xml:space="preserve"> </w:t>
      </w:r>
      <w:r w:rsidRPr="00EE2884">
        <w:t>"High priority access AC 11 – 15"</w:t>
      </w:r>
      <w:r w:rsidRPr="00EE2884">
        <w:rPr>
          <w:lang w:eastAsia="ja-JP"/>
        </w:rPr>
        <w:t>; and</w:t>
      </w:r>
    </w:p>
    <w:p w14:paraId="238E1CC3" w14:textId="77777777" w:rsidR="008F0320" w:rsidRPr="00EE2884" w:rsidRDefault="008F0320" w:rsidP="008F0320">
      <w:pPr>
        <w:pStyle w:val="B1"/>
        <w:rPr>
          <w:lang w:eastAsia="ja-JP"/>
        </w:rPr>
      </w:pPr>
      <w:r w:rsidRPr="00EE2884">
        <w:rPr>
          <w:lang w:eastAsia="ja-JP"/>
        </w:rPr>
        <w:t>-</w:t>
      </w:r>
      <w:r w:rsidRPr="00EE2884">
        <w:rPr>
          <w:lang w:eastAsia="ja-JP"/>
        </w:rPr>
        <w:tab/>
        <w:t>mobile terminated service requests triggered by paging</w:t>
      </w:r>
      <w:r w:rsidRPr="00EE2884">
        <w:t xml:space="preserve"> </w:t>
      </w:r>
      <w:r w:rsidRPr="00EE2884">
        <w:rPr>
          <w:lang w:eastAsia="ja-JP"/>
        </w:rPr>
        <w:t>and subsequent MO signalling or MO data, if any, until the UE enters EMM-IDLE mode.</w:t>
      </w:r>
    </w:p>
    <w:p w14:paraId="1DF23757" w14:textId="77777777" w:rsidR="008F0320" w:rsidRPr="00EE2884" w:rsidRDefault="008F0320" w:rsidP="008F0320">
      <w:r w:rsidRPr="00EE2884">
        <w:rPr>
          <w:lang w:eastAsia="zh-CN"/>
        </w:rPr>
        <w:t xml:space="preserve">If the MME determines that the UE operating in single-registration mode has performed an </w:t>
      </w:r>
      <w:r w:rsidRPr="00EE2884">
        <w:t>inter-system change from S1 mode to N1 mode and the timer T3447 is running in the MME, the MME stops the T3447.</w:t>
      </w:r>
    </w:p>
    <w:p w14:paraId="7041B78E" w14:textId="77777777" w:rsidR="008F0320" w:rsidRPr="00EE2884" w:rsidRDefault="008F0320" w:rsidP="008F0320">
      <w:r w:rsidRPr="00EE2884">
        <w:t xml:space="preserve">Upon inter-system change from N1 mode to S1 mode, if the UE supports service gap control, T3447 is running in the UE, and the T3447 value is included </w:t>
      </w:r>
      <w:r w:rsidRPr="00EE2884">
        <w:rPr>
          <w:lang w:eastAsia="ja-JP"/>
        </w:rPr>
        <w:t>in the ATTACH ACCEPT message or TRACKING AREA UPDATE ACCEPT message received from the MME (see subclause</w:t>
      </w:r>
      <w:r w:rsidRPr="00EE2884">
        <w:t> </w:t>
      </w:r>
      <w:r w:rsidRPr="00EE2884">
        <w:rPr>
          <w:lang w:eastAsia="ja-JP"/>
        </w:rPr>
        <w:t>5.5.1.2 and subclause</w:t>
      </w:r>
      <w:r w:rsidRPr="00EE2884">
        <w:t> </w:t>
      </w:r>
      <w:r w:rsidRPr="00EE2884">
        <w:rPr>
          <w:lang w:eastAsia="ja-JP"/>
        </w:rPr>
        <w:t>5</w:t>
      </w:r>
      <w:r w:rsidRPr="00EE2884">
        <w:t>.5.3.2</w:t>
      </w:r>
      <w:r w:rsidRPr="00EE2884">
        <w:rPr>
          <w:lang w:eastAsia="ja-JP"/>
        </w:rPr>
        <w:t>), t</w:t>
      </w:r>
      <w:r w:rsidRPr="00EE2884">
        <w:t xml:space="preserve">he UE </w:t>
      </w:r>
      <w:r w:rsidRPr="00EE2884">
        <w:rPr>
          <w:lang w:eastAsia="ja-JP"/>
        </w:rPr>
        <w:t>shall keep T3447 running. Additionally, t</w:t>
      </w:r>
      <w:r w:rsidRPr="00EE2884">
        <w:t>he UE shall store and replace the currently stored T3447 value with the received T3447 value. Upon expiry of the running T3447 timer, the UE shall use the new value when starting T3447 again.</w:t>
      </w:r>
    </w:p>
    <w:p w14:paraId="242BB035" w14:textId="77777777" w:rsidR="008F0320" w:rsidRPr="00EE2884" w:rsidRDefault="008F0320" w:rsidP="008F0320">
      <w:pPr>
        <w:rPr>
          <w:lang w:eastAsia="ja-JP"/>
        </w:rPr>
      </w:pPr>
      <w:r w:rsidRPr="00EE2884">
        <w:rPr>
          <w:lang w:eastAsia="ja-JP"/>
        </w:rPr>
        <w:t>The UE or the network with a running service gap timer shall keep the timer running when the UE transits from EMM-IDLE mode to EMM-CONNECTED mode.</w:t>
      </w:r>
    </w:p>
    <w:p w14:paraId="3B13B134" w14:textId="77777777" w:rsidR="008F0320" w:rsidRPr="00EE2884" w:rsidRDefault="008F0320" w:rsidP="008F0320">
      <w:pPr>
        <w:pStyle w:val="NO"/>
        <w:rPr>
          <w:lang w:eastAsia="ja-JP"/>
        </w:rPr>
      </w:pPr>
      <w:r w:rsidRPr="00EE2884">
        <w:rPr>
          <w:lang w:eastAsia="ja-JP"/>
        </w:rPr>
        <w:t>NOTE:</w:t>
      </w:r>
      <w:r w:rsidRPr="00EE2884">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7D81EA75" w14:textId="77777777" w:rsidR="008F0320" w:rsidRPr="00EE2884" w:rsidRDefault="008F0320" w:rsidP="008F0320">
      <w:pPr>
        <w:rPr>
          <w:lang w:eastAsia="ja-JP"/>
        </w:rPr>
      </w:pPr>
      <w:r w:rsidRPr="00EE2884">
        <w:t>If the timer T3447 is running when the UE enters state EMM-DEREGISTERED, the UE remains switched on, and the USIM in the UE remains the same, then timer T3447 is kept running until it expires.</w:t>
      </w:r>
    </w:p>
    <w:p w14:paraId="7C0C9126" w14:textId="77777777" w:rsidR="008F0320" w:rsidRPr="00EE2884" w:rsidRDefault="008F0320" w:rsidP="008F0320">
      <w:r w:rsidRPr="00EE2884">
        <w:t>If the UE is switched off when the timer T3447 is running, the UE shall behave as follows when the UE is switched on and the USIM in the UE remains the same:</w:t>
      </w:r>
    </w:p>
    <w:p w14:paraId="09294862" w14:textId="77777777" w:rsidR="008F0320" w:rsidRPr="00EE2884" w:rsidRDefault="008F0320" w:rsidP="008F0320">
      <w:pPr>
        <w:pStyle w:val="B1"/>
      </w:pPr>
      <w:r w:rsidRPr="00EE2884">
        <w:t>-</w:t>
      </w:r>
      <w:r w:rsidRPr="00EE2884">
        <w:tab/>
        <w:t xml:space="preserve">let t1 be the time remaining for T3447 timeout at switch off and let </w:t>
      </w:r>
      <w:proofErr w:type="spellStart"/>
      <w:r w:rsidRPr="00EE2884">
        <w:t>t</w:t>
      </w:r>
      <w:proofErr w:type="spellEnd"/>
      <w:r w:rsidRPr="00EE288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0C2E5CD" w14:textId="77777777" w:rsidR="008F0320" w:rsidRPr="001F6E20" w:rsidRDefault="008F0320" w:rsidP="008F0320">
      <w:pPr>
        <w:jc w:val="center"/>
      </w:pPr>
      <w:r w:rsidRPr="001F6E20">
        <w:rPr>
          <w:highlight w:val="green"/>
        </w:rPr>
        <w:t>***** Next change *****</w:t>
      </w:r>
    </w:p>
    <w:p w14:paraId="0BF58D81" w14:textId="77777777" w:rsidR="008F0320" w:rsidRPr="00EE2884" w:rsidRDefault="008F0320" w:rsidP="008F0320">
      <w:pPr>
        <w:pStyle w:val="Heading4"/>
      </w:pPr>
      <w:bookmarkStart w:id="140" w:name="_Toc20217903"/>
      <w:bookmarkStart w:id="141" w:name="_Toc27743788"/>
      <w:bookmarkStart w:id="142" w:name="_Toc35959359"/>
      <w:bookmarkStart w:id="143" w:name="_Toc45202790"/>
      <w:bookmarkStart w:id="144" w:name="_Toc45700166"/>
      <w:bookmarkStart w:id="145" w:name="_Toc51919902"/>
      <w:bookmarkStart w:id="146" w:name="_Toc59183152"/>
      <w:r w:rsidRPr="00EE2884">
        <w:rPr>
          <w:lang w:eastAsia="zh-CN"/>
        </w:rPr>
        <w:t>5</w:t>
      </w:r>
      <w:r w:rsidRPr="00EE2884">
        <w:t>.</w:t>
      </w:r>
      <w:r w:rsidRPr="00EE2884">
        <w:rPr>
          <w:lang w:eastAsia="zh-CN"/>
        </w:rPr>
        <w:t>4</w:t>
      </w:r>
      <w:r w:rsidRPr="00EE2884">
        <w:t>.</w:t>
      </w:r>
      <w:r w:rsidRPr="00EE2884">
        <w:rPr>
          <w:lang w:eastAsia="zh-CN"/>
        </w:rPr>
        <w:t>1</w:t>
      </w:r>
      <w:r w:rsidRPr="00EE2884">
        <w:t>.6</w:t>
      </w:r>
      <w:r w:rsidRPr="00EE2884">
        <w:tab/>
        <w:t>Abnormal cases on the network side</w:t>
      </w:r>
      <w:bookmarkEnd w:id="140"/>
      <w:bookmarkEnd w:id="141"/>
      <w:bookmarkEnd w:id="142"/>
      <w:bookmarkEnd w:id="143"/>
      <w:bookmarkEnd w:id="144"/>
      <w:bookmarkEnd w:id="145"/>
      <w:bookmarkEnd w:id="146"/>
    </w:p>
    <w:p w14:paraId="66423B58" w14:textId="77777777" w:rsidR="008F0320" w:rsidRPr="00EE2884" w:rsidRDefault="008F0320" w:rsidP="008F0320">
      <w:r w:rsidRPr="00EE2884">
        <w:t>The following abnormal cases can be identified:</w:t>
      </w:r>
    </w:p>
    <w:p w14:paraId="15EB82A0" w14:textId="77777777" w:rsidR="008F0320" w:rsidRPr="00EE2884" w:rsidRDefault="008F0320" w:rsidP="008F0320">
      <w:pPr>
        <w:pStyle w:val="B1"/>
      </w:pPr>
      <w:r w:rsidRPr="00EE2884">
        <w:t>a)</w:t>
      </w:r>
      <w:r w:rsidRPr="00EE2884">
        <w:tab/>
        <w:t>Lower layer failure</w:t>
      </w:r>
    </w:p>
    <w:p w14:paraId="06FEFDEF" w14:textId="77777777" w:rsidR="008F0320" w:rsidRPr="00EE2884" w:rsidRDefault="008F0320" w:rsidP="008F0320">
      <w:pPr>
        <w:pStyle w:val="B1"/>
      </w:pPr>
      <w:r w:rsidRPr="00EE2884">
        <w:tab/>
        <w:t xml:space="preserve">If a lower layer failure is detected before the </w:t>
      </w:r>
      <w:r w:rsidRPr="00EE2884">
        <w:rPr>
          <w:lang w:eastAsia="zh-CN"/>
        </w:rPr>
        <w:t>GUTI</w:t>
      </w:r>
      <w:r w:rsidRPr="00EE2884">
        <w:t xml:space="preserve"> REALLOCATION COMPLETE message is received, the old and the new</w:t>
      </w:r>
      <w:r w:rsidRPr="00EE2884">
        <w:rPr>
          <w:lang w:eastAsia="zh-CN"/>
        </w:rPr>
        <w:t xml:space="preserve"> GUTI</w:t>
      </w:r>
      <w:r w:rsidRPr="00EE2884">
        <w:t xml:space="preserve"> shall be considered as valid until the old </w:t>
      </w:r>
      <w:r w:rsidRPr="00EE2884">
        <w:rPr>
          <w:lang w:eastAsia="zh-CN"/>
        </w:rPr>
        <w:t>GUTI</w:t>
      </w:r>
      <w:r w:rsidRPr="00EE2884">
        <w:t xml:space="preserve"> can be considered as invalid by the network.</w:t>
      </w:r>
      <w:r w:rsidRPr="00EE2884">
        <w:rPr>
          <w:lang w:eastAsia="zh-CN"/>
        </w:rPr>
        <w:t xml:space="preserve"> If a new TAI list was provided in the GUTI REALLOCATION COMMAND message, the old and new TAI list shall also be considered as valid until the old TAI list can be considered as invalid by the network.</w:t>
      </w:r>
    </w:p>
    <w:p w14:paraId="7F606A13" w14:textId="77777777" w:rsidR="008F0320" w:rsidRPr="00EE2884" w:rsidRDefault="008F0320" w:rsidP="008F0320">
      <w:pPr>
        <w:pStyle w:val="B1"/>
      </w:pPr>
      <w:r w:rsidRPr="00EE2884">
        <w:tab/>
        <w:t>During this period the network:</w:t>
      </w:r>
    </w:p>
    <w:p w14:paraId="30D25A35" w14:textId="77777777" w:rsidR="008F0320" w:rsidRPr="00EE2884" w:rsidRDefault="008F0320" w:rsidP="008F0320">
      <w:pPr>
        <w:pStyle w:val="B2"/>
      </w:pPr>
      <w:r w:rsidRPr="00EE2884">
        <w:t>-</w:t>
      </w:r>
      <w:r w:rsidRPr="00EE2884">
        <w:tab/>
        <w:t xml:space="preserve">may first use the old </w:t>
      </w:r>
      <w:r w:rsidRPr="00EE2884">
        <w:rPr>
          <w:lang w:eastAsia="zh-CN"/>
        </w:rPr>
        <w:t>S</w:t>
      </w:r>
      <w:r w:rsidRPr="00EE2884">
        <w:t xml:space="preserve">-TMSI </w:t>
      </w:r>
      <w:r w:rsidRPr="00EE2884">
        <w:rPr>
          <w:lang w:eastAsia="zh-CN"/>
        </w:rPr>
        <w:t xml:space="preserve">from the old GUTI </w:t>
      </w:r>
      <w:r w:rsidRPr="00EE2884">
        <w:t xml:space="preserve">for paging </w:t>
      </w:r>
      <w:r w:rsidRPr="00EE2884">
        <w:rPr>
          <w:lang w:eastAsia="zh-CN"/>
        </w:rPr>
        <w:t xml:space="preserve">within the area defined by the old TAI list </w:t>
      </w:r>
      <w:r w:rsidRPr="00EE2884">
        <w:t>for an implementation dependent number of paging attempts for network originated transactions. I</w:t>
      </w:r>
      <w:r w:rsidRPr="00EE2884">
        <w:rPr>
          <w:lang w:eastAsia="zh-CN"/>
        </w:rPr>
        <w:t>f</w:t>
      </w:r>
      <w:r w:rsidRPr="00EE2884">
        <w:t xml:space="preserve"> a new TAI list </w:t>
      </w:r>
      <w:r w:rsidRPr="00EE2884">
        <w:rPr>
          <w:lang w:eastAsia="zh-CN"/>
        </w:rPr>
        <w:t>was</w:t>
      </w:r>
      <w:r w:rsidRPr="00EE2884">
        <w:t xml:space="preserve"> provided </w:t>
      </w:r>
      <w:r w:rsidRPr="00EE2884">
        <w:rPr>
          <w:lang w:eastAsia="zh-CN"/>
        </w:rPr>
        <w:t>with old GUTI</w:t>
      </w:r>
      <w:r w:rsidRPr="00EE2884">
        <w:t xml:space="preserve"> in the GUTI REALLOCATION COMMAND message, the new TAI list should also be used</w:t>
      </w:r>
      <w:r w:rsidRPr="00EE2884">
        <w:rPr>
          <w:lang w:eastAsia="zh-CN"/>
        </w:rPr>
        <w:t xml:space="preserve"> for paging</w:t>
      </w:r>
      <w:r w:rsidRPr="00EE2884">
        <w:t>.</w:t>
      </w:r>
      <w:r w:rsidRPr="00EE2884">
        <w:rPr>
          <w:lang w:eastAsia="zh-CN"/>
        </w:rPr>
        <w:t xml:space="preserve"> </w:t>
      </w:r>
      <w:r w:rsidRPr="00EE2884">
        <w:t xml:space="preserve">Upon response from the </w:t>
      </w:r>
      <w:r w:rsidRPr="00EE2884">
        <w:rPr>
          <w:lang w:eastAsia="zh-CN"/>
        </w:rPr>
        <w:t>UE</w:t>
      </w:r>
      <w:r w:rsidRPr="00EE2884">
        <w:t xml:space="preserve">, the network may re-initiate the </w:t>
      </w:r>
      <w:r w:rsidRPr="00EE2884">
        <w:rPr>
          <w:lang w:eastAsia="zh-CN"/>
        </w:rPr>
        <w:t>GUTI</w:t>
      </w:r>
      <w:r w:rsidRPr="00EE2884">
        <w:t xml:space="preserve"> reallocation. </w:t>
      </w:r>
      <w:r w:rsidRPr="00EE2884">
        <w:rPr>
          <w:lang w:eastAsia="zh-CN"/>
        </w:rPr>
        <w:t xml:space="preserve">If the response is received from a tracking area within the old and new TAI list, the network shall re-initiate the GUTI reallocation. </w:t>
      </w:r>
      <w:r w:rsidRPr="00EE2884">
        <w:t xml:space="preserve">If no response is received to the paging attempts, the network may use the new </w:t>
      </w:r>
      <w:r w:rsidRPr="00EE2884">
        <w:rPr>
          <w:lang w:eastAsia="zh-CN"/>
        </w:rPr>
        <w:t>S</w:t>
      </w:r>
      <w:r w:rsidRPr="00EE2884">
        <w:t xml:space="preserve">-TMSI </w:t>
      </w:r>
      <w:r w:rsidRPr="00EE2884">
        <w:rPr>
          <w:lang w:eastAsia="zh-CN"/>
        </w:rPr>
        <w:t xml:space="preserve">from the new GUTI </w:t>
      </w:r>
      <w:r w:rsidRPr="00EE2884">
        <w:t xml:space="preserve">for paging for an implementation dependent number of paging attempts. </w:t>
      </w:r>
      <w:r w:rsidRPr="00EE2884">
        <w:rPr>
          <w:lang w:eastAsia="zh-CN"/>
        </w:rPr>
        <w:t>In this case, if a new TAI list was provided with new GUTI in the GUTI REALLOCA</w:t>
      </w:r>
      <w:del w:id="147" w:author="Won, Sung (Nokia - US/Dallas)" w:date="2020-12-22T10:10:00Z">
        <w:r w:rsidRPr="00EE2884" w:rsidDel="00EE2884">
          <w:rPr>
            <w:lang w:eastAsia="zh-CN"/>
          </w:rPr>
          <w:delText>I</w:delText>
        </w:r>
      </w:del>
      <w:r w:rsidRPr="00EE2884">
        <w:rPr>
          <w:lang w:eastAsia="zh-CN"/>
        </w:rPr>
        <w:t>T</w:t>
      </w:r>
      <w:ins w:id="148" w:author="Won, Sung (Nokia - US/Dallas)" w:date="2020-12-22T10:10:00Z">
        <w:r>
          <w:rPr>
            <w:lang w:eastAsia="zh-CN"/>
          </w:rPr>
          <w:t>I</w:t>
        </w:r>
      </w:ins>
      <w:r w:rsidRPr="00EE2884">
        <w:rPr>
          <w:lang w:eastAsia="zh-CN"/>
        </w:rPr>
        <w:t xml:space="preserve">ON COMMAND message, the new TAI list shall be used instead of the old TAI list. </w:t>
      </w:r>
      <w:r w:rsidRPr="00EE2884">
        <w:t xml:space="preserve">Upon response from the </w:t>
      </w:r>
      <w:r w:rsidRPr="00EE2884">
        <w:rPr>
          <w:lang w:eastAsia="zh-CN"/>
        </w:rPr>
        <w:t>UE</w:t>
      </w:r>
      <w:r w:rsidRPr="00EE2884">
        <w:t xml:space="preserve"> the network shall consider the new </w:t>
      </w:r>
      <w:r w:rsidRPr="00EE2884">
        <w:rPr>
          <w:lang w:eastAsia="zh-CN"/>
        </w:rPr>
        <w:t>GUTI</w:t>
      </w:r>
      <w:r w:rsidRPr="00EE2884">
        <w:t xml:space="preserve"> as valid and the old</w:t>
      </w:r>
      <w:r w:rsidRPr="00EE2884">
        <w:rPr>
          <w:lang w:eastAsia="zh-CN"/>
        </w:rPr>
        <w:t xml:space="preserve"> GUTI</w:t>
      </w:r>
      <w:r w:rsidRPr="00EE2884">
        <w:t xml:space="preserve"> as invalid. If no response is received to the paging attempts, the network may use the IMSI for paging for an implementation dependent number of</w:t>
      </w:r>
      <w:r w:rsidRPr="00EE2884">
        <w:rPr>
          <w:lang w:eastAsia="zh-CN"/>
        </w:rPr>
        <w:t xml:space="preserve"> </w:t>
      </w:r>
      <w:r w:rsidRPr="00EE2884">
        <w:t>paging attempts;</w:t>
      </w:r>
    </w:p>
    <w:p w14:paraId="10DB6E1C" w14:textId="77777777" w:rsidR="008F0320" w:rsidRPr="00EE2884" w:rsidRDefault="008F0320" w:rsidP="008F0320">
      <w:pPr>
        <w:pStyle w:val="NO"/>
        <w:rPr>
          <w:lang w:eastAsia="zh-CN"/>
        </w:rPr>
      </w:pPr>
      <w:r w:rsidRPr="00EE2884">
        <w:t>NOTE 1:</w:t>
      </w:r>
      <w:r w:rsidRPr="00EE2884">
        <w:tab/>
        <w:t xml:space="preserve">Paging with IMSI causes the </w:t>
      </w:r>
      <w:r w:rsidRPr="00EE2884">
        <w:rPr>
          <w:lang w:eastAsia="zh-CN"/>
        </w:rPr>
        <w:t>UE</w:t>
      </w:r>
      <w:r w:rsidRPr="00EE2884">
        <w:t xml:space="preserve"> to re-attach as described in subclause </w:t>
      </w:r>
      <w:smartTag w:uri="urn:schemas-microsoft-com:office:smarttags" w:element="chsdate">
        <w:smartTagPr>
          <w:attr w:name="IsROCDate" w:val="False"/>
          <w:attr w:name="IsLunarDate" w:val="False"/>
          <w:attr w:name="Day" w:val="30"/>
          <w:attr w:name="Month" w:val="12"/>
          <w:attr w:name="Year" w:val="1899"/>
        </w:smartTagPr>
        <w:r w:rsidRPr="00EE2884">
          <w:t>5.6.2</w:t>
        </w:r>
      </w:smartTag>
      <w:r w:rsidRPr="00EE2884">
        <w:t>.2.2.</w:t>
      </w:r>
    </w:p>
    <w:p w14:paraId="4D1BED41" w14:textId="77777777" w:rsidR="008F0320" w:rsidRPr="00EE2884" w:rsidRDefault="008F0320" w:rsidP="008F0320">
      <w:pPr>
        <w:pStyle w:val="B2"/>
        <w:rPr>
          <w:lang w:eastAsia="zh-CN"/>
        </w:rPr>
      </w:pPr>
      <w:r w:rsidRPr="00EE2884">
        <w:t>-</w:t>
      </w:r>
      <w:r w:rsidRPr="00EE2884">
        <w:tab/>
        <w:t xml:space="preserve">shall consider the new </w:t>
      </w:r>
      <w:r w:rsidRPr="00EE2884">
        <w:rPr>
          <w:lang w:eastAsia="zh-CN"/>
        </w:rPr>
        <w:t>GUTI</w:t>
      </w:r>
      <w:r w:rsidRPr="00EE2884">
        <w:t xml:space="preserve"> as valid if it is used by the </w:t>
      </w:r>
      <w:r w:rsidRPr="00EE2884">
        <w:rPr>
          <w:lang w:eastAsia="zh-CN"/>
        </w:rPr>
        <w:t>UE and, additionally, the new TAI list as valid if it was provided with this GUTI in the GUTI REALLOCATION COMMAND message;</w:t>
      </w:r>
    </w:p>
    <w:p w14:paraId="4369C296" w14:textId="77777777" w:rsidR="008F0320" w:rsidRPr="00EE2884" w:rsidRDefault="008F0320" w:rsidP="008F0320">
      <w:pPr>
        <w:pStyle w:val="B2"/>
        <w:rPr>
          <w:lang w:eastAsia="zh-CN"/>
        </w:rPr>
      </w:pPr>
      <w:r w:rsidRPr="00EE2884">
        <w:t>-</w:t>
      </w:r>
      <w:r w:rsidRPr="00EE2884">
        <w:tab/>
        <w:t xml:space="preserve">may use the identification procedure followed by a new </w:t>
      </w:r>
      <w:r w:rsidRPr="00EE2884">
        <w:rPr>
          <w:lang w:eastAsia="zh-CN"/>
        </w:rPr>
        <w:t>GUTI</w:t>
      </w:r>
      <w:r w:rsidRPr="00EE2884">
        <w:t xml:space="preserve"> reallocation if the </w:t>
      </w:r>
      <w:r w:rsidRPr="00EE2884">
        <w:rPr>
          <w:lang w:eastAsia="zh-CN"/>
        </w:rPr>
        <w:t>UE</w:t>
      </w:r>
      <w:r w:rsidRPr="00EE2884">
        <w:t xml:space="preserve"> uses the old </w:t>
      </w:r>
      <w:r w:rsidRPr="00EE2884">
        <w:rPr>
          <w:lang w:eastAsia="zh-CN"/>
        </w:rPr>
        <w:t>GUTI</w:t>
      </w:r>
      <w:r w:rsidRPr="00EE2884">
        <w:t>; and</w:t>
      </w:r>
    </w:p>
    <w:p w14:paraId="4B5AC484" w14:textId="77777777" w:rsidR="008F0320" w:rsidRPr="00EE2884" w:rsidRDefault="008F0320" w:rsidP="008F0320">
      <w:pPr>
        <w:pStyle w:val="B2"/>
        <w:rPr>
          <w:lang w:eastAsia="ja-JP"/>
        </w:rPr>
      </w:pPr>
      <w:r w:rsidRPr="00EE2884">
        <w:t>-</w:t>
      </w:r>
      <w:r w:rsidRPr="00EE2884">
        <w:tab/>
        <w:t xml:space="preserve">if the network accepted to use eDRX for the UE, may determine the next paging window from both old GUTI and new GUTI, and may first use the </w:t>
      </w:r>
      <w:r w:rsidRPr="00EE2884">
        <w:rPr>
          <w:lang w:eastAsia="zh-CN"/>
        </w:rPr>
        <w:t>S</w:t>
      </w:r>
      <w:r w:rsidRPr="00EE2884">
        <w:t xml:space="preserve">-TMSI </w:t>
      </w:r>
      <w:r w:rsidRPr="00EE2884">
        <w:rPr>
          <w:lang w:eastAsia="zh-CN"/>
        </w:rPr>
        <w:t>from the GUTI</w:t>
      </w:r>
      <w:r w:rsidRPr="00EE2884">
        <w:t xml:space="preserve"> which led the first eDRX for paging. If no response is received to the paging attempts for the first eDRX, the network may use the other </w:t>
      </w:r>
      <w:r w:rsidRPr="00EE2884">
        <w:rPr>
          <w:lang w:eastAsia="zh-CN"/>
        </w:rPr>
        <w:t>S</w:t>
      </w:r>
      <w:r w:rsidRPr="00EE2884">
        <w:t xml:space="preserve">-TMSI </w:t>
      </w:r>
      <w:r w:rsidRPr="00EE2884">
        <w:rPr>
          <w:lang w:eastAsia="zh-CN"/>
        </w:rPr>
        <w:t xml:space="preserve">from the other GUTI which led the second eDRX </w:t>
      </w:r>
      <w:r w:rsidRPr="00EE2884">
        <w:t xml:space="preserve">for paging. For this paging procedure, the network shall start timer T3415 long enough to care the paging attempts for both </w:t>
      </w:r>
      <w:proofErr w:type="spellStart"/>
      <w:r w:rsidRPr="00EE2884">
        <w:t>eDRXs</w:t>
      </w:r>
      <w:proofErr w:type="spellEnd"/>
      <w:r w:rsidRPr="00EE2884">
        <w:t>.</w:t>
      </w:r>
    </w:p>
    <w:p w14:paraId="7431D57D" w14:textId="77777777" w:rsidR="008F0320" w:rsidRPr="00EE2884" w:rsidRDefault="008F0320" w:rsidP="008F0320">
      <w:pPr>
        <w:pStyle w:val="NO"/>
      </w:pPr>
      <w:r w:rsidRPr="00EE2884">
        <w:t>NOTE 2:</w:t>
      </w:r>
      <w:r w:rsidRPr="00EE2884">
        <w:tab/>
        <w:t>If the second eDRX comes during the first eDRX ongoing, the paging attempts for the second eDRX can be initiated with stopping further paging attempts for the first eDRX.</w:t>
      </w:r>
    </w:p>
    <w:p w14:paraId="36D81EF0" w14:textId="77777777" w:rsidR="008F0320" w:rsidRPr="00EE2884" w:rsidRDefault="008F0320" w:rsidP="008F0320">
      <w:pPr>
        <w:pStyle w:val="B1"/>
      </w:pPr>
      <w:r w:rsidRPr="00EE2884">
        <w:t>b)</w:t>
      </w:r>
      <w:r w:rsidRPr="00EE2884">
        <w:tab/>
        <w:t>Expiry of timer T3</w:t>
      </w:r>
      <w:r w:rsidRPr="00EE2884">
        <w:rPr>
          <w:lang w:eastAsia="zh-CN"/>
        </w:rPr>
        <w:t>4</w:t>
      </w:r>
      <w:r w:rsidRPr="00EE2884">
        <w:t>50</w:t>
      </w:r>
    </w:p>
    <w:p w14:paraId="1C27A0DA" w14:textId="77777777" w:rsidR="008F0320" w:rsidRPr="00EE2884" w:rsidRDefault="008F0320" w:rsidP="008F0320">
      <w:pPr>
        <w:pStyle w:val="B1"/>
      </w:pPr>
      <w:r w:rsidRPr="00EE2884">
        <w:tab/>
        <w:t xml:space="preserve">The </w:t>
      </w:r>
      <w:r w:rsidRPr="00EE2884">
        <w:rPr>
          <w:lang w:eastAsia="zh-CN"/>
        </w:rPr>
        <w:t>GUTI</w:t>
      </w:r>
      <w:r w:rsidRPr="00EE2884">
        <w:t xml:space="preserve"> reallocation procedure is supervised by the timer T3</w:t>
      </w:r>
      <w:r w:rsidRPr="00EE2884">
        <w:rPr>
          <w:lang w:eastAsia="zh-CN"/>
        </w:rPr>
        <w:t>4</w:t>
      </w:r>
      <w:r w:rsidRPr="00EE2884">
        <w:t>50. The network shall, on the first expiry of timer T3</w:t>
      </w:r>
      <w:r w:rsidRPr="00EE2884">
        <w:rPr>
          <w:lang w:eastAsia="zh-CN"/>
        </w:rPr>
        <w:t>4</w:t>
      </w:r>
      <w:r w:rsidRPr="00EE2884">
        <w:t>50, reset and restart timer T3</w:t>
      </w:r>
      <w:r w:rsidRPr="00EE2884">
        <w:rPr>
          <w:lang w:eastAsia="zh-CN"/>
        </w:rPr>
        <w:t>4</w:t>
      </w:r>
      <w:r w:rsidRPr="00EE2884">
        <w:t xml:space="preserve">50 and shall retransmit the </w:t>
      </w:r>
      <w:r w:rsidRPr="00EE2884">
        <w:rPr>
          <w:lang w:eastAsia="zh-CN"/>
        </w:rPr>
        <w:t>GUTI</w:t>
      </w:r>
      <w:r w:rsidRPr="00EE2884">
        <w:t xml:space="preserve"> REALLOCATION COMMAND. This retransmission is repeated four times, i.e. on the fifth expiry of timer T3</w:t>
      </w:r>
      <w:r w:rsidRPr="00EE2884">
        <w:rPr>
          <w:lang w:eastAsia="zh-CN"/>
        </w:rPr>
        <w:t>4</w:t>
      </w:r>
      <w:r w:rsidRPr="00EE2884">
        <w:t>50, the network shall abort the reallocation procedure and shall follow the rules described for case a above.</w:t>
      </w:r>
    </w:p>
    <w:p w14:paraId="37527F7F" w14:textId="77777777" w:rsidR="008F0320" w:rsidRPr="00EE2884" w:rsidRDefault="008F0320" w:rsidP="008F0320">
      <w:pPr>
        <w:pStyle w:val="B1"/>
      </w:pPr>
      <w:r w:rsidRPr="00EE2884">
        <w:t>c)</w:t>
      </w:r>
      <w:r w:rsidRPr="00EE2884">
        <w:tab/>
      </w:r>
      <w:r w:rsidRPr="00EE2884">
        <w:rPr>
          <w:lang w:eastAsia="zh-CN"/>
        </w:rPr>
        <w:t>GUTI</w:t>
      </w:r>
      <w:r w:rsidRPr="00EE2884">
        <w:t xml:space="preserve"> reallocation and attach procedure collision</w:t>
      </w:r>
    </w:p>
    <w:p w14:paraId="72F1FCBB" w14:textId="77777777" w:rsidR="008F0320" w:rsidRPr="00EE2884" w:rsidRDefault="008F0320" w:rsidP="008F0320">
      <w:pPr>
        <w:pStyle w:val="B1"/>
      </w:pPr>
      <w:r w:rsidRPr="00EE2884">
        <w:tab/>
        <w:t xml:space="preserve">If the network receives an ATTACH REQUEST message before the ongoing </w:t>
      </w:r>
      <w:r w:rsidRPr="00EE2884">
        <w:rPr>
          <w:lang w:eastAsia="zh-CN"/>
        </w:rPr>
        <w:t>GUTI</w:t>
      </w:r>
      <w:r w:rsidRPr="00EE2884">
        <w:t xml:space="preserve"> reallocation procedure has been completed the network shall proceed with the attach procedure after deletion of the </w:t>
      </w:r>
      <w:r w:rsidRPr="00EE2884">
        <w:rPr>
          <w:lang w:eastAsia="zh-CN"/>
        </w:rPr>
        <w:t>E</w:t>
      </w:r>
      <w:r w:rsidRPr="00EE2884">
        <w:t>MM context.</w:t>
      </w:r>
    </w:p>
    <w:p w14:paraId="48798AB8" w14:textId="77777777" w:rsidR="008F0320" w:rsidRPr="00EE2884" w:rsidRDefault="008F0320" w:rsidP="008F0320">
      <w:pPr>
        <w:pStyle w:val="B1"/>
      </w:pPr>
      <w:r w:rsidRPr="00EE2884">
        <w:t>d)</w:t>
      </w:r>
      <w:r w:rsidRPr="00EE2884">
        <w:tab/>
      </w:r>
      <w:r w:rsidRPr="00EE2884">
        <w:rPr>
          <w:lang w:eastAsia="zh-CN"/>
        </w:rPr>
        <w:t>GUTI</w:t>
      </w:r>
      <w:r w:rsidRPr="00EE2884">
        <w:t xml:space="preserve"> reallocation and </w:t>
      </w:r>
      <w:r w:rsidRPr="00EE2884">
        <w:rPr>
          <w:lang w:eastAsia="zh-CN"/>
        </w:rPr>
        <w:t>UE</w:t>
      </w:r>
      <w:r w:rsidRPr="00EE2884">
        <w:t xml:space="preserve"> initiated detach procedure collision</w:t>
      </w:r>
    </w:p>
    <w:p w14:paraId="79CB8730" w14:textId="77777777" w:rsidR="008F0320" w:rsidRPr="00EE2884" w:rsidRDefault="008F0320" w:rsidP="008F0320">
      <w:pPr>
        <w:pStyle w:val="B1"/>
      </w:pPr>
      <w:r w:rsidRPr="00EE2884">
        <w:tab/>
        <w:t>If the network receives a DETACH REQUEST message before the ongoing</w:t>
      </w:r>
      <w:r w:rsidRPr="00EE2884">
        <w:rPr>
          <w:lang w:eastAsia="zh-CN"/>
        </w:rPr>
        <w:t xml:space="preserve"> GUTI</w:t>
      </w:r>
      <w:r w:rsidRPr="00EE2884">
        <w:t xml:space="preserve"> reallocation procedure has been completed, the network shall abort the </w:t>
      </w:r>
      <w:r w:rsidRPr="00EE2884">
        <w:rPr>
          <w:lang w:eastAsia="zh-CN"/>
        </w:rPr>
        <w:t>GUTI</w:t>
      </w:r>
      <w:r w:rsidRPr="00EE2884">
        <w:t xml:space="preserve"> reallocation procedure and shall progress the</w:t>
      </w:r>
      <w:r w:rsidRPr="00EE2884">
        <w:rPr>
          <w:lang w:eastAsia="zh-CN"/>
        </w:rPr>
        <w:t xml:space="preserve"> </w:t>
      </w:r>
      <w:r w:rsidRPr="00EE2884">
        <w:t>detach procedure.</w:t>
      </w:r>
    </w:p>
    <w:p w14:paraId="100E2E2F" w14:textId="77777777" w:rsidR="008F0320" w:rsidRPr="00EE2884" w:rsidRDefault="008F0320" w:rsidP="008F0320">
      <w:pPr>
        <w:pStyle w:val="B1"/>
      </w:pPr>
      <w:r w:rsidRPr="00EE2884">
        <w:t>e)</w:t>
      </w:r>
      <w:r w:rsidRPr="00EE2884">
        <w:tab/>
      </w:r>
      <w:r w:rsidRPr="00EE2884">
        <w:rPr>
          <w:lang w:eastAsia="zh-CN"/>
        </w:rPr>
        <w:t>GUTI</w:t>
      </w:r>
      <w:r w:rsidRPr="00EE2884">
        <w:t xml:space="preserve"> reallocation and </w:t>
      </w:r>
      <w:r w:rsidRPr="00EE2884">
        <w:rPr>
          <w:lang w:eastAsia="zh-CN"/>
        </w:rPr>
        <w:t>track</w:t>
      </w:r>
      <w:r w:rsidRPr="00EE2884">
        <w:t>ing area updating procedure collision</w:t>
      </w:r>
    </w:p>
    <w:p w14:paraId="0B0E6A5D" w14:textId="77777777" w:rsidR="008F0320" w:rsidRPr="00EE2884" w:rsidRDefault="008F0320" w:rsidP="008F0320">
      <w:pPr>
        <w:pStyle w:val="B1"/>
      </w:pPr>
      <w:r w:rsidRPr="00EE2884">
        <w:tab/>
        <w:t xml:space="preserve">If the network receives a </w:t>
      </w:r>
      <w:r w:rsidRPr="00EE2884">
        <w:rPr>
          <w:lang w:eastAsia="zh-CN"/>
        </w:rPr>
        <w:t>TRACK</w:t>
      </w:r>
      <w:r w:rsidRPr="00EE2884">
        <w:t xml:space="preserve">ING AREA UPDATE REQUEST message before the ongoing GUTI reallocation procedure has been completed, the network shall abort the </w:t>
      </w:r>
      <w:r w:rsidRPr="00EE2884">
        <w:rPr>
          <w:lang w:eastAsia="zh-CN"/>
        </w:rPr>
        <w:t>GUTI</w:t>
      </w:r>
      <w:r w:rsidRPr="00EE2884">
        <w:t xml:space="preserve"> reallocation procedure and shall progress the </w:t>
      </w:r>
      <w:r w:rsidRPr="00EE2884">
        <w:rPr>
          <w:lang w:eastAsia="zh-CN"/>
        </w:rPr>
        <w:t>track</w:t>
      </w:r>
      <w:r w:rsidRPr="00EE2884">
        <w:t xml:space="preserve">ing area updating procedure. The network may then perform a new </w:t>
      </w:r>
      <w:r w:rsidRPr="00EE2884">
        <w:rPr>
          <w:lang w:eastAsia="zh-CN"/>
        </w:rPr>
        <w:t xml:space="preserve">GUTI </w:t>
      </w:r>
      <w:r w:rsidRPr="00EE2884">
        <w:t>reallocation.</w:t>
      </w:r>
    </w:p>
    <w:p w14:paraId="4313287C" w14:textId="77777777" w:rsidR="008F0320" w:rsidRPr="00EE2884" w:rsidRDefault="008F0320" w:rsidP="008F0320">
      <w:pPr>
        <w:pStyle w:val="B1"/>
      </w:pPr>
      <w:r w:rsidRPr="00EE2884">
        <w:t>f)</w:t>
      </w:r>
      <w:r w:rsidRPr="00EE2884">
        <w:tab/>
      </w:r>
      <w:r w:rsidRPr="00EE2884">
        <w:rPr>
          <w:lang w:eastAsia="zh-CN"/>
        </w:rPr>
        <w:t xml:space="preserve">GUTI </w:t>
      </w:r>
      <w:r w:rsidRPr="00EE2884">
        <w:t>reallocation and service request procedure collision</w:t>
      </w:r>
    </w:p>
    <w:p w14:paraId="5104E773" w14:textId="77777777" w:rsidR="008F0320" w:rsidRPr="00EE2884" w:rsidRDefault="008F0320" w:rsidP="008F0320">
      <w:pPr>
        <w:pStyle w:val="B1"/>
      </w:pPr>
      <w:r w:rsidRPr="00EE2884">
        <w:tab/>
        <w:t>If the network receives a</w:t>
      </w:r>
      <w:r w:rsidRPr="00EE2884">
        <w:rPr>
          <w:lang w:eastAsia="zh-CN"/>
        </w:rPr>
        <w:t>n EXTENDED</w:t>
      </w:r>
      <w:r w:rsidRPr="00EE2884">
        <w:t xml:space="preserve"> SERVICE REQUEST message for CS fallback or 1xCS fallback before the ongoing </w:t>
      </w:r>
      <w:r w:rsidRPr="00EE2884">
        <w:rPr>
          <w:lang w:eastAsia="zh-CN"/>
        </w:rPr>
        <w:t>GUTI</w:t>
      </w:r>
      <w:r w:rsidRPr="00EE2884">
        <w:t xml:space="preserve"> reallocation procedure has been completed, the network shall progress both procedures.</w:t>
      </w:r>
    </w:p>
    <w:p w14:paraId="44300EC7" w14:textId="77777777" w:rsidR="008F0320" w:rsidRPr="00EE2884" w:rsidRDefault="008F0320" w:rsidP="008F0320">
      <w:pPr>
        <w:pStyle w:val="B1"/>
      </w:pPr>
      <w:r w:rsidRPr="00EE2884">
        <w:t>g)</w:t>
      </w:r>
      <w:r w:rsidRPr="00EE2884">
        <w:tab/>
        <w:t>Lower layer indication of non-delivered NAS PDU due to handover</w:t>
      </w:r>
    </w:p>
    <w:p w14:paraId="02B3C6A2" w14:textId="77777777" w:rsidR="008F0320" w:rsidRPr="00EE2884" w:rsidRDefault="008F0320" w:rsidP="008F0320">
      <w:pPr>
        <w:pStyle w:val="B1"/>
      </w:pPr>
      <w:r w:rsidRPr="00EE2884">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45D7DC44" w14:textId="77777777" w:rsidR="008F0320" w:rsidRPr="00EE2884" w:rsidRDefault="008F0320" w:rsidP="008F0320">
      <w:r w:rsidRPr="00EE2884">
        <w:t>If there is a different new</w:t>
      </w:r>
      <w:r w:rsidRPr="00EE2884">
        <w:rPr>
          <w:lang w:eastAsia="zh-CN"/>
        </w:rPr>
        <w:t xml:space="preserve"> GUTI</w:t>
      </w:r>
      <w:r w:rsidRPr="00EE2884">
        <w:t xml:space="preserve"> and optionally a new TAI list included in a subsequent </w:t>
      </w:r>
      <w:r w:rsidRPr="00EE2884">
        <w:rPr>
          <w:lang w:eastAsia="zh-CN"/>
        </w:rPr>
        <w:t>GUTI</w:t>
      </w:r>
      <w:r w:rsidRPr="00EE2884">
        <w:t xml:space="preserve"> REALLOCATION COMMAND message, the </w:t>
      </w:r>
      <w:r w:rsidRPr="00EE2884">
        <w:rPr>
          <w:lang w:eastAsia="zh-CN"/>
        </w:rPr>
        <w:t>UE</w:t>
      </w:r>
      <w:r w:rsidRPr="00EE2884">
        <w:t xml:space="preserve"> always regards the newest </w:t>
      </w:r>
      <w:r w:rsidRPr="00EE2884">
        <w:rPr>
          <w:lang w:eastAsia="zh-CN"/>
        </w:rPr>
        <w:t>GUTI</w:t>
      </w:r>
      <w:r w:rsidRPr="00EE2884">
        <w:t xml:space="preserve"> and the newest TAI list as valid for the recovery time.</w:t>
      </w:r>
    </w:p>
    <w:p w14:paraId="5FF6CCFA" w14:textId="77777777" w:rsidR="008F0320" w:rsidRPr="001F6E20" w:rsidRDefault="008F0320" w:rsidP="008F0320">
      <w:pPr>
        <w:jc w:val="center"/>
      </w:pPr>
      <w:r w:rsidRPr="001F6E20">
        <w:rPr>
          <w:highlight w:val="green"/>
        </w:rPr>
        <w:t>***** Next change *****</w:t>
      </w:r>
    </w:p>
    <w:p w14:paraId="6574E53F" w14:textId="77777777" w:rsidR="008F0320" w:rsidRPr="00EE2884" w:rsidRDefault="008F0320" w:rsidP="008F0320">
      <w:pPr>
        <w:pStyle w:val="Heading4"/>
      </w:pPr>
      <w:bookmarkStart w:id="149" w:name="_Toc20217914"/>
      <w:bookmarkStart w:id="150" w:name="_Toc27743799"/>
      <w:bookmarkStart w:id="151" w:name="_Toc35959370"/>
      <w:bookmarkStart w:id="152" w:name="_Toc45202801"/>
      <w:bookmarkStart w:id="153" w:name="_Toc45700177"/>
      <w:bookmarkStart w:id="154" w:name="_Toc51919913"/>
      <w:bookmarkStart w:id="155" w:name="_Toc59183163"/>
      <w:r w:rsidRPr="00EE2884">
        <w:t>5.4.3.2</w:t>
      </w:r>
      <w:r w:rsidRPr="00EE2884">
        <w:tab/>
        <w:t>NAS security mode control initiation by the network</w:t>
      </w:r>
      <w:bookmarkEnd w:id="149"/>
      <w:bookmarkEnd w:id="150"/>
      <w:bookmarkEnd w:id="151"/>
      <w:bookmarkEnd w:id="152"/>
      <w:bookmarkEnd w:id="153"/>
      <w:bookmarkEnd w:id="154"/>
      <w:bookmarkEnd w:id="155"/>
    </w:p>
    <w:p w14:paraId="508B9EA4" w14:textId="77777777" w:rsidR="008F0320" w:rsidRPr="00EE2884" w:rsidRDefault="008F0320" w:rsidP="008F0320">
      <w:r w:rsidRPr="00EE2884">
        <w:t>The MME initiates the NAS security mode control procedure by sending a SECURITY MODE COMMAND message to the UE and starting timer T3460 (see example in figure 5.4.3.2.1).</w:t>
      </w:r>
    </w:p>
    <w:p w14:paraId="1751E3FB" w14:textId="77777777" w:rsidR="008F0320" w:rsidRPr="00EE2884" w:rsidRDefault="008F0320" w:rsidP="008F0320">
      <w:r w:rsidRPr="00EE2884">
        <w:t>The MME shall reset the downlink NAS COUNT counter and use it to integrity protect the initial SECURITY MODE COMMAND message if the security mode control procedure is initiated:</w:t>
      </w:r>
    </w:p>
    <w:p w14:paraId="3BA3C4F6" w14:textId="77777777" w:rsidR="008F0320" w:rsidRPr="00EE2884" w:rsidRDefault="008F0320" w:rsidP="008F0320">
      <w:pPr>
        <w:pStyle w:val="B1"/>
      </w:pPr>
      <w:r w:rsidRPr="00EE2884">
        <w:t>-</w:t>
      </w:r>
      <w:r w:rsidRPr="00EE2884">
        <w:tab/>
        <w:t>to take into use the EPS security context created after a successful execution of the EPS authentication procedure;</w:t>
      </w:r>
    </w:p>
    <w:p w14:paraId="14C7F4BA" w14:textId="77777777" w:rsidR="008F0320" w:rsidRPr="00EE2884" w:rsidRDefault="008F0320" w:rsidP="008F0320">
      <w:pPr>
        <w:pStyle w:val="B1"/>
      </w:pPr>
      <w:r w:rsidRPr="00EE2884">
        <w:t>-</w:t>
      </w:r>
      <w:r w:rsidRPr="00EE2884">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56043180" w14:textId="77777777" w:rsidR="008F0320" w:rsidRPr="00EE2884" w:rsidRDefault="008F0320" w:rsidP="008F0320">
      <w:r w:rsidRPr="00EE2884">
        <w:t>The MME shall send the SECURITY MODE COMMAND message unciphered, but shall integrity protect the message with the NAS integrity key based on K</w:t>
      </w:r>
      <w:r w:rsidRPr="00EE2884">
        <w:rPr>
          <w:vertAlign w:val="subscript"/>
        </w:rPr>
        <w:t>ASME</w:t>
      </w:r>
      <w:r w:rsidRPr="00EE2884">
        <w:t xml:space="preserve"> or mapped K'</w:t>
      </w:r>
      <w:r w:rsidRPr="00EE2884">
        <w:rPr>
          <w:vertAlign w:val="subscript"/>
        </w:rPr>
        <w:t>ASME</w:t>
      </w:r>
      <w:r w:rsidRPr="00EE2884">
        <w:t xml:space="preserve"> indicated by the eKSI included in the message. The MME shall set the security header type of the message to "integrity protected with new EPS security context".</w:t>
      </w:r>
    </w:p>
    <w:p w14:paraId="79EBE299" w14:textId="77777777" w:rsidR="008F0320" w:rsidRPr="00EE2884" w:rsidRDefault="008F0320" w:rsidP="008F0320">
      <w:r w:rsidRPr="00EE2884">
        <w:t>The MME shall create a locally generated K</w:t>
      </w:r>
      <w:r w:rsidRPr="00EE2884">
        <w:rPr>
          <w:vertAlign w:val="subscript"/>
        </w:rPr>
        <w:t>ASME</w:t>
      </w:r>
      <w:r w:rsidRPr="00EE2884">
        <w:t xml:space="preserve"> and send the SECURITY MODE COMMAND message including a KSI value in the NAS key set identifier IE set to "000" and EIA0 and EEA0 as the selected NAS security algorithms only when the security mode control procedure is initiated:</w:t>
      </w:r>
    </w:p>
    <w:p w14:paraId="69610562" w14:textId="77777777" w:rsidR="008F0320" w:rsidRPr="00EE2884" w:rsidRDefault="008F0320" w:rsidP="008F0320">
      <w:pPr>
        <w:pStyle w:val="B1"/>
      </w:pPr>
      <w:r w:rsidRPr="00EE2884">
        <w:t>-</w:t>
      </w:r>
      <w:r w:rsidRPr="00EE2884">
        <w:tab/>
        <w:t>during an attach procedure for emergency bearer services if no shared EPS security context is available;</w:t>
      </w:r>
    </w:p>
    <w:p w14:paraId="4A187FE8" w14:textId="77777777" w:rsidR="008F0320" w:rsidRPr="00EE2884" w:rsidRDefault="008F0320" w:rsidP="008F0320">
      <w:pPr>
        <w:pStyle w:val="B1"/>
      </w:pPr>
      <w:r w:rsidRPr="00EE2884">
        <w:t>-</w:t>
      </w:r>
      <w:r w:rsidRPr="00EE2884">
        <w:tab/>
        <w:t>during an attach procedure for access to RLOS if no valid EPS security context is available;</w:t>
      </w:r>
    </w:p>
    <w:p w14:paraId="28EFB210" w14:textId="77777777" w:rsidR="008F0320" w:rsidRPr="00EE2884" w:rsidRDefault="008F0320" w:rsidP="008F0320">
      <w:pPr>
        <w:pStyle w:val="B1"/>
      </w:pPr>
      <w:r w:rsidRPr="00EE2884">
        <w:t>-</w:t>
      </w:r>
      <w:r w:rsidRPr="00EE2884">
        <w:tab/>
        <w:t>during a tracking area updating procedure for a UE that has a PDN connection for emergency bearer services if no shared EPS security context is available;</w:t>
      </w:r>
    </w:p>
    <w:p w14:paraId="0E8ECDEE" w14:textId="77777777" w:rsidR="008F0320" w:rsidRPr="00EE2884" w:rsidRDefault="008F0320" w:rsidP="008F0320">
      <w:pPr>
        <w:pStyle w:val="B1"/>
      </w:pPr>
      <w:r w:rsidRPr="00EE2884">
        <w:t>-</w:t>
      </w:r>
      <w:r w:rsidRPr="00EE2884">
        <w:tab/>
        <w:t>during a tracking area updating procedure for a UE that has a PDN connection for access to RLOS if no valid EPS security context is available;</w:t>
      </w:r>
    </w:p>
    <w:p w14:paraId="177EED31" w14:textId="77777777" w:rsidR="008F0320" w:rsidRPr="00EE2884" w:rsidRDefault="008F0320" w:rsidP="008F0320">
      <w:pPr>
        <w:pStyle w:val="B1"/>
      </w:pPr>
      <w:r w:rsidRPr="00EE2884">
        <w:t>-</w:t>
      </w:r>
      <w:r w:rsidRPr="00EE2884">
        <w:tab/>
        <w:t>during a service request procedure for a UE that has a PDN connection for emergency bearer services if no shared EPS security context is available;</w:t>
      </w:r>
    </w:p>
    <w:p w14:paraId="7B5E4072" w14:textId="77777777" w:rsidR="008F0320" w:rsidRPr="00EE2884" w:rsidRDefault="008F0320" w:rsidP="008F0320">
      <w:pPr>
        <w:pStyle w:val="B1"/>
      </w:pPr>
      <w:r w:rsidRPr="00EE2884">
        <w:t>-</w:t>
      </w:r>
      <w:r w:rsidRPr="00EE2884">
        <w:tab/>
        <w:t>during a service request procedure for a UE that has a PDN connection for access to RLOS if no valid EPS security context is available;</w:t>
      </w:r>
    </w:p>
    <w:p w14:paraId="69DB58D6" w14:textId="77777777" w:rsidR="008F0320" w:rsidRPr="00EE2884" w:rsidRDefault="008F0320" w:rsidP="008F0320">
      <w:pPr>
        <w:pStyle w:val="B1"/>
      </w:pPr>
      <w:r w:rsidRPr="00EE2884">
        <w:t>-</w:t>
      </w:r>
      <w:r w:rsidRPr="00EE2884">
        <w:tab/>
        <w:t>after a failed authentication procedure for a UE that has a PDN connection for emergency bearer services or that is establishing a PDN connection for emergency bearer services, if continued usage of a shared security context is not possible; or</w:t>
      </w:r>
    </w:p>
    <w:p w14:paraId="1EEBFAA9" w14:textId="77777777" w:rsidR="008F0320" w:rsidRPr="00EE2884" w:rsidRDefault="008F0320" w:rsidP="008F0320">
      <w:pPr>
        <w:pStyle w:val="B1"/>
      </w:pPr>
      <w:r w:rsidRPr="00EE2884">
        <w:t>-</w:t>
      </w:r>
      <w:r w:rsidRPr="00EE2884">
        <w:tab/>
        <w:t>after a failed authentication procedure for a UE that has a PDN connection for access to RLOS or that is establishing a PDN connection for access to RLOS, if continued usage of a valid security context is not possible.</w:t>
      </w:r>
    </w:p>
    <w:p w14:paraId="5DFBF4F8" w14:textId="77777777" w:rsidR="008F0320" w:rsidRPr="00EE2884" w:rsidRDefault="008F0320" w:rsidP="008F0320">
      <w:r w:rsidRPr="00EE2884">
        <w:t>The UE shall process a SECURITY MODE COMMAND message including a KSI value in the NAS key set identifier IE set to "000" and EIA0 and EEA0 as the selected NAS security algorithms and, if accepted, create a locally generated K</w:t>
      </w:r>
      <w:r w:rsidRPr="00EE2884">
        <w:rPr>
          <w:vertAlign w:val="subscript"/>
        </w:rPr>
        <w:t>ASME</w:t>
      </w:r>
      <w:r w:rsidRPr="00EE2884">
        <w:t xml:space="preserve"> when the security mode control procedure is initiated:</w:t>
      </w:r>
    </w:p>
    <w:p w14:paraId="25F1A430" w14:textId="77777777" w:rsidR="008F0320" w:rsidRPr="00EE2884" w:rsidRDefault="008F0320" w:rsidP="008F0320">
      <w:pPr>
        <w:pStyle w:val="B1"/>
      </w:pPr>
      <w:r w:rsidRPr="00EE2884">
        <w:t>-</w:t>
      </w:r>
      <w:r w:rsidRPr="00EE2884">
        <w:tab/>
        <w:t>during an attach procedure for emergency bearer services;</w:t>
      </w:r>
    </w:p>
    <w:p w14:paraId="423493F6" w14:textId="77777777" w:rsidR="008F0320" w:rsidRPr="00EE2884" w:rsidRDefault="008F0320" w:rsidP="008F0320">
      <w:pPr>
        <w:pStyle w:val="B1"/>
      </w:pPr>
      <w:r w:rsidRPr="00EE2884">
        <w:t>-</w:t>
      </w:r>
      <w:r w:rsidRPr="00EE2884">
        <w:tab/>
        <w:t>during an attach procedure for access to RLOS;</w:t>
      </w:r>
    </w:p>
    <w:p w14:paraId="761D2BFD" w14:textId="77777777" w:rsidR="008F0320" w:rsidRPr="00EE2884" w:rsidRDefault="008F0320" w:rsidP="008F0320">
      <w:pPr>
        <w:pStyle w:val="B1"/>
      </w:pPr>
      <w:r w:rsidRPr="00EE2884">
        <w:t>-</w:t>
      </w:r>
      <w:r w:rsidRPr="00EE2884">
        <w:tab/>
        <w:t>during a tracking area updating procedure when the UE has a PDN connection for emergency bearer services;</w:t>
      </w:r>
    </w:p>
    <w:p w14:paraId="582D9121" w14:textId="77777777" w:rsidR="008F0320" w:rsidRPr="00EE2884" w:rsidRDefault="008F0320" w:rsidP="008F0320">
      <w:pPr>
        <w:pStyle w:val="B1"/>
      </w:pPr>
      <w:r w:rsidRPr="00EE2884">
        <w:t>-</w:t>
      </w:r>
      <w:r w:rsidRPr="00EE2884">
        <w:tab/>
        <w:t>during a tracking area updating procedure when the UE has a PDN connection for access to RLOS;</w:t>
      </w:r>
    </w:p>
    <w:p w14:paraId="67258184" w14:textId="77777777" w:rsidR="008F0320" w:rsidRPr="00EE2884" w:rsidRDefault="008F0320" w:rsidP="008F0320">
      <w:pPr>
        <w:pStyle w:val="B1"/>
      </w:pPr>
      <w:r w:rsidRPr="00EE2884">
        <w:t>-</w:t>
      </w:r>
      <w:r w:rsidRPr="00EE2884">
        <w:tab/>
        <w:t>during a service request procedure when the UE has a PDN connection for emergency bearer services;</w:t>
      </w:r>
    </w:p>
    <w:p w14:paraId="24E69FB0" w14:textId="77777777" w:rsidR="008F0320" w:rsidRPr="00EE2884" w:rsidRDefault="008F0320" w:rsidP="008F0320">
      <w:pPr>
        <w:pStyle w:val="B1"/>
      </w:pPr>
      <w:r w:rsidRPr="00EE2884">
        <w:t>-</w:t>
      </w:r>
      <w:r w:rsidRPr="00EE2884">
        <w:tab/>
        <w:t>during a service request procedure when the UE has a PDN connection for access to RLOS;</w:t>
      </w:r>
    </w:p>
    <w:p w14:paraId="3E88EAA5" w14:textId="77777777" w:rsidR="008F0320" w:rsidRPr="00EE2884" w:rsidRDefault="008F0320" w:rsidP="008F0320">
      <w:pPr>
        <w:pStyle w:val="B1"/>
      </w:pPr>
      <w:r w:rsidRPr="00EE2884">
        <w:t>-</w:t>
      </w:r>
      <w:r w:rsidRPr="00EE2884">
        <w:tab/>
        <w:t>after an authentication procedure when the UE has a PDN connection for emergency bearer services or is establishing a PDN connection for emergency bearer services; or</w:t>
      </w:r>
    </w:p>
    <w:p w14:paraId="259E8F43" w14:textId="77777777" w:rsidR="008F0320" w:rsidRPr="00EE2884" w:rsidRDefault="008F0320" w:rsidP="008F0320">
      <w:pPr>
        <w:pStyle w:val="B1"/>
      </w:pPr>
      <w:r w:rsidRPr="00EE2884">
        <w:t>-</w:t>
      </w:r>
      <w:r w:rsidRPr="00EE2884">
        <w:tab/>
        <w:t>after an authentication procedure when the UE has a PDN connection for access to RLOS or is establishing a PDN connection for access to RLOS.</w:t>
      </w:r>
    </w:p>
    <w:p w14:paraId="4EEAD694" w14:textId="77777777" w:rsidR="008F0320" w:rsidRPr="00EE2884" w:rsidRDefault="008F0320" w:rsidP="008F0320">
      <w:pPr>
        <w:pStyle w:val="NO"/>
      </w:pPr>
      <w:r w:rsidRPr="00EE2884">
        <w:t>NOTE 1:</w:t>
      </w:r>
      <w:r w:rsidRPr="00EE2884">
        <w:tab/>
        <w:t>The process for creation of the locally generated K</w:t>
      </w:r>
      <w:r w:rsidRPr="00EE2884">
        <w:rPr>
          <w:vertAlign w:val="subscript"/>
        </w:rPr>
        <w:t>ASME</w:t>
      </w:r>
      <w:r w:rsidRPr="00EE2884">
        <w:t xml:space="preserve"> by the MME and the UE is implementation dependent.</w:t>
      </w:r>
    </w:p>
    <w:p w14:paraId="2236D26B" w14:textId="77777777" w:rsidR="008F0320" w:rsidRPr="00EE2884" w:rsidRDefault="008F0320" w:rsidP="008F0320">
      <w:r w:rsidRPr="00EE2884">
        <w:t>Upon receipt of a TRACKING AREA UPDATE REQUEST message including a GPRS ciphering key sequence number IE, if the MME does not have the valid current EPS security context indicated by the UE, the MME shall either:</w:t>
      </w:r>
    </w:p>
    <w:p w14:paraId="2C3326DE" w14:textId="77777777" w:rsidR="008F0320" w:rsidRPr="00EE2884" w:rsidRDefault="008F0320" w:rsidP="008F0320">
      <w:pPr>
        <w:pStyle w:val="B1"/>
      </w:pPr>
      <w:r w:rsidRPr="00EE2884">
        <w:t>-</w:t>
      </w:r>
      <w:r w:rsidRPr="00EE2884">
        <w:tab/>
        <w:t>indicate the use of the new mapped EPS security context to the UE by setting the type of security context flag</w:t>
      </w:r>
      <w:r w:rsidRPr="00EE2884">
        <w:rPr>
          <w:lang w:eastAsia="ko-KR"/>
        </w:rPr>
        <w:t xml:space="preserve"> in the </w:t>
      </w:r>
      <w:r w:rsidRPr="00EE2884">
        <w:t>NAS key set identifier</w:t>
      </w:r>
      <w:r w:rsidRPr="00EE2884">
        <w:rPr>
          <w:lang w:eastAsia="ko-KR"/>
        </w:rPr>
        <w:t xml:space="preserve"> IE</w:t>
      </w:r>
      <w:r w:rsidRPr="00EE2884">
        <w:t xml:space="preserve"> to "mapped security context" and the KSI value related to the security context of the source system; or</w:t>
      </w:r>
    </w:p>
    <w:p w14:paraId="4166DDE0" w14:textId="77777777" w:rsidR="008F0320" w:rsidRPr="00EE2884" w:rsidRDefault="008F0320" w:rsidP="008F0320">
      <w:pPr>
        <w:pStyle w:val="B1"/>
      </w:pPr>
      <w:r w:rsidRPr="00EE2884">
        <w:t>-</w:t>
      </w:r>
      <w:r w:rsidRPr="00EE2884">
        <w:tab/>
        <w:t>set the KSI value "000" in the NAS key set identifier IE if the MME sets EIA0 and EEA0 as the selected NAS security algorithms for a UE that has a PDN connection for emergency bearer services.</w:t>
      </w:r>
    </w:p>
    <w:p w14:paraId="225AC24D" w14:textId="77777777" w:rsidR="008F0320" w:rsidRPr="00EE2884" w:rsidRDefault="008F0320" w:rsidP="008F0320">
      <w:r w:rsidRPr="00EE2884">
        <w:t xml:space="preserve">While having a </w:t>
      </w:r>
      <w:r w:rsidRPr="00EE2884">
        <w:rPr>
          <w:lang w:eastAsia="ko-KR"/>
        </w:rPr>
        <w:t xml:space="preserve">current mapped </w:t>
      </w:r>
      <w:r w:rsidRPr="00EE2884">
        <w:t>EPS security context with the UE, if the MME wants to take the native EPS security context into use, the MME shall include the eKSI that indicates the native EPS security context in the SECURITY MODE COMMAND message.</w:t>
      </w:r>
    </w:p>
    <w:p w14:paraId="0EDCDB58" w14:textId="77777777" w:rsidR="008F0320" w:rsidRPr="00EE2884" w:rsidRDefault="008F0320" w:rsidP="008F0320">
      <w:r w:rsidRPr="00EE2884">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EE2884">
        <w:rPr>
          <w:vertAlign w:val="subscript"/>
        </w:rPr>
        <w:t>UE</w:t>
      </w:r>
      <w:r w:rsidRPr="00EE2884">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49D76A80" w14:textId="77777777" w:rsidR="008F0320" w:rsidRPr="00EE2884" w:rsidRDefault="008F0320" w:rsidP="008F0320">
      <w:r w:rsidRPr="00EE2884">
        <w:rPr>
          <w:lang w:eastAsia="zh-CN"/>
        </w:rPr>
        <w:t xml:space="preserve">The MME shall include both the </w:t>
      </w:r>
      <w:r w:rsidRPr="00EE2884">
        <w:t>nonce</w:t>
      </w:r>
      <w:r w:rsidRPr="00EE2884">
        <w:rPr>
          <w:vertAlign w:val="subscript"/>
        </w:rPr>
        <w:t>MME</w:t>
      </w:r>
      <w:r w:rsidRPr="00EE2884">
        <w:t xml:space="preserve"> and the nonce</w:t>
      </w:r>
      <w:r w:rsidRPr="00EE2884">
        <w:rPr>
          <w:vertAlign w:val="subscript"/>
        </w:rPr>
        <w:t>UE</w:t>
      </w:r>
      <w:r w:rsidRPr="00EE2884">
        <w:rPr>
          <w:lang w:eastAsia="zh-CN"/>
        </w:rPr>
        <w:t xml:space="preserve"> when creating a mapped EPS security context during inter-system change </w:t>
      </w:r>
      <w:r w:rsidRPr="00EE2884">
        <w:t>from A/Gb mode to S1 mode or Iu mode to S1 mode in EMM-IDLE mode.</w:t>
      </w:r>
    </w:p>
    <w:p w14:paraId="681D9ECB" w14:textId="77777777" w:rsidR="008F0320" w:rsidRPr="00EE2884" w:rsidRDefault="008F0320" w:rsidP="008F0320">
      <w:pPr>
        <w:rPr>
          <w:rFonts w:eastAsia="MS Mincho"/>
        </w:rPr>
      </w:pPr>
      <w:r w:rsidRPr="00EE2884">
        <w:rPr>
          <w:rFonts w:eastAsia="MS Mincho"/>
        </w:rPr>
        <w:t xml:space="preserve">The MME may initiate a SECURITY MODE COMMAND in order to change the NAS security algorithms for a current EPS security context already in use. The MME re-derives the NAS keys from </w:t>
      </w:r>
      <w:r w:rsidRPr="00EE2884">
        <w:t>K</w:t>
      </w:r>
      <w:r w:rsidRPr="00EE2884">
        <w:rPr>
          <w:vertAlign w:val="subscript"/>
        </w:rPr>
        <w:t>ASME</w:t>
      </w:r>
      <w:r w:rsidRPr="00EE2884">
        <w:rPr>
          <w:rFonts w:eastAsia="MS Mincho"/>
        </w:rPr>
        <w:t xml:space="preserve"> with the new NAS algorithm identities as input and provides the new NAS algorithm identities within the SECURITY MODE COMMAND message. </w:t>
      </w:r>
      <w:r w:rsidRPr="00EE2884">
        <w:t>The MME shall set the security header type of the message to "integrity protected with new EPS security context".</w:t>
      </w:r>
    </w:p>
    <w:p w14:paraId="5361B9F8" w14:textId="77777777" w:rsidR="008F0320" w:rsidRPr="00EE2884" w:rsidRDefault="008F0320" w:rsidP="008F0320">
      <w:r w:rsidRPr="00EE2884">
        <w:t xml:space="preserve">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w:t>
      </w:r>
      <w:bookmarkStart w:id="156" w:name="_Hlk506291274"/>
      <w:r w:rsidRPr="00EE2884">
        <w:t xml:space="preserve">is received without integrity protection or </w:t>
      </w:r>
      <w:bookmarkEnd w:id="156"/>
      <w:r w:rsidRPr="00EE2884">
        <w:t>does not successfully pass the integrity check at the MME, the MME shall calculate the HASH</w:t>
      </w:r>
      <w:r w:rsidRPr="00EE2884">
        <w:rPr>
          <w:vertAlign w:val="subscript"/>
        </w:rPr>
        <w:t>MME</w:t>
      </w:r>
      <w:r w:rsidRPr="00EE2884">
        <w:t xml:space="preserve"> of the entire plain ATTACH REQUEST or TRACKING AREA UPDATE REQUEST message as described in </w:t>
      </w:r>
      <w:r w:rsidRPr="00EE2884">
        <w:rPr>
          <w:rFonts w:eastAsia="MS Mincho"/>
        </w:rPr>
        <w:t>3GPP TS 33.401 </w:t>
      </w:r>
      <w:r w:rsidRPr="00EE2884">
        <w:t>[</w:t>
      </w:r>
      <w:r w:rsidRPr="00EE2884">
        <w:rPr>
          <w:lang w:eastAsia="ja-JP"/>
        </w:rPr>
        <w:t>19</w:t>
      </w:r>
      <w:r w:rsidRPr="00EE2884">
        <w:t>] and shall include the HASH</w:t>
      </w:r>
      <w:r w:rsidRPr="00EE2884">
        <w:rPr>
          <w:vertAlign w:val="subscript"/>
        </w:rPr>
        <w:t>MME</w:t>
      </w:r>
      <w:r w:rsidRPr="00EE2884">
        <w:t xml:space="preserve"> in the SECURITY MODE COMMAND message.</w:t>
      </w:r>
    </w:p>
    <w:p w14:paraId="67285255" w14:textId="77777777" w:rsidR="008F0320" w:rsidRPr="00EE2884" w:rsidRDefault="008F0320" w:rsidP="008F0320">
      <w:r w:rsidRPr="00EE2884">
        <w:t>Additionally, the MME may request the UE to include its IMEISV in the SECURITY MODE COMPLETE message.</w:t>
      </w:r>
    </w:p>
    <w:p w14:paraId="10EB6EA8" w14:textId="77777777" w:rsidR="008F0320" w:rsidRPr="00EE2884" w:rsidRDefault="008F0320" w:rsidP="008F0320">
      <w:pPr>
        <w:pStyle w:val="NO"/>
      </w:pPr>
      <w:r w:rsidRPr="00EE2884">
        <w:t>NOTE 2:</w:t>
      </w:r>
      <w:r w:rsidRPr="00EE2884">
        <w:tab/>
        <w:t>The AS and NAS security capabilities will be the same, i.e. if the UE supports one algorithm for NAS, the same algorithm is also supported for AS.</w:t>
      </w:r>
    </w:p>
    <w:p w14:paraId="3300EC76" w14:textId="77777777" w:rsidR="008F0320" w:rsidRPr="00EE2884" w:rsidRDefault="008F0320" w:rsidP="008F0320">
      <w:r w:rsidRPr="00EE2884">
        <w:t>If:</w:t>
      </w:r>
    </w:p>
    <w:p w14:paraId="457C4502" w14:textId="77777777" w:rsidR="008F0320" w:rsidRPr="00EE2884" w:rsidRDefault="008F0320" w:rsidP="008F0320">
      <w:pPr>
        <w:pStyle w:val="B1"/>
      </w:pPr>
      <w:r w:rsidRPr="00EE2884">
        <w:t>-</w:t>
      </w:r>
      <w:r w:rsidRPr="00EE2884">
        <w:tab/>
        <w:t>the NAS security mode control procedure is initiated during an ongoing attach procedure in WB-S1 mode;</w:t>
      </w:r>
    </w:p>
    <w:p w14:paraId="4B7024E8" w14:textId="77777777" w:rsidR="008F0320" w:rsidRPr="00EE2884" w:rsidRDefault="008F0320" w:rsidP="008F0320">
      <w:pPr>
        <w:pStyle w:val="B1"/>
      </w:pPr>
      <w:r w:rsidRPr="00EE2884">
        <w:t>-</w:t>
      </w:r>
      <w:r w:rsidRPr="00EE2884">
        <w:tab/>
        <w:t>the network supports RACS;</w:t>
      </w:r>
    </w:p>
    <w:p w14:paraId="2844C78D" w14:textId="77777777" w:rsidR="008F0320" w:rsidRPr="00EE2884" w:rsidRDefault="008F0320" w:rsidP="008F0320">
      <w:pPr>
        <w:pStyle w:val="B1"/>
      </w:pPr>
      <w:r w:rsidRPr="00EE2884">
        <w:t>-</w:t>
      </w:r>
      <w:r w:rsidRPr="00EE2884">
        <w:tab/>
        <w:t>the UE has set the RACS bit to "RACS supported" in the UE network capability IE of the ATTACH REQUEST message; and</w:t>
      </w:r>
    </w:p>
    <w:p w14:paraId="71A83BF2" w14:textId="77777777" w:rsidR="008F0320" w:rsidRPr="00EE2884" w:rsidRDefault="008F0320" w:rsidP="008F0320">
      <w:pPr>
        <w:pStyle w:val="B1"/>
      </w:pPr>
      <w:r w:rsidRPr="00EE2884">
        <w:t>-</w:t>
      </w:r>
      <w:r w:rsidRPr="00EE2884">
        <w:tab/>
        <w:t>the UE has set the URCIDA bit to "UE radio capability ID available" in the UE radio capability ID availability IE of the ATTACH REQUEST message,</w:t>
      </w:r>
    </w:p>
    <w:p w14:paraId="5E1096F1" w14:textId="77777777" w:rsidR="008F0320" w:rsidRPr="00EE2884" w:rsidRDefault="008F0320" w:rsidP="008F0320">
      <w:r w:rsidRPr="00EE2884">
        <w:t>then the MME shall request the UE to include its UE radio capability ID in the SECURITY MODE COMPLETE message.</w:t>
      </w:r>
    </w:p>
    <w:p w14:paraId="3D7B8846" w14:textId="77777777" w:rsidR="008F0320" w:rsidRPr="00EE2884" w:rsidRDefault="008F0320" w:rsidP="008F0320">
      <w:r w:rsidRPr="00EE2884">
        <w:t>If:</w:t>
      </w:r>
    </w:p>
    <w:p w14:paraId="4727AE69" w14:textId="77777777" w:rsidR="008F0320" w:rsidRPr="00EE2884" w:rsidRDefault="008F0320" w:rsidP="008F0320">
      <w:pPr>
        <w:pStyle w:val="B1"/>
      </w:pPr>
      <w:r w:rsidRPr="00EE2884">
        <w:t>-</w:t>
      </w:r>
      <w:r w:rsidRPr="00EE2884">
        <w:tab/>
        <w:t>the NAS security mode control procedure is initiated during an ongoing tracking area updating procedure in WB-S1 mode;</w:t>
      </w:r>
    </w:p>
    <w:p w14:paraId="585AC8D6" w14:textId="77777777" w:rsidR="008F0320" w:rsidRPr="00EE2884" w:rsidRDefault="008F0320" w:rsidP="008F0320">
      <w:pPr>
        <w:pStyle w:val="B1"/>
      </w:pPr>
      <w:r w:rsidRPr="00EE2884">
        <w:t>-</w:t>
      </w:r>
      <w:r w:rsidRPr="00EE2884">
        <w:tab/>
        <w:t>the network supports RACS;</w:t>
      </w:r>
    </w:p>
    <w:p w14:paraId="2DD799A7" w14:textId="77777777" w:rsidR="008F0320" w:rsidRPr="00EE2884" w:rsidRDefault="008F0320" w:rsidP="008F0320">
      <w:pPr>
        <w:pStyle w:val="B1"/>
      </w:pPr>
      <w:r w:rsidRPr="00EE2884">
        <w:t>-</w:t>
      </w:r>
      <w:r w:rsidRPr="00EE2884">
        <w:tab/>
        <w:t>the UE has set the RACS bit to "RACS supported" in the UE network capability IE of the TRACKING AREA U</w:t>
      </w:r>
      <w:del w:id="157" w:author="Won, Sung (Nokia - US/Dallas)" w:date="2020-12-22T10:12:00Z">
        <w:r w:rsidRPr="00EE2884" w:rsidDel="00EE2884">
          <w:delText>D</w:delText>
        </w:r>
      </w:del>
      <w:r w:rsidRPr="00EE2884">
        <w:t>P</w:t>
      </w:r>
      <w:ins w:id="158" w:author="Won, Sung (Nokia - US/Dallas)" w:date="2020-12-22T10:12:00Z">
        <w:r>
          <w:t>D</w:t>
        </w:r>
      </w:ins>
      <w:r w:rsidRPr="00EE2884">
        <w:t>ATE REQUEST message; and</w:t>
      </w:r>
    </w:p>
    <w:p w14:paraId="432E6253" w14:textId="77777777" w:rsidR="008F0320" w:rsidRPr="00EE2884" w:rsidRDefault="008F0320" w:rsidP="008F0320">
      <w:pPr>
        <w:pStyle w:val="B1"/>
      </w:pPr>
      <w:r w:rsidRPr="00EE2884">
        <w:t>-</w:t>
      </w:r>
      <w:r w:rsidRPr="00EE2884">
        <w:tab/>
        <w:t>the UE has set the URCIDA bit to "UE radio capability ID available" in the UE radio capability ID availability IE of the TRACKING AREA UPDATE REQUEST message,</w:t>
      </w:r>
    </w:p>
    <w:p w14:paraId="657EEF01" w14:textId="77777777" w:rsidR="008F0320" w:rsidRPr="00EE2884" w:rsidRDefault="008F0320" w:rsidP="008F0320">
      <w:pPr>
        <w:rPr>
          <w:lang w:eastAsia="zh-CN"/>
        </w:rPr>
      </w:pPr>
      <w:r w:rsidRPr="00EE2884">
        <w:t>then the MME may request the UE to include its UE radio capability ID in the SECURITY MODE COMPLETE message.</w:t>
      </w:r>
    </w:p>
    <w:p w14:paraId="51A3E5EF" w14:textId="77777777" w:rsidR="008F0320" w:rsidRPr="00EE2884" w:rsidRDefault="008F0320" w:rsidP="008F0320">
      <w:r w:rsidRPr="00EE2884">
        <w:t>If:</w:t>
      </w:r>
    </w:p>
    <w:p w14:paraId="17B8E33C" w14:textId="77777777" w:rsidR="008F0320" w:rsidRPr="00EE2884" w:rsidRDefault="008F0320" w:rsidP="008F0320">
      <w:pPr>
        <w:pStyle w:val="B1"/>
      </w:pPr>
      <w:r w:rsidRPr="00EE2884">
        <w:t>-</w:t>
      </w:r>
      <w:r w:rsidRPr="00EE2884">
        <w:tab/>
        <w:t>the NAS security mode control procedure is initiated during an ongoing tracking area updating procedure in WB-S1 mode;</w:t>
      </w:r>
    </w:p>
    <w:p w14:paraId="2AF22D5F" w14:textId="77777777" w:rsidR="008F0320" w:rsidRPr="00EE2884" w:rsidRDefault="008F0320" w:rsidP="008F0320">
      <w:pPr>
        <w:pStyle w:val="B1"/>
      </w:pPr>
      <w:r w:rsidRPr="00EE2884">
        <w:t>-</w:t>
      </w:r>
      <w:r w:rsidRPr="00EE2884">
        <w:tab/>
        <w:t>the network supports RACS;</w:t>
      </w:r>
    </w:p>
    <w:p w14:paraId="27C34E4F" w14:textId="77777777" w:rsidR="008F0320" w:rsidRPr="00EE2884" w:rsidRDefault="008F0320" w:rsidP="008F0320">
      <w:pPr>
        <w:pStyle w:val="B1"/>
      </w:pPr>
      <w:r w:rsidRPr="00EE2884">
        <w:t>-</w:t>
      </w:r>
      <w:r w:rsidRPr="00EE2884">
        <w:tab/>
        <w:t>the UE has set the RACS bit to "RACS supported" in the UE network capability IE of the TRACKING AREA U</w:t>
      </w:r>
      <w:del w:id="159" w:author="Won, Sung (Nokia - US/Dallas)" w:date="2020-12-22T10:12:00Z">
        <w:r w:rsidRPr="00EE2884" w:rsidDel="00EE2884">
          <w:delText>D</w:delText>
        </w:r>
      </w:del>
      <w:r w:rsidRPr="00EE2884">
        <w:t>P</w:t>
      </w:r>
      <w:ins w:id="160" w:author="Won, Sung (Nokia - US/Dallas)" w:date="2020-12-22T10:12:00Z">
        <w:r>
          <w:t>D</w:t>
        </w:r>
      </w:ins>
      <w:r w:rsidRPr="00EE2884">
        <w:t xml:space="preserve">ATE REQUEST message; </w:t>
      </w:r>
    </w:p>
    <w:p w14:paraId="0A9FFA67" w14:textId="77777777" w:rsidR="008F0320" w:rsidRPr="00EE2884" w:rsidRDefault="008F0320" w:rsidP="008F0320">
      <w:pPr>
        <w:pStyle w:val="B1"/>
        <w:rPr>
          <w:lang w:eastAsia="zh-CN"/>
        </w:rPr>
      </w:pPr>
      <w:r w:rsidRPr="00EE2884">
        <w:t>-</w:t>
      </w:r>
      <w:r w:rsidRPr="00EE2884">
        <w:tab/>
        <w:t>the UE has set the URCIDA bit to "UE radio capability ID available" in the UE radio capability ID availability IE of the TRACKING AREA UPDATE REQUEST message</w:t>
      </w:r>
      <w:r w:rsidRPr="00EE2884">
        <w:rPr>
          <w:lang w:eastAsia="zh-CN"/>
        </w:rPr>
        <w:t>; and</w:t>
      </w:r>
    </w:p>
    <w:p w14:paraId="365602C2" w14:textId="77777777" w:rsidR="008F0320" w:rsidRPr="00EE2884" w:rsidRDefault="008F0320" w:rsidP="008F0320">
      <w:pPr>
        <w:pStyle w:val="B1"/>
        <w:rPr>
          <w:lang w:eastAsia="zh-CN"/>
        </w:rPr>
      </w:pPr>
      <w:r w:rsidRPr="00EE2884">
        <w:rPr>
          <w:lang w:eastAsia="zh-CN"/>
        </w:rPr>
        <w:t>-</w:t>
      </w:r>
      <w:r w:rsidRPr="00EE2884">
        <w:rPr>
          <w:lang w:eastAsia="zh-CN"/>
        </w:rPr>
        <w:tab/>
        <w:t xml:space="preserve">no </w:t>
      </w:r>
      <w:r w:rsidRPr="00EE2884">
        <w:t>UE radio capability ID is available in the UE context in the MME</w:t>
      </w:r>
      <w:r w:rsidRPr="00EE2884">
        <w:rPr>
          <w:lang w:eastAsia="zh-CN"/>
        </w:rPr>
        <w:t>,</w:t>
      </w:r>
    </w:p>
    <w:p w14:paraId="1CB48EF1" w14:textId="77777777" w:rsidR="008F0320" w:rsidRPr="00EE2884" w:rsidRDefault="008F0320" w:rsidP="008F0320">
      <w:r w:rsidRPr="00EE2884">
        <w:t xml:space="preserve">then the MME </w:t>
      </w:r>
      <w:r w:rsidRPr="00EE2884">
        <w:rPr>
          <w:lang w:eastAsia="zh-CN"/>
        </w:rPr>
        <w:t>shall</w:t>
      </w:r>
      <w:r w:rsidRPr="00EE2884">
        <w:t xml:space="preserve"> request the UE to include its UE radio capability ID in the SECURITY MODE COMPLETE message.</w:t>
      </w:r>
    </w:p>
    <w:p w14:paraId="55DC6B72" w14:textId="77777777" w:rsidR="008F0320" w:rsidRPr="00EE2884" w:rsidRDefault="008F0320" w:rsidP="008F0320">
      <w:pPr>
        <w:pStyle w:val="TH"/>
        <w:rPr>
          <w:lang w:eastAsia="zh-CN"/>
        </w:rPr>
      </w:pPr>
      <w:r w:rsidRPr="00EE2884">
        <w:object w:dxaOrig="9769" w:dyaOrig="4213" w14:anchorId="4107DB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80.3pt" o:ole="">
            <v:imagedata r:id="rId23" o:title=""/>
          </v:shape>
          <o:OLEObject Type="Embed" ProgID="Visio.Drawing.11" ShapeID="_x0000_i1025" DrawAspect="Content" ObjectID="_1675783119" r:id="rId24"/>
        </w:object>
      </w:r>
    </w:p>
    <w:p w14:paraId="0412E197" w14:textId="77777777" w:rsidR="008F0320" w:rsidRPr="00EE2884" w:rsidRDefault="008F0320" w:rsidP="008F0320">
      <w:pPr>
        <w:pStyle w:val="TF"/>
        <w:rPr>
          <w:lang w:eastAsia="zh-CN"/>
        </w:rPr>
      </w:pPr>
      <w:r w:rsidRPr="00EE2884">
        <w:t>Figure 5.4.3.2.1: Security mode control procedu</w:t>
      </w:r>
      <w:r w:rsidRPr="00EE2884">
        <w:rPr>
          <w:lang w:eastAsia="zh-CN"/>
        </w:rPr>
        <w:t>re</w:t>
      </w:r>
    </w:p>
    <w:p w14:paraId="7556772F" w14:textId="77777777" w:rsidR="008F0320" w:rsidRPr="001F6E20" w:rsidRDefault="008F0320" w:rsidP="008F0320">
      <w:pPr>
        <w:jc w:val="center"/>
      </w:pPr>
      <w:r w:rsidRPr="001F6E20">
        <w:rPr>
          <w:highlight w:val="green"/>
        </w:rPr>
        <w:t>***** Next change *****</w:t>
      </w:r>
    </w:p>
    <w:p w14:paraId="0673855F" w14:textId="77777777" w:rsidR="008F0320" w:rsidRPr="00EE2884" w:rsidRDefault="008F0320" w:rsidP="008F0320">
      <w:pPr>
        <w:pStyle w:val="Heading4"/>
      </w:pPr>
      <w:bookmarkStart w:id="161" w:name="_Toc20217915"/>
      <w:bookmarkStart w:id="162" w:name="_Toc27743800"/>
      <w:bookmarkStart w:id="163" w:name="_Toc35959371"/>
      <w:bookmarkStart w:id="164" w:name="_Toc45202802"/>
      <w:bookmarkStart w:id="165" w:name="_Toc45700178"/>
      <w:bookmarkStart w:id="166" w:name="_Toc51919914"/>
      <w:bookmarkStart w:id="167" w:name="_Toc59183164"/>
      <w:r w:rsidRPr="00EE2884">
        <w:t>5.4.3.3</w:t>
      </w:r>
      <w:r w:rsidRPr="00EE2884">
        <w:tab/>
        <w:t>NAS security mode command accepted by the UE</w:t>
      </w:r>
      <w:bookmarkEnd w:id="161"/>
      <w:bookmarkEnd w:id="162"/>
      <w:bookmarkEnd w:id="163"/>
      <w:bookmarkEnd w:id="164"/>
      <w:bookmarkEnd w:id="165"/>
      <w:bookmarkEnd w:id="166"/>
      <w:bookmarkEnd w:id="167"/>
    </w:p>
    <w:p w14:paraId="18D036E0" w14:textId="77777777" w:rsidR="008F0320" w:rsidRPr="00EE2884" w:rsidRDefault="008F0320" w:rsidP="008F0320">
      <w:r w:rsidRPr="00EE2884">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EE2884">
        <w:rPr>
          <w:vertAlign w:val="subscript"/>
        </w:rPr>
        <w:t>UE</w:t>
      </w:r>
      <w:r w:rsidRPr="00EE2884">
        <w:t xml:space="preserve"> have not been altered compared to the latest values that the UE sent to the network. However, the UE is not required to perform the checking of the received nonce</w:t>
      </w:r>
      <w:r w:rsidRPr="00EE2884">
        <w:rPr>
          <w:vertAlign w:val="subscript"/>
        </w:rPr>
        <w:t>UE</w:t>
      </w:r>
      <w:r w:rsidRPr="00EE2884">
        <w:t xml:space="preserve"> if the UE does not want to re-generate the K'</w:t>
      </w:r>
      <w:r w:rsidRPr="00EE2884">
        <w:rPr>
          <w:vertAlign w:val="subscript"/>
        </w:rPr>
        <w:t>ASME</w:t>
      </w:r>
      <w:r w:rsidRPr="00EE2884">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EE2884">
        <w:rPr>
          <w:vertAlign w:val="subscript"/>
        </w:rPr>
        <w:t>ASME</w:t>
      </w:r>
      <w:r w:rsidRPr="00EE2884">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06D5ED0B" w14:textId="77777777" w:rsidR="008F0320" w:rsidRPr="00EE2884" w:rsidRDefault="008F0320" w:rsidP="008F0320">
      <w:r w:rsidRPr="00EE2884">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57F38547" w14:textId="77777777" w:rsidR="008F0320" w:rsidRPr="00EE2884" w:rsidRDefault="008F0320" w:rsidP="008F0320">
      <w:r w:rsidRPr="00EE2884">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344CDD2B" w14:textId="77777777" w:rsidR="008F0320" w:rsidRPr="00EE2884" w:rsidRDefault="008F0320" w:rsidP="008F0320">
      <w:r w:rsidRPr="00EE2884">
        <w:t>If the SECURITY MODE COMMAND message can be accepted, the UE shall take the EPS security context indicated in the message into use. The UE shall in addition reset the uplink NAS COUNT counter if:</w:t>
      </w:r>
    </w:p>
    <w:p w14:paraId="03CD9570" w14:textId="77777777" w:rsidR="008F0320" w:rsidRPr="00EE2884" w:rsidRDefault="008F0320" w:rsidP="008F0320">
      <w:pPr>
        <w:pStyle w:val="B1"/>
      </w:pPr>
      <w:r w:rsidRPr="00EE2884">
        <w:t>-</w:t>
      </w:r>
      <w:r w:rsidRPr="00EE2884">
        <w:tab/>
        <w:t>the SECURITY MODE COMMAND message is received in order to take an EPS security context into use created after a successful execution of the EPS authentication procedure;</w:t>
      </w:r>
    </w:p>
    <w:p w14:paraId="00EAA2DD" w14:textId="77777777" w:rsidR="008F0320" w:rsidRPr="00EE2884" w:rsidRDefault="008F0320" w:rsidP="008F0320">
      <w:pPr>
        <w:pStyle w:val="B1"/>
      </w:pPr>
      <w:r w:rsidRPr="00EE2884">
        <w:t>-</w:t>
      </w:r>
      <w:r w:rsidRPr="00EE2884">
        <w:tab/>
        <w:t>the SECURITY MODE COMMAND message received includes the type of security context flag set to "mapped security context" in the NAS key set identifier IE the eKSI does not match the current EPS security context, if it is a mapped EPS security context.</w:t>
      </w:r>
    </w:p>
    <w:p w14:paraId="44769C1A" w14:textId="77777777" w:rsidR="008F0320" w:rsidRPr="00EE2884" w:rsidRDefault="008F0320" w:rsidP="008F0320">
      <w:pPr>
        <w:tabs>
          <w:tab w:val="left" w:pos="7371"/>
        </w:tabs>
      </w:pPr>
      <w:r w:rsidRPr="00EE2884">
        <w:t>If the SECURITY MODE COMMAND message can be accepted and a new EPS security context is taken into use and SECURITY MODE COMMAND message does not indicate the "null integrity protection algorithm" EIA0 as the selected NAS integrity algorithm, the UE shall:</w:t>
      </w:r>
    </w:p>
    <w:p w14:paraId="154F648B" w14:textId="77777777" w:rsidR="008F0320" w:rsidRPr="00EE2884" w:rsidRDefault="008F0320" w:rsidP="008F0320">
      <w:pPr>
        <w:pStyle w:val="B1"/>
      </w:pPr>
      <w:r w:rsidRPr="00EE2884">
        <w:t>-</w:t>
      </w:r>
      <w:r w:rsidRPr="00EE2884">
        <w:tab/>
        <w:t>if the SECURITY MODE COMMAND message has been successfully integrity checked using an estimated downlink NAS COUNT equal 0, then the UE shall set the downlink NAS COUNT of this new EPS security context to 0;</w:t>
      </w:r>
    </w:p>
    <w:p w14:paraId="21D0F84C" w14:textId="77777777" w:rsidR="008F0320" w:rsidRPr="00EE2884" w:rsidRDefault="008F0320" w:rsidP="008F0320">
      <w:pPr>
        <w:pStyle w:val="B1"/>
      </w:pPr>
      <w:r w:rsidRPr="00EE2884">
        <w:t>-</w:t>
      </w:r>
      <w:r w:rsidRPr="00EE2884">
        <w:tab/>
        <w:t>otherwise the UE shall set the downlink NAS COUNT of this new EPS security context to the downlink NAS COUNT that has been used for the successful integrity checking of the SECURITY MODE COMMAND message.</w:t>
      </w:r>
    </w:p>
    <w:p w14:paraId="68D2403E" w14:textId="77777777" w:rsidR="008F0320" w:rsidRPr="00EE2884" w:rsidRDefault="008F0320" w:rsidP="008F0320">
      <w:pPr>
        <w:tabs>
          <w:tab w:val="left" w:pos="7371"/>
        </w:tabs>
      </w:pPr>
      <w:r w:rsidRPr="00EE2884">
        <w:t>If the SECURITY MODE COMMAND message can be accepted, the UE shall send a SECURITY MODE COMPLETE message integrity protected with the selected NAS integrity algorithm and the EPS NAS integrity key based on the K</w:t>
      </w:r>
      <w:r w:rsidRPr="00EE2884">
        <w:rPr>
          <w:vertAlign w:val="subscript"/>
        </w:rPr>
        <w:t>ASME</w:t>
      </w:r>
      <w:r w:rsidRPr="00EE2884">
        <w:t xml:space="preserve"> or mapped K'</w:t>
      </w:r>
      <w:r w:rsidRPr="00EE2884">
        <w:rPr>
          <w:vertAlign w:val="subscript"/>
        </w:rPr>
        <w:t>ASME</w:t>
      </w:r>
      <w:r w:rsidRPr="00EE2884">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EE2884">
        <w:rPr>
          <w:vertAlign w:val="subscript"/>
        </w:rPr>
        <w:t>MME</w:t>
      </w:r>
      <w:r w:rsidRPr="00EE2884">
        <w:t xml:space="preserve"> and the nonce</w:t>
      </w:r>
      <w:r w:rsidRPr="00EE2884">
        <w:rPr>
          <w:vertAlign w:val="subscript"/>
        </w:rPr>
        <w:t>UE</w:t>
      </w:r>
      <w:r w:rsidRPr="00EE2884">
        <w:t>, then the UE shall either:</w:t>
      </w:r>
    </w:p>
    <w:p w14:paraId="64F7730C" w14:textId="77777777" w:rsidR="008F0320" w:rsidRPr="00EE2884" w:rsidRDefault="008F0320" w:rsidP="008F0320">
      <w:pPr>
        <w:pStyle w:val="B1"/>
      </w:pPr>
      <w:r w:rsidRPr="00EE2884">
        <w:t>-</w:t>
      </w:r>
      <w:r w:rsidRPr="00EE2884">
        <w:tab/>
        <w:t>generate K'</w:t>
      </w:r>
      <w:r w:rsidRPr="00EE2884">
        <w:rPr>
          <w:vertAlign w:val="subscript"/>
        </w:rPr>
        <w:t>ASME</w:t>
      </w:r>
      <w:r w:rsidRPr="00EE2884">
        <w:t xml:space="preserve"> from both the nonce</w:t>
      </w:r>
      <w:r w:rsidRPr="00EE2884">
        <w:rPr>
          <w:vertAlign w:val="subscript"/>
        </w:rPr>
        <w:t>MME</w:t>
      </w:r>
      <w:r w:rsidRPr="00EE2884">
        <w:t xml:space="preserve"> and the nonce</w:t>
      </w:r>
      <w:r w:rsidRPr="00EE2884">
        <w:rPr>
          <w:vertAlign w:val="subscript"/>
        </w:rPr>
        <w:t>UE</w:t>
      </w:r>
      <w:r w:rsidRPr="00EE2884">
        <w:t xml:space="preserve"> as indicated in 3GPP TS 33.401 [19];</w:t>
      </w:r>
      <w:ins w:id="168" w:author="Won, Sung (Nokia - US/Dallas)" w:date="2020-12-22T10:12:00Z">
        <w:r>
          <w:t xml:space="preserve"> </w:t>
        </w:r>
      </w:ins>
      <w:r w:rsidRPr="00EE2884">
        <w:t>or</w:t>
      </w:r>
    </w:p>
    <w:p w14:paraId="04057C1D" w14:textId="77777777" w:rsidR="008F0320" w:rsidRPr="00EE2884" w:rsidRDefault="008F0320" w:rsidP="008F0320">
      <w:pPr>
        <w:pStyle w:val="B1"/>
      </w:pPr>
      <w:r w:rsidRPr="00EE2884">
        <w:t>-</w:t>
      </w:r>
      <w:r w:rsidRPr="00EE2884">
        <w:tab/>
        <w:t>check whether the SECURITY MODE COMMAND message indicates the eKSI of the current EPS security context, if it is a mapped EPS security context, in order not to re-generate the K'</w:t>
      </w:r>
      <w:r w:rsidRPr="00EE2884">
        <w:rPr>
          <w:vertAlign w:val="subscript"/>
        </w:rPr>
        <w:t>ASME</w:t>
      </w:r>
      <w:r w:rsidRPr="00EE2884">
        <w:t>.</w:t>
      </w:r>
    </w:p>
    <w:p w14:paraId="61771576" w14:textId="77777777" w:rsidR="008F0320" w:rsidRPr="00EE2884" w:rsidRDefault="008F0320" w:rsidP="008F0320">
      <w:r w:rsidRPr="00EE2884">
        <w:t>Furthermore, if the SECURITY MODE COMMAND message can be accepted, the UE shall cipher the SECURITY MODE COMPLETE message with the selected NAS ciphering algorithm and the EPS NAS ciphering key based on the K</w:t>
      </w:r>
      <w:r w:rsidRPr="00EE2884">
        <w:rPr>
          <w:vertAlign w:val="subscript"/>
        </w:rPr>
        <w:t>ASME</w:t>
      </w:r>
      <w:r w:rsidRPr="00EE2884">
        <w:t xml:space="preserve"> or mapped K'</w:t>
      </w:r>
      <w:r w:rsidRPr="00EE2884">
        <w:rPr>
          <w:vertAlign w:val="subscript"/>
        </w:rPr>
        <w:t>ASME</w:t>
      </w:r>
      <w:r w:rsidRPr="00EE2884">
        <w:t xml:space="preserve"> indicated by the </w:t>
      </w:r>
      <w:r w:rsidRPr="00EE2884">
        <w:rPr>
          <w:lang w:eastAsia="ko-KR"/>
        </w:rPr>
        <w:t>e</w:t>
      </w:r>
      <w:r w:rsidRPr="00EE2884">
        <w:t>KSI. The UE shall set the security header type of the message to "integrity protected and ciphered with new EPS security context".</w:t>
      </w:r>
    </w:p>
    <w:p w14:paraId="307F4129" w14:textId="77777777" w:rsidR="008F0320" w:rsidRPr="00EE2884" w:rsidRDefault="008F0320" w:rsidP="008F0320">
      <w:r w:rsidRPr="00EE2884">
        <w:t>From this time onward the UE shall cipher and integrity protect all NAS signalling messages with the selected NAS ciphering and NAS integrity algorithms.</w:t>
      </w:r>
    </w:p>
    <w:p w14:paraId="1CF38DF3" w14:textId="77777777" w:rsidR="008F0320" w:rsidRPr="00EE2884" w:rsidRDefault="008F0320" w:rsidP="008F0320">
      <w:r w:rsidRPr="00EE2884">
        <w:t>If the MME indicated in the SECURITY MODE COMMAND message that the IMEISV is requested, the UE shall include its IMEISV in the SECURITY MODE COMPLETE message.</w:t>
      </w:r>
    </w:p>
    <w:p w14:paraId="469964C4" w14:textId="77777777" w:rsidR="008F0320" w:rsidRPr="00EE2884" w:rsidRDefault="008F0320" w:rsidP="008F0320">
      <w:r w:rsidRPr="00EE2884">
        <w:t>In WB-S1 mode, if the MME indicated in the SECURITY MODE COMMAND message that the UE radio capability ID is requested, the UE shall:</w:t>
      </w:r>
    </w:p>
    <w:p w14:paraId="05BB839B" w14:textId="77777777" w:rsidR="008F0320" w:rsidRPr="00EE2884" w:rsidRDefault="008F0320" w:rsidP="008F0320">
      <w:pPr>
        <w:pStyle w:val="B1"/>
      </w:pPr>
      <w:r w:rsidRPr="00EE2884">
        <w:t>-</w:t>
      </w:r>
      <w:r w:rsidRPr="00EE2884">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05B480F8" w14:textId="77777777" w:rsidR="008F0320" w:rsidRPr="00EE2884" w:rsidRDefault="008F0320" w:rsidP="008F0320">
      <w:pPr>
        <w:pStyle w:val="B1"/>
      </w:pPr>
      <w:r w:rsidRPr="00EE2884">
        <w:t>-</w:t>
      </w:r>
      <w:r w:rsidRPr="00EE2884">
        <w:tab/>
        <w:t>if the UE:</w:t>
      </w:r>
    </w:p>
    <w:p w14:paraId="78C44B49" w14:textId="77777777" w:rsidR="008F0320" w:rsidRPr="00EE2884" w:rsidRDefault="008F0320" w:rsidP="008F0320">
      <w:pPr>
        <w:pStyle w:val="B2"/>
      </w:pPr>
      <w:r w:rsidRPr="00EE2884">
        <w:t>a)</w:t>
      </w:r>
      <w:r w:rsidRPr="00EE2884">
        <w:tab/>
        <w:t>does not have an applicable network-assigned UE radio capability ID for the current UE radio configuration in the selected PLMN; and</w:t>
      </w:r>
    </w:p>
    <w:p w14:paraId="1D891B45" w14:textId="77777777" w:rsidR="008F0320" w:rsidRPr="00EE2884" w:rsidRDefault="008F0320" w:rsidP="008F0320">
      <w:pPr>
        <w:pStyle w:val="B2"/>
      </w:pPr>
      <w:r w:rsidRPr="00EE2884">
        <w:t>b)</w:t>
      </w:r>
      <w:r w:rsidRPr="00EE2884">
        <w:tab/>
        <w:t>has an applicable manufacturer-assigned UE radio capability ID for the current UE radio configuration,</w:t>
      </w:r>
    </w:p>
    <w:p w14:paraId="2FE7E156" w14:textId="77777777" w:rsidR="008F0320" w:rsidRPr="00EE2884" w:rsidRDefault="008F0320" w:rsidP="008F0320">
      <w:pPr>
        <w:pStyle w:val="B1"/>
      </w:pPr>
      <w:r w:rsidRPr="00EE2884">
        <w:tab/>
        <w:t>include the applicable manufacturer-assigned UE radio capability ID in the UE radio capability ID IE of the SECURITY MODE COMPLETE message.</w:t>
      </w:r>
    </w:p>
    <w:p w14:paraId="6DBC6DB7" w14:textId="77777777" w:rsidR="008F0320" w:rsidRPr="00EE2884" w:rsidRDefault="008F0320" w:rsidP="008F0320">
      <w:r w:rsidRPr="00EE2884">
        <w:t>If, during an ongoing attach or tracking area updating procedure, the SECURITY MODE COMMAND message includes a HASH</w:t>
      </w:r>
      <w:r w:rsidRPr="00EE2884">
        <w:rPr>
          <w:vertAlign w:val="subscript"/>
        </w:rPr>
        <w:t>MME</w:t>
      </w:r>
      <w:r w:rsidRPr="00EE2884">
        <w:t>, the UE shall compare HASH</w:t>
      </w:r>
      <w:r w:rsidRPr="00EE2884">
        <w:rPr>
          <w:vertAlign w:val="subscript"/>
        </w:rPr>
        <w:t>MME</w:t>
      </w:r>
      <w:r w:rsidRPr="00EE2884">
        <w:t xml:space="preserve"> with a hash value locally calculated as described in 3GPP TS 33.401 [19] from the entire plain ATTACH REQUEST or TRACKING AREA UPDATE REQUEST message that the UE had sent to initiate the procedure. If HASH</w:t>
      </w:r>
      <w:r w:rsidRPr="00EE2884">
        <w:rPr>
          <w:vertAlign w:val="subscript"/>
        </w:rPr>
        <w:t>MME</w:t>
      </w:r>
      <w:r w:rsidRPr="00EE2884">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3EAADE02" w14:textId="77777777" w:rsidR="008F0320" w:rsidRPr="001F6E20" w:rsidRDefault="008F0320" w:rsidP="008F0320">
      <w:pPr>
        <w:jc w:val="center"/>
      </w:pPr>
      <w:r w:rsidRPr="001F6E20">
        <w:rPr>
          <w:highlight w:val="green"/>
        </w:rPr>
        <w:t>***** Next change *****</w:t>
      </w:r>
    </w:p>
    <w:p w14:paraId="1AF4B43E" w14:textId="77777777" w:rsidR="008F0320" w:rsidRPr="00EE2884" w:rsidRDefault="008F0320" w:rsidP="008F0320">
      <w:pPr>
        <w:pStyle w:val="Heading5"/>
      </w:pPr>
      <w:bookmarkStart w:id="169" w:name="_Toc20217937"/>
      <w:bookmarkStart w:id="170" w:name="_Toc27743822"/>
      <w:bookmarkStart w:id="171" w:name="_Toc35959393"/>
      <w:bookmarkStart w:id="172" w:name="_Toc45202824"/>
      <w:bookmarkStart w:id="173" w:name="_Toc45700200"/>
      <w:bookmarkStart w:id="174" w:name="_Toc51919936"/>
      <w:bookmarkStart w:id="175" w:name="_Toc59183186"/>
      <w:r w:rsidRPr="00EE2884">
        <w:t>5.5.1.2.2</w:t>
      </w:r>
      <w:r w:rsidRPr="00EE2884">
        <w:tab/>
        <w:t>Attach procedure initiation</w:t>
      </w:r>
      <w:bookmarkEnd w:id="169"/>
      <w:bookmarkEnd w:id="170"/>
      <w:bookmarkEnd w:id="171"/>
      <w:bookmarkEnd w:id="172"/>
      <w:bookmarkEnd w:id="173"/>
      <w:bookmarkEnd w:id="174"/>
      <w:bookmarkEnd w:id="175"/>
    </w:p>
    <w:p w14:paraId="38B35F87" w14:textId="77777777" w:rsidR="008F0320" w:rsidRPr="00EE2884" w:rsidRDefault="008F0320" w:rsidP="008F0320">
      <w:r w:rsidRPr="00EE2884">
        <w:t xml:space="preserve">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 </w:t>
      </w:r>
    </w:p>
    <w:p w14:paraId="54648FF0" w14:textId="77777777" w:rsidR="008F0320" w:rsidRPr="00EE2884" w:rsidRDefault="008F0320" w:rsidP="008F0320">
      <w:r w:rsidRPr="00EE2884">
        <w:t>The UE shall include the IMSI in the EPS mobile identity IE in the ATTACH REQUEST message if the selected PLMN is neither the registered PLMN nor in the list of equivalent PLMNs and:</w:t>
      </w:r>
    </w:p>
    <w:p w14:paraId="30F2D87C" w14:textId="77777777" w:rsidR="008F0320" w:rsidRPr="00EE2884" w:rsidRDefault="008F0320" w:rsidP="008F0320">
      <w:pPr>
        <w:pStyle w:val="B1"/>
      </w:pPr>
      <w:r w:rsidRPr="00EE2884">
        <w:t>a)</w:t>
      </w:r>
      <w:r w:rsidRPr="00EE2884">
        <w:tab/>
        <w:t>the UE is configured for "</w:t>
      </w:r>
      <w:r w:rsidRPr="00EE2884">
        <w:rPr>
          <w:iCs/>
        </w:rPr>
        <w:t>AttachWithIMSI</w:t>
      </w:r>
      <w:r w:rsidRPr="00EE2884">
        <w:t>"</w:t>
      </w:r>
      <w:r w:rsidRPr="00EE2884" w:rsidDel="00A54F8A">
        <w:t xml:space="preserve"> </w:t>
      </w:r>
      <w:r w:rsidRPr="00EE2884">
        <w:t xml:space="preserve">as specified in 3GPP TS 24.368 [15A] or </w:t>
      </w:r>
      <w:r w:rsidRPr="00EE2884">
        <w:rPr>
          <w:lang w:eastAsia="ja-JP"/>
        </w:rPr>
        <w:t>3GPP TS 31.102 [17]; or</w:t>
      </w:r>
    </w:p>
    <w:p w14:paraId="6F67CEE8" w14:textId="77777777" w:rsidR="008F0320" w:rsidRPr="00EE2884" w:rsidRDefault="008F0320" w:rsidP="008F0320">
      <w:pPr>
        <w:pStyle w:val="B1"/>
      </w:pPr>
      <w:r w:rsidRPr="00EE2884">
        <w:t>b)</w:t>
      </w:r>
      <w:r w:rsidRPr="00EE2884">
        <w:tab/>
        <w:t>the UE is in NB-S1 mode.</w:t>
      </w:r>
    </w:p>
    <w:p w14:paraId="7C798D85" w14:textId="77777777" w:rsidR="008F0320" w:rsidRPr="00EE2884" w:rsidRDefault="008F0320" w:rsidP="008F0320">
      <w:r w:rsidRPr="00EE2884">
        <w:t>For all other cases, the UE shall handle the EPS mobile identity IE in the ATTACH REQUEST message as follows:</w:t>
      </w:r>
    </w:p>
    <w:p w14:paraId="5E370F3E" w14:textId="77777777" w:rsidR="008F0320" w:rsidRPr="00EE2884" w:rsidRDefault="008F0320" w:rsidP="008F0320">
      <w:pPr>
        <w:pStyle w:val="B1"/>
      </w:pPr>
      <w:r w:rsidRPr="00EE2884">
        <w:t>a)</w:t>
      </w:r>
      <w:r w:rsidRPr="00EE2884">
        <w:tab/>
        <w:t>if the UE operating in the single-registration mode is performing an inter-system change from N1 mode to S1 mode or the UE was previously registered in N1 mode before entering state 5GMM-DEREGISTERED and:</w:t>
      </w:r>
    </w:p>
    <w:p w14:paraId="015094F8" w14:textId="77777777" w:rsidR="008F0320" w:rsidRPr="00EE2884" w:rsidRDefault="008F0320" w:rsidP="008F0320">
      <w:pPr>
        <w:pStyle w:val="B2"/>
      </w:pPr>
      <w:r w:rsidRPr="00EE2884">
        <w:t>1)</w:t>
      </w:r>
      <w:r w:rsidRPr="00EE2884">
        <w:tab/>
        <w:t>the UE has received the interworking without N26 interface indicator set to "interworking without N26 interface supported" from the network and:</w:t>
      </w:r>
    </w:p>
    <w:p w14:paraId="0B6FA099" w14:textId="77777777" w:rsidR="008F0320" w:rsidRPr="00EE2884" w:rsidRDefault="008F0320" w:rsidP="008F0320">
      <w:pPr>
        <w:pStyle w:val="B3"/>
        <w:rPr>
          <w:rFonts w:eastAsia="Malgun Gothic"/>
        </w:rPr>
      </w:pPr>
      <w:r w:rsidRPr="00EE2884">
        <w:t>i)</w:t>
      </w:r>
      <w:r w:rsidRPr="00EE2884">
        <w:tab/>
        <w:t xml:space="preserve">if the UE holds a valid GUTI, the UE shall include the valid GUTI into the EPS mobile identity IE, include Old GUTI type IE with GUTI type set to "native GUTI" and include the </w:t>
      </w:r>
      <w:r w:rsidRPr="00EE2884">
        <w:rPr>
          <w:rFonts w:eastAsia="Malgun Gothic"/>
        </w:rPr>
        <w:t>UE status IE with a 5GMM registration status set to:</w:t>
      </w:r>
    </w:p>
    <w:p w14:paraId="5470D164" w14:textId="77777777" w:rsidR="008F0320" w:rsidRPr="00EE2884" w:rsidRDefault="008F0320" w:rsidP="008F0320">
      <w:pPr>
        <w:pStyle w:val="B4"/>
      </w:pPr>
      <w:r w:rsidRPr="00EE2884">
        <w:t>-</w:t>
      </w:r>
      <w:r w:rsidRPr="00EE2884">
        <w:tab/>
        <w:t>"UE is in 5GMM-REGISTERED state" if the UE is in 5GMM-REGISTERED state; or</w:t>
      </w:r>
    </w:p>
    <w:p w14:paraId="071DDD6F" w14:textId="77777777" w:rsidR="008F0320" w:rsidRPr="00EE2884" w:rsidRDefault="008F0320" w:rsidP="008F0320">
      <w:pPr>
        <w:pStyle w:val="B4"/>
      </w:pPr>
      <w:r w:rsidRPr="00EE2884">
        <w:t>-</w:t>
      </w:r>
      <w:r w:rsidRPr="00EE2884">
        <w:tab/>
        <w:t>"UE is in 5GMM-DEREGISTERED state" if the UE is in 5GMM-DEREGISTERED state; or</w:t>
      </w:r>
    </w:p>
    <w:p w14:paraId="1FC49CEE" w14:textId="77777777" w:rsidR="008F0320" w:rsidRPr="00EE2884" w:rsidRDefault="008F0320" w:rsidP="008F0320">
      <w:pPr>
        <w:pStyle w:val="B3"/>
      </w:pPr>
      <w:r w:rsidRPr="00EE2884">
        <w:t>ii)</w:t>
      </w:r>
      <w:r w:rsidRPr="00EE2884">
        <w:tab/>
        <w:t>if the UE does not hold a valid GUTI, the UE shall include the IMSI in the EPS mobile identity IE; or</w:t>
      </w:r>
    </w:p>
    <w:p w14:paraId="54C51360" w14:textId="77777777" w:rsidR="008F0320" w:rsidRPr="00EE2884" w:rsidRDefault="008F0320" w:rsidP="008F0320">
      <w:pPr>
        <w:pStyle w:val="B2"/>
      </w:pPr>
      <w:r w:rsidRPr="00EE2884">
        <w:t>2)</w:t>
      </w:r>
      <w:r w:rsidRPr="00EE2884">
        <w:tab/>
        <w:t>the UE has received the interworking without N26 interface indicator set to "interworking without N26 interface not supported" from the network and:</w:t>
      </w:r>
    </w:p>
    <w:p w14:paraId="27853D91" w14:textId="77777777" w:rsidR="008F0320" w:rsidRPr="00EE2884" w:rsidRDefault="008F0320" w:rsidP="008F0320">
      <w:pPr>
        <w:pStyle w:val="B3"/>
      </w:pPr>
      <w:r w:rsidRPr="00EE2884">
        <w:t>i)</w:t>
      </w:r>
      <w:r w:rsidRPr="00EE2884">
        <w:tab/>
        <w:t xml:space="preserve">if the UE holds a valid 5G-GUTI, the UE shall include a GUTI, mapped from 5G-GUTI into the EPS mobile identity IE, include Old GUTI type IE with GUTI type set to "native GUTI" and include the </w:t>
      </w:r>
      <w:r w:rsidRPr="00EE2884">
        <w:rPr>
          <w:rFonts w:eastAsia="Malgun Gothic"/>
        </w:rPr>
        <w:t xml:space="preserve">UE status IE with a 5GMM registration status set to </w:t>
      </w:r>
      <w:r w:rsidRPr="00EE2884">
        <w:t>"UE is in 5GMM-DEREGISTERED state";</w:t>
      </w:r>
    </w:p>
    <w:p w14:paraId="3D97A889" w14:textId="77777777" w:rsidR="008F0320" w:rsidRPr="00EE2884" w:rsidRDefault="008F0320" w:rsidP="008F0320">
      <w:pPr>
        <w:pStyle w:val="B3"/>
      </w:pPr>
      <w:r w:rsidRPr="00EE2884">
        <w:t>ii)</w:t>
      </w:r>
      <w:r w:rsidRPr="00EE2884">
        <w:tab/>
        <w:t>if the UE holds a valid GUTI and does not hold a valid 5G-GUTI, the UE shall indicate the GUTI in the EPS mobile identity IE and include Old GUTI type IE with GUTI type set to "native GUTI"; or</w:t>
      </w:r>
    </w:p>
    <w:p w14:paraId="7E2966D5" w14:textId="77777777" w:rsidR="008F0320" w:rsidRPr="00EE2884" w:rsidRDefault="008F0320" w:rsidP="008F0320">
      <w:pPr>
        <w:pStyle w:val="B3"/>
      </w:pPr>
      <w:r w:rsidRPr="00EE2884">
        <w:t>iii)</w:t>
      </w:r>
      <w:r w:rsidRPr="00EE2884">
        <w:tab/>
        <w:t>if the UE holds neither a valid GUTI nor a va</w:t>
      </w:r>
      <w:del w:id="176" w:author="Won, Sung (Nokia - US/Dallas)" w:date="2020-12-22T10:13:00Z">
        <w:r w:rsidRPr="00EE2884" w:rsidDel="00EE2884">
          <w:delText>i</w:delText>
        </w:r>
      </w:del>
      <w:r w:rsidRPr="00EE2884">
        <w:t>l</w:t>
      </w:r>
      <w:ins w:id="177" w:author="Won, Sung (Nokia - US/Dallas)" w:date="2020-12-22T10:13:00Z">
        <w:r>
          <w:t>i</w:t>
        </w:r>
      </w:ins>
      <w:r w:rsidRPr="00EE2884">
        <w:t>d 5G-GUTI, the UE shall include the IMSI in the EPS mobile identity IE; or</w:t>
      </w:r>
    </w:p>
    <w:p w14:paraId="155AFC22" w14:textId="77777777" w:rsidR="008F0320" w:rsidRPr="00EE2884" w:rsidRDefault="008F0320" w:rsidP="008F0320">
      <w:pPr>
        <w:pStyle w:val="NO"/>
      </w:pPr>
      <w:r w:rsidRPr="00EE2884">
        <w:t>NOTE 1:</w:t>
      </w:r>
      <w:r w:rsidRPr="00EE2884">
        <w:tab/>
        <w:t>The value of the EMM registration status included by the UE in the UE status IE is not used by the MME.</w:t>
      </w:r>
    </w:p>
    <w:p w14:paraId="5E87567A" w14:textId="77777777" w:rsidR="008F0320" w:rsidRPr="00EE2884" w:rsidRDefault="008F0320" w:rsidP="008F0320">
      <w:pPr>
        <w:pStyle w:val="B1"/>
      </w:pPr>
      <w:r w:rsidRPr="00EE2884">
        <w:t>b)</w:t>
      </w:r>
      <w:r w:rsidRPr="00EE2884">
        <w:tab/>
        <w:t>otherwise:</w:t>
      </w:r>
    </w:p>
    <w:p w14:paraId="090D7405" w14:textId="77777777" w:rsidR="008F0320" w:rsidRPr="00EE2884" w:rsidRDefault="008F0320" w:rsidP="008F0320">
      <w:pPr>
        <w:pStyle w:val="B2"/>
      </w:pPr>
      <w:r w:rsidRPr="00EE2884">
        <w:t>1)</w:t>
      </w:r>
      <w:r w:rsidRPr="00EE2884">
        <w:tab/>
        <w:t>if the UE supports neither A/Gb mode nor Iu mode, 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 or</w:t>
      </w:r>
    </w:p>
    <w:p w14:paraId="6428944B" w14:textId="77777777" w:rsidR="008F0320" w:rsidRPr="00EE2884" w:rsidRDefault="008F0320" w:rsidP="008F0320">
      <w:pPr>
        <w:pStyle w:val="B2"/>
      </w:pPr>
      <w:r w:rsidRPr="00EE2884">
        <w:t>2)</w:t>
      </w:r>
      <w:r w:rsidRPr="00EE2884">
        <w:tab/>
        <w:t>If the UE supports A/Gb mode or Iu mode</w:t>
      </w:r>
      <w:r w:rsidRPr="00EE2884">
        <w:rPr>
          <w:lang w:eastAsia="zh-TW"/>
        </w:rPr>
        <w:t xml:space="preserve"> or both and</w:t>
      </w:r>
      <w:r w:rsidRPr="00EE2884">
        <w:t>:</w:t>
      </w:r>
    </w:p>
    <w:p w14:paraId="03CDEF18" w14:textId="77777777" w:rsidR="008F0320" w:rsidRPr="00EE2884" w:rsidRDefault="008F0320" w:rsidP="008F0320">
      <w:pPr>
        <w:pStyle w:val="B3"/>
      </w:pPr>
      <w:r w:rsidRPr="00EE2884">
        <w:t>i)</w:t>
      </w:r>
      <w:r w:rsidRPr="00EE2884">
        <w:tab/>
        <w:t>if the TIN indicates "P-TMSI" and the UE holds a valid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0E5A2A23" w14:textId="77777777" w:rsidR="008F0320" w:rsidRPr="00EE2884" w:rsidRDefault="008F0320" w:rsidP="008F0320">
      <w:pPr>
        <w:pStyle w:val="NO"/>
      </w:pPr>
      <w:r w:rsidRPr="00EE2884">
        <w:t>NOTE 2:</w:t>
      </w:r>
      <w:r w:rsidRPr="00EE2884">
        <w:tab/>
        <w:t>The mapping of the P-TMSI and the RAI to the GUTI is specified in 3GPP TS 23.003 [2].</w:t>
      </w:r>
    </w:p>
    <w:p w14:paraId="340F3FF5" w14:textId="77777777" w:rsidR="008F0320" w:rsidRPr="00EE2884" w:rsidDel="00994EE1" w:rsidRDefault="008F0320" w:rsidP="008F0320">
      <w:pPr>
        <w:pStyle w:val="B3"/>
      </w:pPr>
      <w:r w:rsidRPr="00EE2884">
        <w:t>ii)</w:t>
      </w:r>
      <w:r w:rsidRPr="00EE2884">
        <w:tab/>
        <w:t>if the TIN indicates "GUTI" or "RAT-related TMSI" and the UE holds a valid GUTI, the UE shall indicate the GUTI in the EPS mobile identity IE, and include Old GUTI type IE with GUTI type set to "native GUTI";</w:t>
      </w:r>
    </w:p>
    <w:p w14:paraId="4815592B" w14:textId="77777777" w:rsidR="008F0320" w:rsidRPr="00EE2884" w:rsidRDefault="008F0320" w:rsidP="008F0320">
      <w:pPr>
        <w:pStyle w:val="B3"/>
      </w:pPr>
      <w:r w:rsidRPr="00EE2884">
        <w:t>iii)</w:t>
      </w:r>
      <w:r w:rsidRPr="00EE2884">
        <w:tab/>
        <w:t>if the TIN is deleted and:</w:t>
      </w:r>
    </w:p>
    <w:p w14:paraId="760AA52D" w14:textId="77777777" w:rsidR="008F0320" w:rsidRPr="00EE2884" w:rsidRDefault="008F0320" w:rsidP="008F0320">
      <w:pPr>
        <w:pStyle w:val="B4"/>
      </w:pPr>
      <w:r w:rsidRPr="00EE2884">
        <w:t>-</w:t>
      </w:r>
      <w:r w:rsidRPr="00EE2884">
        <w:tab/>
        <w:t>the UE holds a valid GUTI, the UE shall indicate the GUTI in the EPS mobile identity IE, and include Old GUTI type IE with GUTI type set to "native GUTI";</w:t>
      </w:r>
    </w:p>
    <w:p w14:paraId="116FB865" w14:textId="77777777" w:rsidR="008F0320" w:rsidRPr="00EE2884" w:rsidDel="00994EE1" w:rsidRDefault="008F0320" w:rsidP="008F0320">
      <w:pPr>
        <w:pStyle w:val="B4"/>
      </w:pPr>
      <w:r w:rsidRPr="00EE2884">
        <w:t>-</w:t>
      </w:r>
      <w:r w:rsidRPr="00EE2884">
        <w:tab/>
        <w:t>the UE does not hold a valid GUTI but holds a valid P-TMSI and RAI, the UE shall map the P-TMSI and RAI into the EPS mobile identity IE, and include Old GUTI type IE with GUTI type set to "mapped GUTI". If a P-TMSI signature is associated with the P-TMSI, the UE shall include it in the Old P-TMSI signature IE; or</w:t>
      </w:r>
    </w:p>
    <w:p w14:paraId="0601B6B6" w14:textId="77777777" w:rsidR="008F0320" w:rsidRPr="00EE2884" w:rsidRDefault="008F0320" w:rsidP="008F0320">
      <w:pPr>
        <w:pStyle w:val="B4"/>
      </w:pPr>
      <w:r w:rsidRPr="00EE2884">
        <w:t>-</w:t>
      </w:r>
      <w:r w:rsidRPr="00EE2884">
        <w:tab/>
        <w:t>the UE does not hold a valid GUTI, P-TMSI or RAI, the UE shall include the IMSI in the EPS mobile identity IE; or</w:t>
      </w:r>
    </w:p>
    <w:p w14:paraId="0ACB2A8E" w14:textId="77777777" w:rsidR="008F0320" w:rsidRPr="00EE2884" w:rsidRDefault="008F0320" w:rsidP="008F0320">
      <w:pPr>
        <w:pStyle w:val="B3"/>
      </w:pPr>
      <w:r w:rsidRPr="00EE2884">
        <w:t>iv)</w:t>
      </w:r>
      <w:r w:rsidRPr="00EE2884">
        <w:tab/>
        <w:t xml:space="preserve">otherwise the UE shall include the </w:t>
      </w:r>
      <w:smartTag w:uri="urn:schemas-microsoft-com:office:smarttags" w:element="stockticker">
        <w:r w:rsidRPr="00EE2884">
          <w:t>IMSI</w:t>
        </w:r>
      </w:smartTag>
      <w:r w:rsidRPr="00EE2884">
        <w:t xml:space="preserve"> in the EPS mobile identity IE.</w:t>
      </w:r>
    </w:p>
    <w:p w14:paraId="2F2C332C" w14:textId="77777777" w:rsidR="008F0320" w:rsidRPr="00EE2884" w:rsidRDefault="008F0320" w:rsidP="008F0320">
      <w:r w:rsidRPr="00EE2884">
        <w:t>If the UE is operating in the dual-registration mode and it is in 5GMM state 5GMM-REGISTERED, the UE shall include the UE status IE with the 5GMM registration status set to "UE is in 5GMM-REGISTERED state".</w:t>
      </w:r>
    </w:p>
    <w:p w14:paraId="4DB3F18E" w14:textId="77777777" w:rsidR="008F0320" w:rsidRPr="00EE2884" w:rsidRDefault="008F0320" w:rsidP="008F0320">
      <w:pPr>
        <w:pStyle w:val="NO"/>
      </w:pPr>
      <w:r w:rsidRPr="00EE2884">
        <w:t>NOTE 3:</w:t>
      </w:r>
      <w:r w:rsidRPr="00EE2884">
        <w:tab/>
        <w:t>The value of the EMM registration status included by the UE in the UE status IE is not used by the MME.</w:t>
      </w:r>
    </w:p>
    <w:p w14:paraId="0B46B4DF" w14:textId="77777777" w:rsidR="008F0320" w:rsidRPr="00EE2884" w:rsidRDefault="008F0320" w:rsidP="008F0320">
      <w:r w:rsidRPr="00EE2884">
        <w:t xml:space="preserve">If the </w:t>
      </w:r>
      <w:r w:rsidRPr="00EE2884">
        <w:rPr>
          <w:lang w:eastAsia="zh-CN"/>
        </w:rPr>
        <w:t>UE</w:t>
      </w:r>
      <w:r w:rsidRPr="00EE2884">
        <w:t xml:space="preserve"> is attaching for emergency bearer services and does not hold a valid GUTI, P-TMSI or IMSI as described above, the IMEI shall be included in the EPS mobile identity IE.</w:t>
      </w:r>
    </w:p>
    <w:p w14:paraId="32959226" w14:textId="77777777" w:rsidR="008F0320" w:rsidRPr="00EE2884" w:rsidRDefault="008F0320" w:rsidP="008F0320">
      <w:r w:rsidRPr="00EE2884">
        <w:t>If the UE in limited service state is attaching for access to RLOS and does not hold a valid GUTI, P-TMSI or IMSI as described above, the IMEI shall be included in the EPS mobile identity IE.</w:t>
      </w:r>
    </w:p>
    <w:p w14:paraId="2F148C0E" w14:textId="77777777" w:rsidR="008F0320" w:rsidRPr="00EE2884" w:rsidRDefault="008F0320" w:rsidP="008F0320">
      <w:r w:rsidRPr="00EE2884">
        <w:t>If the UE supports A/Gb mode or Iu mode or if the UE needs to indicate its UE specific DRX parameter to the network, the UE shall include the UE specific DRX parameter in the DRX parameter IE in the ATTACH REQUEST message.</w:t>
      </w:r>
      <w:ins w:id="178" w:author="Won, Sung (Nokia - US/Dallas)" w:date="2020-12-22T10:13:00Z">
        <w:r>
          <w:t xml:space="preserve"> </w:t>
        </w:r>
      </w:ins>
      <w:r w:rsidRPr="00EE2884">
        <w:t>If the UE in NB-S1 mode needs to indicate the UE specific DRX parameter in NB-S1 mode to the network, it shall include the UE specific DRX parameter in NB-S1 mode in the DRX parameter in NB-S1 mode IE in the ATTACH REQUEST message.</w:t>
      </w:r>
    </w:p>
    <w:p w14:paraId="424DBD2B" w14:textId="77777777" w:rsidR="008F0320" w:rsidRPr="00EE2884" w:rsidRDefault="008F0320" w:rsidP="008F0320">
      <w:r w:rsidRPr="00EE2884">
        <w:t>If the UE supports eDRX and requests the use of eDRX, the UE shall include the extended DRX parameters IE in the ATTACH REQUEST message.</w:t>
      </w:r>
    </w:p>
    <w:p w14:paraId="3B5EEA6C" w14:textId="77777777" w:rsidR="008F0320" w:rsidRPr="00EE2884" w:rsidRDefault="008F0320" w:rsidP="008F0320">
      <w:r w:rsidRPr="00EE2884">
        <w:t>If the UE supports WUS assistance, then the</w:t>
      </w:r>
      <w:r w:rsidRPr="00EE2884">
        <w:rPr>
          <w:lang w:eastAsia="zh-TW"/>
        </w:rPr>
        <w:t xml:space="preserve"> UE</w:t>
      </w:r>
      <w:r w:rsidRPr="00EE2884">
        <w:t xml:space="preserve"> shall set the WUSA bit to "WUS assistance supported" in the UE network capability IE, and if the </w:t>
      </w:r>
      <w:r w:rsidRPr="00EE2884">
        <w:rPr>
          <w:lang w:eastAsia="zh-CN"/>
        </w:rPr>
        <w:t>UE</w:t>
      </w:r>
      <w:r w:rsidRPr="00EE2884">
        <w:t xml:space="preserve"> is not attaching for emergency bearer services, the UE may include its UE paging probability information in the Requested WUS assistance information IE of the </w:t>
      </w:r>
      <w:r w:rsidRPr="00EE2884">
        <w:rPr>
          <w:lang w:eastAsia="zh-TW"/>
        </w:rPr>
        <w:t>ATTACH</w:t>
      </w:r>
      <w:r w:rsidRPr="00EE2884">
        <w:t xml:space="preserve"> REQUEST message.</w:t>
      </w:r>
    </w:p>
    <w:p w14:paraId="4353F5DE" w14:textId="77777777" w:rsidR="008F0320" w:rsidRPr="00EE2884" w:rsidRDefault="008F0320" w:rsidP="008F0320">
      <w:r w:rsidRPr="00EE2884">
        <w:t>If the UE supports SRVCC to GERAN/UTRAN, the UE shall set the SRVCC to GERAN/UTRAN capability bit to "SRVCC from UTRAN HSPA or E-UTRAN to GERAN/UTRAN supported".</w:t>
      </w:r>
    </w:p>
    <w:p w14:paraId="070C2E2D" w14:textId="77777777" w:rsidR="008F0320" w:rsidRPr="00EE2884" w:rsidRDefault="008F0320" w:rsidP="008F0320">
      <w:r w:rsidRPr="00EE2884">
        <w:t>If the UE supports vSRVCC from S1 mode to Iu mode, then the</w:t>
      </w:r>
      <w:r w:rsidRPr="00EE2884">
        <w:rPr>
          <w:lang w:eastAsia="zh-TW"/>
        </w:rPr>
        <w:t xml:space="preserve"> UE</w:t>
      </w:r>
      <w:r w:rsidRPr="00EE2884">
        <w:t xml:space="preserve"> shall set the H.245 after handover capability bit to "H.245 after SRVCC handover capability supported" and additionally set the SRVCC to GERAN/UTRAN capability bit to "SRVCC from UTRAN HSPA or E-UTRAN to GERAN/UTRAN supported"</w:t>
      </w:r>
      <w:r w:rsidRPr="00EE2884">
        <w:rPr>
          <w:lang w:eastAsia="zh-TW"/>
        </w:rPr>
        <w:t xml:space="preserve"> </w:t>
      </w:r>
      <w:r w:rsidRPr="00EE2884">
        <w:t xml:space="preserve">in the </w:t>
      </w:r>
      <w:r w:rsidRPr="00EE2884">
        <w:rPr>
          <w:lang w:eastAsia="zh-TW"/>
        </w:rPr>
        <w:t>ATTACH</w:t>
      </w:r>
      <w:r w:rsidRPr="00EE2884">
        <w:t xml:space="preserve"> REQUEST message.</w:t>
      </w:r>
    </w:p>
    <w:p w14:paraId="795436BB" w14:textId="77777777" w:rsidR="008F0320" w:rsidRPr="00EE2884" w:rsidRDefault="008F0320" w:rsidP="008F0320">
      <w:r w:rsidRPr="00EE2884">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2EC4A197" w14:textId="77777777" w:rsidR="008F0320" w:rsidRPr="00EE2884" w:rsidRDefault="008F0320" w:rsidP="008F0320">
      <w:r w:rsidRPr="00EE2884">
        <w:t>If the UE supports ProSe direct discovery, then the</w:t>
      </w:r>
      <w:r w:rsidRPr="00EE2884">
        <w:rPr>
          <w:lang w:eastAsia="zh-TW"/>
        </w:rPr>
        <w:t xml:space="preserve"> UE</w:t>
      </w:r>
      <w:r w:rsidRPr="00EE2884">
        <w:t xml:space="preserve"> shall set the ProSe bit to "ProSe supported" and set the ProSe direct discovery bit to "ProSe direct discovery supported" in the UE network capability IE of the </w:t>
      </w:r>
      <w:r w:rsidRPr="00EE2884">
        <w:rPr>
          <w:lang w:eastAsia="zh-TW"/>
        </w:rPr>
        <w:t>ATTACH</w:t>
      </w:r>
      <w:r w:rsidRPr="00EE2884">
        <w:t xml:space="preserve"> REQUEST message.</w:t>
      </w:r>
    </w:p>
    <w:p w14:paraId="4877E8DC" w14:textId="77777777" w:rsidR="008F0320" w:rsidRPr="00EE2884" w:rsidRDefault="008F0320" w:rsidP="008F0320">
      <w:pPr>
        <w:rPr>
          <w:lang w:eastAsia="ko-KR"/>
        </w:rPr>
      </w:pPr>
      <w:r w:rsidRPr="00EE2884">
        <w:t>If the UE supports ProSe direct communication, then the</w:t>
      </w:r>
      <w:r w:rsidRPr="00EE2884">
        <w:rPr>
          <w:lang w:eastAsia="zh-TW"/>
        </w:rPr>
        <w:t xml:space="preserve"> UE</w:t>
      </w:r>
      <w:r w:rsidRPr="00EE2884">
        <w:t xml:space="preserve"> shall set the ProSe bit to "ProSe supported" and set the ProSe direct communication bit to "ProSe direct communication supported" in the UE network capability IE of the </w:t>
      </w:r>
      <w:r w:rsidRPr="00EE2884">
        <w:rPr>
          <w:lang w:eastAsia="zh-TW"/>
        </w:rPr>
        <w:t>ATTACH</w:t>
      </w:r>
      <w:r w:rsidRPr="00EE2884">
        <w:t xml:space="preserve"> REQUEST message.</w:t>
      </w:r>
    </w:p>
    <w:p w14:paraId="3B2D12F1" w14:textId="77777777" w:rsidR="008F0320" w:rsidRPr="00EE2884" w:rsidRDefault="008F0320" w:rsidP="008F0320">
      <w:r w:rsidRPr="00EE2884">
        <w:t xml:space="preserve">If the UE supports </w:t>
      </w:r>
      <w:r w:rsidRPr="00EE2884">
        <w:rPr>
          <w:lang w:eastAsia="ko-KR"/>
        </w:rPr>
        <w:t xml:space="preserve">acting as a </w:t>
      </w:r>
      <w:r w:rsidRPr="00EE2884">
        <w:t>ProSe UE-to-network relay, then the</w:t>
      </w:r>
      <w:r w:rsidRPr="00EE2884">
        <w:rPr>
          <w:lang w:eastAsia="zh-TW"/>
        </w:rPr>
        <w:t xml:space="preserve"> UE</w:t>
      </w:r>
      <w:r w:rsidRPr="00EE2884">
        <w:t xml:space="preserve"> shall set the ProSe bit to "ProSe supported" and set the ProSe UE-to-network relay</w:t>
      </w:r>
      <w:r w:rsidRPr="00EE2884">
        <w:rPr>
          <w:lang w:eastAsia="ko-KR"/>
        </w:rPr>
        <w:t xml:space="preserve"> </w:t>
      </w:r>
      <w:r w:rsidRPr="00EE2884">
        <w:t>bit to "acting as a ProSe UE-to-network relay</w:t>
      </w:r>
      <w:r w:rsidRPr="00EE2884">
        <w:rPr>
          <w:lang w:eastAsia="ko-KR"/>
        </w:rPr>
        <w:t xml:space="preserve"> </w:t>
      </w:r>
      <w:r w:rsidRPr="00EE2884">
        <w:t xml:space="preserve">supported" in the UE network capability IE of the </w:t>
      </w:r>
      <w:r w:rsidRPr="00EE2884">
        <w:rPr>
          <w:lang w:eastAsia="zh-TW"/>
        </w:rPr>
        <w:t>ATTACH</w:t>
      </w:r>
      <w:r w:rsidRPr="00EE2884">
        <w:t xml:space="preserve"> REQUEST message.</w:t>
      </w:r>
    </w:p>
    <w:p w14:paraId="4B3C8B48" w14:textId="77777777" w:rsidR="008F0320" w:rsidRPr="00EE2884" w:rsidRDefault="008F0320" w:rsidP="008F0320">
      <w:r w:rsidRPr="00EE2884">
        <w:rPr>
          <w:lang w:eastAsia="ko-KR"/>
        </w:rPr>
        <w:t>If the UE</w:t>
      </w:r>
      <w:r w:rsidRPr="00EE2884">
        <w:t xml:space="preserve"> supports NB-S1 mode, Non-IP or Ethernet PDN type, N1 mode, or if</w:t>
      </w:r>
      <w:r w:rsidRPr="00EE2884">
        <w:rPr>
          <w:snapToGrid w:val="0"/>
        </w:rPr>
        <w:t xml:space="preserve"> the UE supports </w:t>
      </w:r>
      <w:r w:rsidRPr="00EE2884">
        <w:t>DNS over (D)TLS (see 3GPP TS 33.501 [24]), then the UE shall support the extended protocol configuration options IE.</w:t>
      </w:r>
    </w:p>
    <w:p w14:paraId="6CB819ED" w14:textId="77777777" w:rsidR="008F0320" w:rsidRPr="00EE2884" w:rsidRDefault="008F0320" w:rsidP="008F0320">
      <w:pPr>
        <w:pStyle w:val="NO"/>
        <w:rPr>
          <w:lang w:eastAsia="zh-CN"/>
        </w:rPr>
      </w:pPr>
      <w:r w:rsidRPr="00EE2884">
        <w:rPr>
          <w:lang w:eastAsia="zh-CN"/>
        </w:rPr>
        <w:t>NOTE</w:t>
      </w:r>
      <w:r w:rsidRPr="00EE2884">
        <w:rPr>
          <w:lang w:eastAsia="ko-KR"/>
        </w:rPr>
        <w:t> 4</w:t>
      </w:r>
      <w:r w:rsidRPr="00EE2884">
        <w:rPr>
          <w:lang w:eastAsia="zh-CN"/>
        </w:rPr>
        <w:t xml:space="preserve">: </w:t>
      </w:r>
      <w:r w:rsidRPr="00EE2884">
        <w:rPr>
          <w:lang w:eastAsia="zh-CN"/>
        </w:rPr>
        <w:tab/>
        <w:t>Support of DNS over (D)TLS is based on the informative requirements as specified in 3GPP TS 33.501 [24].</w:t>
      </w:r>
    </w:p>
    <w:p w14:paraId="6DC791F4" w14:textId="77777777" w:rsidR="008F0320" w:rsidRPr="00EE2884" w:rsidRDefault="008F0320" w:rsidP="008F0320">
      <w:r w:rsidRPr="00EE2884">
        <w:t>If the UE supports the extended protocol configuration options IE, then the UE shall set the ePCO bit to "extended protocol configuration options supported" in the UE network capability IE of the ATTACH REQUEST message.</w:t>
      </w:r>
    </w:p>
    <w:p w14:paraId="1C373D65" w14:textId="77777777" w:rsidR="008F0320" w:rsidRPr="00EE2884" w:rsidRDefault="008F0320" w:rsidP="008F0320">
      <w:r w:rsidRPr="00EE2884">
        <w:t>If the UE supports the restriction on use of enhanced coverage, then the UE shall set the RestrictEC bit to "Restriction on use of enhanced coverage supported" in the UE network capability IE of the ATTACH REQUEST message.</w:t>
      </w:r>
    </w:p>
    <w:p w14:paraId="0E3B19FF" w14:textId="77777777" w:rsidR="008F0320" w:rsidRPr="00EE2884" w:rsidRDefault="008F0320" w:rsidP="008F0320">
      <w:r w:rsidRPr="00EE2884">
        <w:t xml:space="preserve">If the UE supports the control plane data back-off </w:t>
      </w:r>
      <w:r w:rsidRPr="00EE2884">
        <w:rPr>
          <w:lang w:eastAsia="zh-CN"/>
        </w:rPr>
        <w:t>timer T3448</w:t>
      </w:r>
      <w:r w:rsidRPr="00EE2884">
        <w:t xml:space="preserve">, the UE shall set the CP </w:t>
      </w:r>
      <w:proofErr w:type="spellStart"/>
      <w:r w:rsidRPr="00EE2884">
        <w:t>backoff</w:t>
      </w:r>
      <w:proofErr w:type="spellEnd"/>
      <w:r w:rsidRPr="00EE2884">
        <w:t xml:space="preserve"> bit to "back-off timer for transport of user data via the control plane supported" in the UE network capability IE of the ATTACH REQUEST message.</w:t>
      </w:r>
    </w:p>
    <w:p w14:paraId="0C60F7FF" w14:textId="77777777" w:rsidR="008F0320" w:rsidRPr="00EE2884" w:rsidDel="007270C8" w:rsidRDefault="008F0320" w:rsidP="008F0320">
      <w:r w:rsidRPr="00EE2884">
        <w:rPr>
          <w:lang w:eastAsia="ko-KR"/>
        </w:rPr>
        <w:t>If the UE</w:t>
      </w:r>
      <w:r w:rsidRPr="00EE2884">
        <w:t xml:space="preserve"> is in NB-S1 mode, then the UE shall set the Control plane CIoT EPS optimization bit to "Control plane CIoT EPS optimization supported" in the UE network capability IE of the ATTACH REQUEST message. </w:t>
      </w:r>
      <w:r w:rsidRPr="00EE2884">
        <w:rPr>
          <w:lang w:eastAsia="ko-KR"/>
        </w:rPr>
        <w:t>If the UE</w:t>
      </w:r>
      <w:r w:rsidRPr="00EE2884">
        <w:t xml:space="preserve"> is capable of NB-N1 mode,</w:t>
      </w:r>
      <w:r w:rsidRPr="00EE2884" w:rsidDel="007270C8">
        <w:t xml:space="preserve"> then the UE sha</w:t>
      </w:r>
      <w:r w:rsidRPr="00EE2884">
        <w:t>ll set the Control plane CIoT 5G</w:t>
      </w:r>
      <w:r w:rsidRPr="00EE2884" w:rsidDel="007270C8">
        <w:t>S optimization bit to "</w:t>
      </w:r>
      <w:r w:rsidRPr="00EE2884">
        <w:t>C</w:t>
      </w:r>
      <w:r w:rsidRPr="00EE2884" w:rsidDel="007270C8">
        <w:t xml:space="preserve">ontrol plane CIoT </w:t>
      </w:r>
      <w:r w:rsidRPr="00EE2884">
        <w:t>5G</w:t>
      </w:r>
      <w:r w:rsidRPr="00EE2884" w:rsidDel="007270C8">
        <w:t xml:space="preserve">S optimization supported" in the </w:t>
      </w:r>
      <w:r w:rsidRPr="00EE2884">
        <w:t>N1 UE network</w:t>
      </w:r>
      <w:r w:rsidRPr="00EE2884" w:rsidDel="007270C8">
        <w:t xml:space="preserve"> capability IE of the </w:t>
      </w:r>
      <w:r w:rsidRPr="00EE2884">
        <w:t xml:space="preserve">ATTACH </w:t>
      </w:r>
      <w:r w:rsidRPr="00EE2884" w:rsidDel="007270C8">
        <w:t>REQUEST message.</w:t>
      </w:r>
    </w:p>
    <w:p w14:paraId="7F16B97D" w14:textId="77777777" w:rsidR="008F0320" w:rsidRPr="00EE2884" w:rsidRDefault="008F0320" w:rsidP="008F0320">
      <w:r w:rsidRPr="00EE288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25D6F808" w14:textId="77777777" w:rsidR="008F0320" w:rsidRPr="00EE2884" w:rsidRDefault="008F0320" w:rsidP="008F0320">
      <w:r w:rsidRPr="00EE2884">
        <w:t xml:space="preserve">If the UE supports CIoT EPS optimizations, it shall indicate in the UE network capability IE of the </w:t>
      </w:r>
      <w:r w:rsidRPr="00EE2884">
        <w:rPr>
          <w:lang w:eastAsia="zh-TW"/>
        </w:rPr>
        <w:t>ATTACH</w:t>
      </w:r>
      <w:r w:rsidRPr="00EE2884">
        <w:t xml:space="preserve"> REQUEST message whether it supports EMM-REGISTERED without PDN connection.</w:t>
      </w:r>
    </w:p>
    <w:p w14:paraId="42F61C0E" w14:textId="77777777" w:rsidR="008F0320" w:rsidRPr="00EE2884" w:rsidRDefault="008F0320" w:rsidP="008F0320">
      <w:r w:rsidRPr="00EE2884">
        <w:t>If the UE supports S1-U data transfer and multiple user plane radio bearers (see 3GPP TS </w:t>
      </w:r>
      <w:r w:rsidRPr="00EE2884">
        <w:rPr>
          <w:lang w:eastAsia="zh-CN"/>
        </w:rPr>
        <w:t>36.306 [44], 3GPP TS 36.331 [22]</w:t>
      </w:r>
      <w:r w:rsidRPr="00EE2884">
        <w:t>) in NB-S1 mode, then the UE shall set the Multiple DRB support bit to "Multiple DRB supported" in the UE network capability IE of the ATTACH REQUEST message.</w:t>
      </w:r>
    </w:p>
    <w:p w14:paraId="769F140F" w14:textId="77777777" w:rsidR="008F0320" w:rsidRPr="00EE2884" w:rsidRDefault="008F0320" w:rsidP="008F0320">
      <w:r w:rsidRPr="00EE2884">
        <w:t>If the UE supports control plane MT-EDT, then the UE shall set the CP-MT-EDT bit to "Control plane Mobile Terminated-Early Data Transmission supported" in the UE network capability IE of the ATTACH REQUEST message.</w:t>
      </w:r>
    </w:p>
    <w:p w14:paraId="4FD16E85" w14:textId="77777777" w:rsidR="008F0320" w:rsidRPr="00EE2884" w:rsidRDefault="008F0320" w:rsidP="008F0320">
      <w:r w:rsidRPr="00EE2884">
        <w:t>If the UE supports user plane MT-EDT, then the UE shall set the UP-MT-EDT bit to "User plane Mobile Terminated-Early Data Transmission supported" in the UE network capability IE of the ATTACH REQUEST message.</w:t>
      </w:r>
    </w:p>
    <w:p w14:paraId="3089D3E3" w14:textId="77777777" w:rsidR="008F0320" w:rsidRPr="00EE2884" w:rsidRDefault="008F0320" w:rsidP="008F0320">
      <w:r w:rsidRPr="00EE2884">
        <w:t>If the UE supports V2X communication over E-UTRA-PC5, then the</w:t>
      </w:r>
      <w:r w:rsidRPr="00EE2884">
        <w:rPr>
          <w:lang w:eastAsia="zh-TW"/>
        </w:rPr>
        <w:t xml:space="preserve"> UE</w:t>
      </w:r>
      <w:r w:rsidRPr="00EE2884">
        <w:t xml:space="preserve"> shall set the V2X PC5 bit to "V2X communication over E-UTRA-PC5 supported" in the UE network capability IE of the </w:t>
      </w:r>
      <w:r w:rsidRPr="00EE2884">
        <w:rPr>
          <w:lang w:eastAsia="zh-TW"/>
        </w:rPr>
        <w:t>ATTACH</w:t>
      </w:r>
      <w:r w:rsidRPr="00EE2884">
        <w:t xml:space="preserve"> REQUEST message.</w:t>
      </w:r>
    </w:p>
    <w:p w14:paraId="329270B3" w14:textId="77777777" w:rsidR="008F0320" w:rsidRPr="00EE2884" w:rsidRDefault="008F0320" w:rsidP="008F0320">
      <w:r w:rsidRPr="00EE2884">
        <w:t>If the UE supports V2X communication over NR-PC5, then the UE shall set the V2X NR-PC5 bit to "V2X communication over NR-PC5 supported" in the UE network capability IE of the ATTACH REQUEST message.</w:t>
      </w:r>
    </w:p>
    <w:p w14:paraId="36FA5693" w14:textId="77777777" w:rsidR="008F0320" w:rsidRPr="00EE2884" w:rsidRDefault="008F0320" w:rsidP="008F0320">
      <w:r w:rsidRPr="00EE2884">
        <w:t>If the UE supports service gap control, then the UE shall set the SGC bit to "service gap control supported" in the UE network capability IE of the ATTACH REQUEST message.</w:t>
      </w:r>
    </w:p>
    <w:p w14:paraId="3CD80D2F" w14:textId="77777777" w:rsidR="008F0320" w:rsidRPr="00EE2884" w:rsidRDefault="008F0320" w:rsidP="008F0320">
      <w:r w:rsidRPr="00EE2884">
        <w:t>If the UE supports dual connectivity with New Radio (NR), then the</w:t>
      </w:r>
      <w:r w:rsidRPr="00EE2884">
        <w:rPr>
          <w:lang w:eastAsia="zh-TW"/>
        </w:rPr>
        <w:t xml:space="preserve"> UE</w:t>
      </w:r>
      <w:r w:rsidRPr="00EE2884">
        <w:t xml:space="preserve"> shall set the DCNR bit to "dual connectivity with NR supported" in the UE network capability IE of the </w:t>
      </w:r>
      <w:r w:rsidRPr="00EE2884">
        <w:rPr>
          <w:lang w:eastAsia="zh-TW"/>
        </w:rPr>
        <w:t>ATTACH</w:t>
      </w:r>
      <w:r w:rsidRPr="00EE2884">
        <w:t xml:space="preserve"> REQUEST message and shall include the UE additional security capability IE in the </w:t>
      </w:r>
      <w:r w:rsidRPr="00EE2884">
        <w:rPr>
          <w:lang w:eastAsia="zh-TW"/>
        </w:rPr>
        <w:t>ATTACH</w:t>
      </w:r>
      <w:r w:rsidRPr="00EE2884">
        <w:t xml:space="preserve"> REQUEST message.</w:t>
      </w:r>
    </w:p>
    <w:p w14:paraId="477E9E5D" w14:textId="77777777" w:rsidR="008F0320" w:rsidRPr="00EE2884" w:rsidRDefault="008F0320" w:rsidP="008F0320">
      <w:pPr>
        <w:rPr>
          <w:lang w:eastAsia="zh-TW"/>
        </w:rPr>
      </w:pPr>
      <w:r w:rsidRPr="00EE2884">
        <w:t xml:space="preserve">If the UE supports N1 mode, the UE shall set the N1mode bit to "N1 mode supported" in the UE network capability IE of the ATTACH REQUEST message and shall include the UE additional security capability IE in the </w:t>
      </w:r>
      <w:r w:rsidRPr="00EE2884">
        <w:rPr>
          <w:lang w:eastAsia="zh-TW"/>
        </w:rPr>
        <w:t>ATTACH</w:t>
      </w:r>
      <w:r w:rsidRPr="00EE2884">
        <w:t xml:space="preserve"> REQUEST message.</w:t>
      </w:r>
    </w:p>
    <w:p w14:paraId="5F8E2AE7" w14:textId="77777777" w:rsidR="008F0320" w:rsidRPr="00EE2884" w:rsidRDefault="008F0320" w:rsidP="008F0320">
      <w:r w:rsidRPr="00EE2884">
        <w:t>If the UE supports signalling for a maximum number of 15 EPS bearer contexts, then the</w:t>
      </w:r>
      <w:r w:rsidRPr="00EE2884">
        <w:rPr>
          <w:lang w:eastAsia="zh-TW"/>
        </w:rPr>
        <w:t xml:space="preserve"> UE</w:t>
      </w:r>
      <w:r w:rsidRPr="00EE2884">
        <w:t xml:space="preserve"> shall set the 15 bearers bit to "Signalling for a maximum number of 15 EPS bearer contexts supported" in the UE network capability IE of the </w:t>
      </w:r>
      <w:r w:rsidRPr="00EE2884">
        <w:rPr>
          <w:lang w:eastAsia="zh-TW"/>
        </w:rPr>
        <w:t>ATTACH</w:t>
      </w:r>
      <w:r w:rsidRPr="00EE2884">
        <w:t xml:space="preserve"> REQUEST message.</w:t>
      </w:r>
    </w:p>
    <w:p w14:paraId="6C10C6F1" w14:textId="77777777" w:rsidR="008F0320" w:rsidRPr="00EE2884" w:rsidRDefault="008F0320" w:rsidP="008F0320">
      <w:pPr>
        <w:rPr>
          <w:lang w:eastAsia="zh-TW"/>
        </w:rPr>
      </w:pPr>
      <w:r w:rsidRPr="00EE2884">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5AAD0263" w14:textId="77777777" w:rsidR="008F0320" w:rsidRPr="00EE2884" w:rsidRDefault="008F0320" w:rsidP="008F0320">
      <w:pPr>
        <w:rPr>
          <w:lang w:eastAsia="ko-KR"/>
        </w:rPr>
      </w:pPr>
      <w:r w:rsidRPr="00EE2884">
        <w:t xml:space="preserve">If EMM-REGISTERED without PDN connection is not supported by the UE or the MME, or if the UE wants to request PDN connection with the attach procedure, </w:t>
      </w:r>
      <w:r w:rsidRPr="00EE2884">
        <w:rPr>
          <w:lang w:eastAsia="ko-KR"/>
        </w:rPr>
        <w:t>the UE shall send the ATTACH REQUEST message together with a</w:t>
      </w:r>
      <w:r w:rsidRPr="00EE2884">
        <w:t xml:space="preserve"> </w:t>
      </w:r>
      <w:r w:rsidRPr="00EE2884">
        <w:rPr>
          <w:lang w:eastAsia="ko-KR"/>
        </w:rPr>
        <w:t>PDN CONNECTIVITY</w:t>
      </w:r>
      <w:r w:rsidRPr="00EE2884">
        <w:t xml:space="preserve"> REQUEST message</w:t>
      </w:r>
      <w:r w:rsidRPr="00EE2884">
        <w:rPr>
          <w:lang w:eastAsia="ko-KR"/>
        </w:rPr>
        <w:t xml:space="preserve"> contained in the ESM message container IE.</w:t>
      </w:r>
    </w:p>
    <w:p w14:paraId="3A416D1A" w14:textId="77777777" w:rsidR="008F0320" w:rsidRPr="00EE2884" w:rsidRDefault="008F0320" w:rsidP="008F0320">
      <w:r w:rsidRPr="00EE288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7B034FD0" w14:textId="77777777" w:rsidR="008F0320" w:rsidRPr="00EE2884" w:rsidRDefault="008F0320" w:rsidP="008F0320">
      <w:r w:rsidRPr="00EE2884">
        <w:t>In WB-S1 mode, if the UE supports RACS, the UE shall:</w:t>
      </w:r>
    </w:p>
    <w:p w14:paraId="4919E8CE" w14:textId="77777777" w:rsidR="008F0320" w:rsidRPr="00EE2884" w:rsidRDefault="008F0320" w:rsidP="008F0320">
      <w:pPr>
        <w:pStyle w:val="B1"/>
      </w:pPr>
      <w:r w:rsidRPr="00EE2884">
        <w:t>a)</w:t>
      </w:r>
      <w:r w:rsidRPr="00EE2884">
        <w:tab/>
        <w:t>set the RACS bit to "RACS supported" in the UE network capability IE of the ATTACH REQUEST message; and</w:t>
      </w:r>
    </w:p>
    <w:p w14:paraId="020505A0" w14:textId="77777777" w:rsidR="008F0320" w:rsidRPr="00EE2884" w:rsidRDefault="008F0320" w:rsidP="008F0320">
      <w:pPr>
        <w:pStyle w:val="B1"/>
      </w:pPr>
      <w:r w:rsidRPr="00EE2884">
        <w:t>b)</w:t>
      </w:r>
      <w:r w:rsidRPr="00EE2884">
        <w:tab/>
        <w:t>if the UE has an applicable UE radio capability ID for the current UE radio configuration in the selected PLMN, set the URCIDA bit to "UE radio capability ID available" in the UE radio capability ID availability IE of the ATTACH REQUEST message.</w:t>
      </w:r>
    </w:p>
    <w:p w14:paraId="15B575FD" w14:textId="77777777" w:rsidR="008F0320" w:rsidRPr="00EE2884" w:rsidRDefault="008F0320" w:rsidP="008F0320">
      <w:r w:rsidRPr="00EE2884">
        <w:t>If the attach procedure is initiated following an inter-system change from N1 mode to S1 mode in EMM-IDLE mode or the UE which was previously registered in N1 mode before entering state 5GMM-DEREGISTERED initiates the attach procedure:</w:t>
      </w:r>
    </w:p>
    <w:p w14:paraId="6D7C1A7D" w14:textId="77777777" w:rsidR="008F0320" w:rsidRPr="00EE2884" w:rsidRDefault="008F0320" w:rsidP="008F0320">
      <w:pPr>
        <w:pStyle w:val="B1"/>
        <w:rPr>
          <w:lang w:eastAsia="ja-JP"/>
        </w:rPr>
      </w:pPr>
      <w:r w:rsidRPr="00EE2884">
        <w:t>a)</w:t>
      </w:r>
      <w:r w:rsidRPr="00EE2884">
        <w:tab/>
        <w:t xml:space="preserve">if the UE has received an "interworking without N26 interface not supported" indication from the network and a valid 5G NAS security context exists in the UE, the UE shall </w:t>
      </w:r>
      <w:r w:rsidRPr="00EE2884">
        <w:rPr>
          <w:lang w:eastAsia="ko-KR"/>
        </w:rPr>
        <w:t>integrity protect</w:t>
      </w:r>
      <w:r w:rsidRPr="00EE2884">
        <w:t xml:space="preserve"> the ATTACH REQUEST message</w:t>
      </w:r>
      <w:r w:rsidRPr="00EE2884">
        <w:rPr>
          <w:lang w:eastAsia="ko-KR"/>
        </w:rPr>
        <w:t xml:space="preserve"> combined with the message included in the ESM message container IE using the </w:t>
      </w:r>
      <w:r w:rsidRPr="00EE2884">
        <w:t>5G NAS security context;</w:t>
      </w:r>
    </w:p>
    <w:p w14:paraId="4D112B5D" w14:textId="77777777" w:rsidR="008F0320" w:rsidRPr="00EE2884" w:rsidRDefault="008F0320" w:rsidP="008F0320">
      <w:pPr>
        <w:pStyle w:val="B1"/>
        <w:rPr>
          <w:lang w:eastAsia="ja-JP"/>
        </w:rPr>
      </w:pPr>
      <w:r w:rsidRPr="00EE2884">
        <w:rPr>
          <w:lang w:eastAsia="ja-JP"/>
        </w:rPr>
        <w:t>b)</w:t>
      </w:r>
      <w:r w:rsidRPr="00EE2884">
        <w:rPr>
          <w:lang w:eastAsia="ja-JP"/>
        </w:rPr>
        <w:tab/>
        <w:t>otherwise:</w:t>
      </w:r>
    </w:p>
    <w:p w14:paraId="26B975AA" w14:textId="77777777" w:rsidR="008F0320" w:rsidRPr="00EE2884" w:rsidRDefault="008F0320" w:rsidP="008F0320">
      <w:pPr>
        <w:pStyle w:val="B2"/>
        <w:rPr>
          <w:lang w:eastAsia="ko-KR"/>
        </w:rPr>
      </w:pPr>
      <w:r w:rsidRPr="00EE2884">
        <w:t>1)</w:t>
      </w:r>
      <w:r w:rsidRPr="00EE2884">
        <w:tab/>
        <w:t xml:space="preserve">if a valid EPS security context exists, the UE shall </w:t>
      </w:r>
      <w:r w:rsidRPr="00EE2884">
        <w:rPr>
          <w:lang w:eastAsia="ko-KR"/>
        </w:rPr>
        <w:t>integrity protect</w:t>
      </w:r>
      <w:r w:rsidRPr="00EE2884">
        <w:t xml:space="preserve"> the ATTACH REQUEST message</w:t>
      </w:r>
      <w:r w:rsidRPr="00EE2884">
        <w:rPr>
          <w:lang w:eastAsia="ko-KR"/>
        </w:rPr>
        <w:t xml:space="preserve"> combined with the message included in the ESM message container IE using the </w:t>
      </w:r>
      <w:r w:rsidRPr="00EE2884">
        <w:t>EPS security context; or</w:t>
      </w:r>
    </w:p>
    <w:p w14:paraId="33E3BD4C" w14:textId="77777777" w:rsidR="008F0320" w:rsidRPr="00EE2884" w:rsidRDefault="008F0320" w:rsidP="008F0320">
      <w:pPr>
        <w:pStyle w:val="B2"/>
        <w:rPr>
          <w:lang w:eastAsia="zh-TW"/>
        </w:rPr>
      </w:pPr>
      <w:r w:rsidRPr="00EE2884">
        <w:rPr>
          <w:lang w:eastAsia="ko-KR"/>
        </w:rPr>
        <w:t>2)</w:t>
      </w:r>
      <w:r w:rsidRPr="00EE2884">
        <w:rPr>
          <w:lang w:eastAsia="ko-KR"/>
        </w:rPr>
        <w:tab/>
        <w:t>if the UE does not have a valid EPS security context, the ATTACH REQUEST message combined with the message included in the ESM message container IE is not integrity protected</w:t>
      </w:r>
      <w:r w:rsidRPr="00EE2884">
        <w:t>.</w:t>
      </w:r>
    </w:p>
    <w:p w14:paraId="42E1CB79" w14:textId="77777777" w:rsidR="008F0320" w:rsidRPr="00EE2884" w:rsidRDefault="008F0320" w:rsidP="008F0320">
      <w:pPr>
        <w:pStyle w:val="TH"/>
        <w:rPr>
          <w:lang w:eastAsia="zh-CN"/>
        </w:rPr>
      </w:pPr>
      <w:r w:rsidRPr="00EE2884">
        <w:object w:dxaOrig="9740" w:dyaOrig="6707" w14:anchorId="06879891">
          <v:shape id="_x0000_i1026" type="#_x0000_t75" style="width:416.35pt;height:286.75pt" o:ole="">
            <v:imagedata r:id="rId25" o:title=""/>
          </v:shape>
          <o:OLEObject Type="Embed" ProgID="Visio.Drawing.11" ShapeID="_x0000_i1026" DrawAspect="Content" ObjectID="_1675783120" r:id="rId26"/>
        </w:object>
      </w:r>
    </w:p>
    <w:p w14:paraId="6B47CA01" w14:textId="77777777" w:rsidR="008F0320" w:rsidRPr="00EE2884" w:rsidRDefault="008F0320" w:rsidP="008F0320">
      <w:pPr>
        <w:pStyle w:val="TF"/>
      </w:pPr>
      <w:r w:rsidRPr="00EE2884">
        <w:t xml:space="preserve">Figure </w:t>
      </w:r>
      <w:r w:rsidRPr="00EE2884">
        <w:rPr>
          <w:lang w:eastAsia="zh-CN"/>
        </w:rPr>
        <w:t>5</w:t>
      </w:r>
      <w:r w:rsidRPr="00EE2884">
        <w:t>.</w:t>
      </w:r>
      <w:r w:rsidRPr="00EE2884">
        <w:rPr>
          <w:lang w:eastAsia="zh-CN"/>
        </w:rPr>
        <w:t>5</w:t>
      </w:r>
      <w:r w:rsidRPr="00EE2884">
        <w:t>.</w:t>
      </w:r>
      <w:r w:rsidRPr="00EE2884">
        <w:rPr>
          <w:lang w:eastAsia="zh-CN"/>
        </w:rPr>
        <w:t>1.2.2.</w:t>
      </w:r>
      <w:r w:rsidRPr="00EE2884">
        <w:t>1: Attach procedure and combined attach procedure</w:t>
      </w:r>
    </w:p>
    <w:p w14:paraId="72CBB55A" w14:textId="77777777" w:rsidR="008F0320" w:rsidRPr="001F6E20" w:rsidRDefault="008F0320" w:rsidP="008F0320">
      <w:pPr>
        <w:jc w:val="center"/>
      </w:pPr>
      <w:r w:rsidRPr="001F6E20">
        <w:rPr>
          <w:highlight w:val="green"/>
        </w:rPr>
        <w:t>***** Next change *****</w:t>
      </w:r>
    </w:p>
    <w:p w14:paraId="747E6FF0" w14:textId="77777777" w:rsidR="008F0320" w:rsidRPr="00EE2884" w:rsidRDefault="008F0320" w:rsidP="008F0320">
      <w:pPr>
        <w:pStyle w:val="Heading5"/>
      </w:pPr>
      <w:bookmarkStart w:id="179" w:name="_Toc20217939"/>
      <w:bookmarkStart w:id="180" w:name="_Toc27743824"/>
      <w:bookmarkStart w:id="181" w:name="_Toc35959395"/>
      <w:bookmarkStart w:id="182" w:name="_Toc45202826"/>
      <w:bookmarkStart w:id="183" w:name="_Toc45700202"/>
      <w:bookmarkStart w:id="184" w:name="_Toc51919938"/>
      <w:bookmarkStart w:id="185" w:name="_Toc59183188"/>
      <w:r w:rsidRPr="00EE2884">
        <w:t>5.5.1.2.4</w:t>
      </w:r>
      <w:r w:rsidRPr="00EE2884">
        <w:tab/>
        <w:t>Attach accepted by the network</w:t>
      </w:r>
      <w:bookmarkEnd w:id="179"/>
      <w:bookmarkEnd w:id="180"/>
      <w:bookmarkEnd w:id="181"/>
      <w:bookmarkEnd w:id="182"/>
      <w:bookmarkEnd w:id="183"/>
      <w:bookmarkEnd w:id="184"/>
      <w:bookmarkEnd w:id="185"/>
    </w:p>
    <w:p w14:paraId="31995182" w14:textId="77777777" w:rsidR="008F0320" w:rsidRPr="00EE2884" w:rsidRDefault="008F0320" w:rsidP="008F0320">
      <w:r w:rsidRPr="00EE2884">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EE2884">
        <w:rPr>
          <w:lang w:eastAsia="zh-CN"/>
        </w:rPr>
        <w:t xml:space="preserve"> </w:t>
      </w:r>
      <w:r w:rsidRPr="00EE2884">
        <w:t>during an</w:t>
      </w:r>
      <w:r w:rsidRPr="00EE2884">
        <w:rPr>
          <w:lang w:eastAsia="zh-CN"/>
        </w:rPr>
        <w:t xml:space="preserve"> </w:t>
      </w:r>
      <w:r w:rsidRPr="00EE2884">
        <w:t>attach procedure for emergency bearer services.</w:t>
      </w:r>
    </w:p>
    <w:p w14:paraId="61D8C3DD" w14:textId="77777777" w:rsidR="008F0320" w:rsidRPr="00EE2884" w:rsidRDefault="008F0320" w:rsidP="008F0320">
      <w:r w:rsidRPr="00EE2884">
        <w:t>During an attach for access to RLOS, the MME shall not check for access restrictions, regional restrictions and subscription restrictions when processing the ATTACH REQUEST message.</w:t>
      </w:r>
    </w:p>
    <w:p w14:paraId="53DED4BE" w14:textId="77777777" w:rsidR="008F0320" w:rsidRPr="00EE2884" w:rsidRDefault="008F0320" w:rsidP="008F0320">
      <w:r w:rsidRPr="00EE2884">
        <w:t>If the attach request is accepted by the network, the MME shall send an ATTACH ACCEPT message to the UE</w:t>
      </w:r>
      <w:r w:rsidRPr="00EE2884">
        <w:rPr>
          <w:lang w:eastAsia="ko-KR"/>
        </w:rPr>
        <w:t xml:space="preserve"> and start timer T3450</w:t>
      </w:r>
      <w:r w:rsidRPr="00EE2884">
        <w:t xml:space="preserve">. </w:t>
      </w:r>
    </w:p>
    <w:p w14:paraId="26946699" w14:textId="77777777" w:rsidR="008F0320" w:rsidRPr="00EE2884" w:rsidRDefault="008F0320" w:rsidP="008F0320">
      <w:r w:rsidRPr="00EE2884">
        <w:t xml:space="preserve">If the attach request included </w:t>
      </w:r>
      <w:r w:rsidRPr="00EE2884">
        <w:rPr>
          <w:lang w:eastAsia="ko-KR"/>
        </w:rPr>
        <w:t xml:space="preserve">the PDN CONNECTIVITY REQUEST message in the ESM message container information element to request PDN connectivity, </w:t>
      </w:r>
      <w:r w:rsidRPr="00EE2884">
        <w:t xml:space="preserve">the </w:t>
      </w:r>
      <w:r w:rsidRPr="00EE2884">
        <w:rPr>
          <w:lang w:eastAsia="ko-KR"/>
        </w:rPr>
        <w:t>MME</w:t>
      </w:r>
      <w:r w:rsidRPr="00EE2884">
        <w:t xml:space="preserve"> when accepting the attach request shall:</w:t>
      </w:r>
    </w:p>
    <w:p w14:paraId="2630D2CD" w14:textId="77777777" w:rsidR="008F0320" w:rsidRPr="00EE2884" w:rsidRDefault="008F0320" w:rsidP="008F0320">
      <w:pPr>
        <w:pStyle w:val="B1"/>
      </w:pPr>
      <w:r w:rsidRPr="00EE2884">
        <w:t>-</w:t>
      </w:r>
      <w:r w:rsidRPr="00EE2884">
        <w:tab/>
        <w:t xml:space="preserve">send the ATTACH ACCEPT message together with an ESM DUMMY MESSAGE contained in the ESM message container information element and discard the </w:t>
      </w:r>
      <w:r w:rsidRPr="00EE2884">
        <w:rPr>
          <w:lang w:eastAsia="ko-KR"/>
        </w:rPr>
        <w:t xml:space="preserve">ESM message container information element </w:t>
      </w:r>
      <w:r w:rsidRPr="00EE2884">
        <w:t xml:space="preserve">included </w:t>
      </w:r>
      <w:r w:rsidRPr="00EE2884">
        <w:rPr>
          <w:lang w:eastAsia="ko-KR"/>
        </w:rPr>
        <w:t xml:space="preserve">in the attach request </w:t>
      </w:r>
      <w:r w:rsidRPr="00EE2884">
        <w:t>if:</w:t>
      </w:r>
    </w:p>
    <w:p w14:paraId="3A13C66F" w14:textId="77777777" w:rsidR="008F0320" w:rsidRPr="00EE2884" w:rsidRDefault="008F0320" w:rsidP="008F0320">
      <w:pPr>
        <w:pStyle w:val="B2"/>
      </w:pPr>
      <w:r w:rsidRPr="00EE2884">
        <w:rPr>
          <w:lang w:eastAsia="zh-CN"/>
        </w:rPr>
        <w:t>-</w:t>
      </w:r>
      <w:r w:rsidRPr="00EE2884">
        <w:rPr>
          <w:lang w:eastAsia="zh-CN"/>
        </w:rPr>
        <w:tab/>
        <w:t>the</w:t>
      </w:r>
      <w:r w:rsidRPr="00EE2884">
        <w:t xml:space="preserve"> UE indicated support of EMM-REGISTERED without PDN connection in the UE network capability IE of the </w:t>
      </w:r>
      <w:r w:rsidRPr="00EE2884">
        <w:rPr>
          <w:lang w:eastAsia="zh-TW"/>
        </w:rPr>
        <w:t>ATTACH</w:t>
      </w:r>
      <w:r w:rsidRPr="00EE2884">
        <w:t xml:space="preserve"> REQUEST message;</w:t>
      </w:r>
    </w:p>
    <w:p w14:paraId="23B06080" w14:textId="77777777" w:rsidR="008F0320" w:rsidRPr="00EE2884" w:rsidRDefault="008F0320" w:rsidP="008F0320">
      <w:pPr>
        <w:pStyle w:val="B2"/>
      </w:pPr>
      <w:r w:rsidRPr="00EE2884">
        <w:t>-</w:t>
      </w:r>
      <w:r w:rsidRPr="00EE2884">
        <w:tab/>
        <w:t>the MME supports EMM-REGISTERED without PDN connection and PDN connection is restricted according to the user's subscription data</w:t>
      </w:r>
      <w:r w:rsidRPr="00EE2884">
        <w:rPr>
          <w:lang w:eastAsia="zh-CN"/>
        </w:rPr>
        <w:t>;</w:t>
      </w:r>
    </w:p>
    <w:p w14:paraId="4072CF9D" w14:textId="77777777" w:rsidR="008F0320" w:rsidRPr="00EE2884" w:rsidRDefault="008F0320" w:rsidP="008F0320">
      <w:pPr>
        <w:pStyle w:val="B2"/>
      </w:pPr>
      <w:r w:rsidRPr="00EE2884">
        <w:t>-</w:t>
      </w:r>
      <w:r w:rsidRPr="00EE2884">
        <w:tab/>
        <w:t xml:space="preserve">the attach type is not set to "EPS emergency attach" or "EPS RLOS attach"; and </w:t>
      </w:r>
    </w:p>
    <w:p w14:paraId="0F938DF5" w14:textId="77777777" w:rsidR="008F0320" w:rsidRPr="00EE2884" w:rsidRDefault="008F0320" w:rsidP="008F0320">
      <w:pPr>
        <w:pStyle w:val="B2"/>
      </w:pPr>
      <w:r w:rsidRPr="00EE2884">
        <w:t>-</w:t>
      </w:r>
      <w:r w:rsidRPr="00EE2884">
        <w:tab/>
        <w:t>the request type of the UE requested PDN connection is not set to "handover of emergency bearer services", "emergency" or "RLOS"</w:t>
      </w:r>
      <w:r w:rsidRPr="00EE2884">
        <w:rPr>
          <w:lang w:eastAsia="zh-CN"/>
        </w:rPr>
        <w:t>;</w:t>
      </w:r>
    </w:p>
    <w:p w14:paraId="2AB9B444" w14:textId="77777777" w:rsidR="008F0320" w:rsidRPr="00EE2884" w:rsidRDefault="008F0320" w:rsidP="008F0320">
      <w:pPr>
        <w:pStyle w:val="B1"/>
      </w:pPr>
      <w:r w:rsidRPr="00EE2884">
        <w:t>-</w:t>
      </w:r>
      <w:r w:rsidRPr="00EE2884">
        <w:tab/>
        <w:t>otherwise, send t</w:t>
      </w:r>
      <w:r w:rsidRPr="00EE2884">
        <w:rPr>
          <w:lang w:eastAsia="ko-KR"/>
        </w:rPr>
        <w:t>he ATTACH ACCEPT message together with an</w:t>
      </w:r>
      <w:r w:rsidRPr="00EE2884">
        <w:t xml:space="preserve"> ACTIVATE </w:t>
      </w:r>
      <w:r w:rsidRPr="00EE2884">
        <w:rPr>
          <w:lang w:eastAsia="ko-KR"/>
        </w:rPr>
        <w:t>DEFAULT</w:t>
      </w:r>
      <w:r w:rsidRPr="00EE2884">
        <w:t xml:space="preserve"> EPS BEARER CONTEXT </w:t>
      </w:r>
      <w:r w:rsidRPr="00EE2884">
        <w:rPr>
          <w:lang w:eastAsia="ko-KR"/>
        </w:rPr>
        <w:t xml:space="preserve">REQUEST </w:t>
      </w:r>
      <w:r w:rsidRPr="00EE2884">
        <w:t>message</w:t>
      </w:r>
      <w:r w:rsidRPr="00EE2884">
        <w:rPr>
          <w:lang w:eastAsia="ko-KR"/>
        </w:rPr>
        <w:t xml:space="preserve"> contained in the ESM message container information element to activate the default bearer (see subclause 6.4.1)</w:t>
      </w:r>
      <w:r w:rsidRPr="00EE2884">
        <w:t>. In WB-S1 mode, the network may also initiate the activation of dedicated bearers towards the UE by invoking the dedicated EPS bearer context activation procedure (see subclause 6.4.2). In NB-S1 mode the network shall not initiate the activation of dedicated bearers.</w:t>
      </w:r>
    </w:p>
    <w:p w14:paraId="31455A63" w14:textId="77777777" w:rsidR="008F0320" w:rsidRPr="00EE2884" w:rsidRDefault="008F0320" w:rsidP="008F0320">
      <w:r w:rsidRPr="00EE288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4CA95EF5" w14:textId="77777777" w:rsidR="008F0320" w:rsidRPr="00EE2884" w:rsidRDefault="008F0320" w:rsidP="008F0320">
      <w:r w:rsidRPr="00EE2884">
        <w:t>If the attach request is accepted by the network, the MME shall delete the stored UE radio capability information or the UE radio capability ID, if any.</w:t>
      </w:r>
    </w:p>
    <w:p w14:paraId="18ACB26D" w14:textId="77777777" w:rsidR="008F0320" w:rsidRPr="00EE2884" w:rsidRDefault="008F0320" w:rsidP="008F0320">
      <w:r w:rsidRPr="00EE2884">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3445B5C6" w14:textId="77777777" w:rsidR="008F0320" w:rsidRPr="00EE2884" w:rsidRDefault="008F0320" w:rsidP="008F0320">
      <w:r w:rsidRPr="00EE2884">
        <w:t>If the UE has included the UE network capability IE or the MS network capability IE or both in the ATTACH REQUEST message, the MME shall store all octets received from the UE, up to the maximum length defined for the respective information element.</w:t>
      </w:r>
    </w:p>
    <w:p w14:paraId="715B2CEA" w14:textId="77777777" w:rsidR="008F0320" w:rsidRPr="00EE2884" w:rsidRDefault="008F0320" w:rsidP="008F0320">
      <w:pPr>
        <w:pStyle w:val="NO"/>
        <w:rPr>
          <w:lang w:eastAsia="ja-JP"/>
        </w:rPr>
      </w:pPr>
      <w:r w:rsidRPr="00EE2884">
        <w:t>NOTE 1:</w:t>
      </w:r>
      <w:r w:rsidRPr="00EE2884">
        <w:tab/>
        <w:t>This information is forwarded to the new MME during inter-MME handover or to the new SGSN during inter-system handover to A/Gb mode or Iu mode.</w:t>
      </w:r>
    </w:p>
    <w:p w14:paraId="51D711DB" w14:textId="77777777" w:rsidR="008F0320" w:rsidRPr="00EE2884" w:rsidRDefault="008F0320" w:rsidP="008F0320">
      <w:pPr>
        <w:pStyle w:val="NO"/>
      </w:pPr>
      <w:r w:rsidRPr="00EE2884">
        <w:rPr>
          <w:lang w:eastAsia="ja-JP"/>
        </w:rPr>
        <w:t>NOTE 2:</w:t>
      </w:r>
      <w:r w:rsidRPr="00EE2884">
        <w:rPr>
          <w:lang w:eastAsia="ja-JP"/>
        </w:rPr>
        <w:tab/>
        <w:t>For further details concerning the handling of the MS network capability and UE network capability in the MME see also 3GPP TS 23.401 [10].</w:t>
      </w:r>
    </w:p>
    <w:p w14:paraId="42D4DA59" w14:textId="77777777" w:rsidR="008F0320" w:rsidRPr="00EE2884" w:rsidRDefault="008F0320" w:rsidP="008F0320">
      <w:r w:rsidRPr="00EE2884">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7AC94F5C" w14:textId="77777777" w:rsidR="008F0320" w:rsidRPr="00EE2884" w:rsidRDefault="008F0320" w:rsidP="008F0320">
      <w:pPr>
        <w:rPr>
          <w:highlight w:val="yellow"/>
        </w:rPr>
      </w:pPr>
      <w:r w:rsidRPr="00EE2884">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17F6841F" w14:textId="77777777" w:rsidR="008F0320" w:rsidRPr="00EE2884" w:rsidRDefault="008F0320" w:rsidP="008F0320">
      <w:pPr>
        <w:pStyle w:val="NO"/>
      </w:pPr>
      <w:r w:rsidRPr="00EE2884">
        <w:rPr>
          <w:lang w:eastAsia="ja-JP"/>
        </w:rPr>
        <w:t>NOTE 3:</w:t>
      </w:r>
      <w:r w:rsidRPr="00EE2884">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67374AF0" w14:textId="77777777" w:rsidR="008F0320" w:rsidRPr="00EE2884" w:rsidRDefault="008F0320" w:rsidP="008F0320">
      <w:r w:rsidRPr="00EE288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4F42C36F" w14:textId="77777777" w:rsidR="008F0320" w:rsidRPr="00EE2884" w:rsidDel="00D243BC" w:rsidRDefault="008F0320" w:rsidP="008F0320">
      <w:pPr>
        <w:rPr>
          <w:bCs/>
        </w:rPr>
      </w:pPr>
      <w:r w:rsidRPr="00EE2884">
        <w:t>The MME shall include the extended DRX parameters IE in the ATTACH ACCEPT message only if the extended DRX parameters IE was included in the ATTACH REQUEST message, and the MME supports and accepts the use of eDRX.</w:t>
      </w:r>
    </w:p>
    <w:p w14:paraId="4F5068E4" w14:textId="77777777" w:rsidR="008F0320" w:rsidRPr="00EE2884" w:rsidRDefault="008F0320" w:rsidP="008F0320">
      <w:r w:rsidRPr="00EE2884">
        <w:t>If</w:t>
      </w:r>
    </w:p>
    <w:p w14:paraId="5AD4DE6D" w14:textId="77777777" w:rsidR="008F0320" w:rsidRPr="00EE2884" w:rsidRDefault="008F0320" w:rsidP="008F0320">
      <w:pPr>
        <w:pStyle w:val="B1"/>
      </w:pPr>
      <w:r w:rsidRPr="00EE2884">
        <w:t>-</w:t>
      </w:r>
      <w:r w:rsidRPr="00EE2884">
        <w:tab/>
        <w:t>the UE supports WUS assistance; and</w:t>
      </w:r>
    </w:p>
    <w:p w14:paraId="3365CF25" w14:textId="77777777" w:rsidR="008F0320" w:rsidRPr="00EE2884" w:rsidRDefault="008F0320" w:rsidP="008F0320">
      <w:pPr>
        <w:pStyle w:val="B1"/>
      </w:pPr>
      <w:r w:rsidRPr="00EE2884">
        <w:t>-</w:t>
      </w:r>
      <w:r w:rsidRPr="00EE2884">
        <w:tab/>
        <w:t>the MME supports and accepts the use of WUS assistance,</w:t>
      </w:r>
    </w:p>
    <w:p w14:paraId="63C88639" w14:textId="77777777" w:rsidR="008F0320" w:rsidRPr="00EE2884" w:rsidRDefault="008F0320" w:rsidP="008F0320">
      <w:r w:rsidRPr="00EE2884">
        <w:t xml:space="preserve">then the MME shall determine the negotiated UE paging probability information for the UE, store it in the EMM context of the UE, and if the </w:t>
      </w:r>
      <w:r w:rsidRPr="00EE2884">
        <w:rPr>
          <w:lang w:eastAsia="zh-CN"/>
        </w:rPr>
        <w:t>UE</w:t>
      </w:r>
      <w:r w:rsidRPr="00EE2884">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1ED212FF" w14:textId="77777777" w:rsidR="008F0320" w:rsidRPr="00EE2884" w:rsidRDefault="008F0320" w:rsidP="008F0320">
      <w:pPr>
        <w:pStyle w:val="NO"/>
        <w:rPr>
          <w:lang w:eastAsia="ja-JP"/>
        </w:rPr>
      </w:pPr>
      <w:r w:rsidRPr="00EE2884">
        <w:t>NOTE 4:</w:t>
      </w:r>
      <w:r w:rsidRPr="00EE2884">
        <w:tab/>
        <w:t>Besides the UE paging probability information requested by the UE, the MME can take local configuration or previous statistical information for the UE into account when determining the negotiated UE paging probability information for the UE</w:t>
      </w:r>
      <w:r w:rsidRPr="00EE2884">
        <w:rPr>
          <w:lang w:eastAsia="ja-JP"/>
        </w:rPr>
        <w:t xml:space="preserve"> (see </w:t>
      </w:r>
      <w:r w:rsidRPr="00EE2884">
        <w:t>3GPP TS 23.401 [10]).</w:t>
      </w:r>
    </w:p>
    <w:p w14:paraId="7C2F95C0" w14:textId="77777777" w:rsidR="008F0320" w:rsidRPr="00EE2884" w:rsidRDefault="008F0320" w:rsidP="008F0320">
      <w:pPr>
        <w:rPr>
          <w:lang w:eastAsia="zh-CN"/>
        </w:rPr>
      </w:pPr>
      <w:r w:rsidRPr="00EE2884">
        <w:t xml:space="preserve">The MME shall assign and include the TAI list the UE is registered to in the ATTACH ACCEPT message. </w:t>
      </w:r>
      <w:r w:rsidRPr="00EE2884">
        <w:rPr>
          <w:lang w:eastAsia="zh-CN"/>
        </w:rPr>
        <w:t xml:space="preserve">The MME shall not assign a TAI list containing both tracking areas in NB-S1 mode and tracking areas in WB-S1 mode. </w:t>
      </w:r>
      <w:r w:rsidRPr="00EE2884">
        <w:t>The UE, upon receiving an ATTACH ACCEPT message, shall delete its old TAI list and store the received TAI list.</w:t>
      </w:r>
      <w:r w:rsidRPr="00EE2884">
        <w:rPr>
          <w:lang w:eastAsia="zh-CN"/>
        </w:rPr>
        <w:t xml:space="preserve"> </w:t>
      </w:r>
    </w:p>
    <w:p w14:paraId="4890F424" w14:textId="77777777" w:rsidR="008F0320" w:rsidRPr="00EE2884" w:rsidRDefault="008F0320" w:rsidP="008F0320">
      <w:pPr>
        <w:pStyle w:val="NO"/>
      </w:pPr>
      <w:r w:rsidRPr="00EE2884">
        <w:t>NOTE 5:</w:t>
      </w:r>
      <w:r w:rsidRPr="00EE2884">
        <w:tab/>
      </w:r>
      <w:r w:rsidRPr="00EE2884">
        <w:rPr>
          <w:lang w:eastAsia="zh-CN"/>
        </w:rPr>
        <w:t>When assigning the TAI list, the MME can take into account the eNodeB's capability of support of CIoT EPS optimization.</w:t>
      </w:r>
    </w:p>
    <w:p w14:paraId="7BF2D99F" w14:textId="77777777" w:rsidR="008F0320" w:rsidRPr="00EE2884" w:rsidRDefault="008F0320" w:rsidP="008F0320">
      <w:r w:rsidRPr="00EE2884">
        <w:rPr>
          <w:lang w:eastAsia="zh-CN"/>
        </w:rPr>
        <w:t>The MME may include T3412 extended value IE in the ATTACH ACCEPT message only if t</w:t>
      </w:r>
      <w:r w:rsidRPr="00EE2884">
        <w:t xml:space="preserve">he </w:t>
      </w:r>
      <w:r w:rsidRPr="00EE2884">
        <w:rPr>
          <w:lang w:eastAsia="zh-CN"/>
        </w:rPr>
        <w:t>UE</w:t>
      </w:r>
      <w:r w:rsidRPr="00EE2884">
        <w:t xml:space="preserve"> indicates support</w:t>
      </w:r>
      <w:r w:rsidRPr="00EE2884">
        <w:rPr>
          <w:lang w:eastAsia="zh-CN"/>
        </w:rPr>
        <w:t xml:space="preserve"> of</w:t>
      </w:r>
      <w:r w:rsidRPr="00EE2884">
        <w:t xml:space="preserve"> the extended periodic timer T3</w:t>
      </w:r>
      <w:r w:rsidRPr="00EE2884">
        <w:rPr>
          <w:lang w:eastAsia="zh-CN"/>
        </w:rPr>
        <w:t>4</w:t>
      </w:r>
      <w:r w:rsidRPr="00EE2884">
        <w:t>12 in the MS network feature support IE in the ATTACH REQUEST message.</w:t>
      </w:r>
    </w:p>
    <w:p w14:paraId="2E93B315" w14:textId="77777777" w:rsidR="008F0320" w:rsidRPr="00EE2884" w:rsidRDefault="008F0320" w:rsidP="008F0320">
      <w:r w:rsidRPr="00EE2884">
        <w:t>The MME shall include the T3324 value IE in the ATTACH ACCEPT message only if the T3324 value IE was included in the ATTACH REQUEST message, and the MME supports and accepts the use of PSM.</w:t>
      </w:r>
    </w:p>
    <w:p w14:paraId="7349EC17" w14:textId="77777777" w:rsidR="008F0320" w:rsidRPr="00EE2884" w:rsidRDefault="008F0320" w:rsidP="008F0320">
      <w:r w:rsidRPr="00EE2884">
        <w:t xml:space="preserve">If the MME supports and accepts the use of PSM, and the UE included the T3412 extended value IE in the ATTACH REQUEST message, then the MME shall take into account the T3412 value requested when providing the T3412 value IE and the </w:t>
      </w:r>
      <w:r w:rsidRPr="00EE2884">
        <w:rPr>
          <w:lang w:eastAsia="zh-CN"/>
        </w:rPr>
        <w:t xml:space="preserve">T3412 extended value IE </w:t>
      </w:r>
      <w:r w:rsidRPr="00EE2884">
        <w:t>in the ATTACH ACCEPT message.</w:t>
      </w:r>
    </w:p>
    <w:p w14:paraId="75F328C9" w14:textId="77777777" w:rsidR="008F0320" w:rsidRPr="00EE2884" w:rsidRDefault="008F0320" w:rsidP="008F0320">
      <w:pPr>
        <w:pStyle w:val="NO"/>
        <w:rPr>
          <w:lang w:eastAsia="ja-JP"/>
        </w:rPr>
      </w:pPr>
      <w:r w:rsidRPr="00EE2884">
        <w:t>NOTE 6:</w:t>
      </w:r>
      <w:r w:rsidRPr="00EE2884">
        <w:tab/>
        <w:t>Besides the value requested by the UE, the MME can take local configuration or subscription data provided by the HSS into account when selecting a value for T3412</w:t>
      </w:r>
      <w:r w:rsidRPr="00EE2884">
        <w:rPr>
          <w:lang w:eastAsia="ja-JP"/>
        </w:rPr>
        <w:t xml:space="preserve"> (</w:t>
      </w:r>
      <w:r w:rsidRPr="00EE2884">
        <w:t>3GPP TS 23.401 [10] subclause 4.3.17.3).</w:t>
      </w:r>
    </w:p>
    <w:p w14:paraId="0C709FBC" w14:textId="77777777" w:rsidR="008F0320" w:rsidRPr="00EE2884" w:rsidRDefault="008F0320" w:rsidP="008F0320">
      <w:r w:rsidRPr="00EE2884">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57AC9463" w14:textId="77777777" w:rsidR="008F0320" w:rsidRPr="00EE2884" w:rsidRDefault="008F0320" w:rsidP="008F0320">
      <w:r w:rsidRPr="00EE2884">
        <w:t xml:space="preserve">If the UE requests "control plane CIoT EPS optimization" in the Additional update type IE, indicates support of control plane CIoT EPS optimization in the UE network capability IE and the MME decides to accept </w:t>
      </w:r>
      <w:r w:rsidRPr="00EE2884">
        <w:rPr>
          <w:lang w:eastAsia="ja-JP"/>
        </w:rPr>
        <w:t xml:space="preserve">the requested </w:t>
      </w:r>
      <w:r w:rsidRPr="00EE2884">
        <w:t>CIoT EPS optimization</w:t>
      </w:r>
      <w:r w:rsidRPr="00EE2884">
        <w:rPr>
          <w:lang w:eastAsia="ja-JP"/>
        </w:rPr>
        <w:t xml:space="preserve"> and</w:t>
      </w:r>
      <w:r w:rsidRPr="00EE2884">
        <w:t xml:space="preserve"> the attach request, the MME shall indicate "control plane CIoT EPS optimization supported" in the EPS network feature support IE.</w:t>
      </w:r>
    </w:p>
    <w:p w14:paraId="12C5706F" w14:textId="77777777" w:rsidR="008F0320" w:rsidRPr="00EE2884" w:rsidRDefault="008F0320" w:rsidP="008F0320">
      <w:r w:rsidRPr="00EE2884">
        <w:rPr>
          <w:lang w:eastAsia="ko-KR"/>
        </w:rPr>
        <w:t>If the MME</w:t>
      </w:r>
      <w:r w:rsidRPr="00EE2884">
        <w:t xml:space="preserve"> supports NB-S1 mode, Non-IP or Ethernet PDN type, inter-system change with 5GS or the network wants to enforce the use of DNS over (D)TLS (see 3GPP TS 33.501 [24]), then the MME shall support the extended protocol configuration options IE.</w:t>
      </w:r>
    </w:p>
    <w:p w14:paraId="3B771D54" w14:textId="77777777" w:rsidR="008F0320" w:rsidRPr="00EE2884" w:rsidRDefault="008F0320" w:rsidP="008F0320">
      <w:pPr>
        <w:pStyle w:val="NO"/>
      </w:pPr>
      <w:r w:rsidRPr="00EE2884">
        <w:rPr>
          <w:lang w:eastAsia="zh-CN"/>
        </w:rPr>
        <w:t>NOTE</w:t>
      </w:r>
      <w:r w:rsidRPr="00EE2884">
        <w:t> 7</w:t>
      </w:r>
      <w:r w:rsidRPr="00EE2884">
        <w:rPr>
          <w:lang w:eastAsia="zh-CN"/>
        </w:rPr>
        <w:t xml:space="preserve">: </w:t>
      </w:r>
      <w:r w:rsidRPr="00EE2884">
        <w:rPr>
          <w:lang w:eastAsia="zh-CN"/>
        </w:rPr>
        <w:tab/>
        <w:t>Support of DNS over (D)TLS is based on the informative requirements as specified in 3GPP TS 33.401 [19] and it is implemented based on the operator requirement.</w:t>
      </w:r>
    </w:p>
    <w:p w14:paraId="63ACF289" w14:textId="77777777" w:rsidR="008F0320" w:rsidRPr="00EE2884" w:rsidRDefault="008F0320" w:rsidP="008F0320">
      <w:r w:rsidRPr="00EE288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ATTACH ACCEPT message.</w:t>
      </w:r>
    </w:p>
    <w:p w14:paraId="7CE1557F" w14:textId="77777777" w:rsidR="008F0320" w:rsidRPr="00EE2884" w:rsidRDefault="008F0320" w:rsidP="008F0320">
      <w:pPr>
        <w:rPr>
          <w:lang w:eastAsia="ja-JP"/>
        </w:rPr>
      </w:pPr>
      <w:r w:rsidRPr="00EE2884">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6B99E045" w14:textId="77777777" w:rsidR="008F0320" w:rsidRPr="00EE2884" w:rsidRDefault="008F0320" w:rsidP="008F0320">
      <w:pPr>
        <w:rPr>
          <w:lang w:eastAsia="ja-JP"/>
        </w:rPr>
      </w:pPr>
      <w:r w:rsidRPr="00EE2884">
        <w:t xml:space="preserve">If the UE has indicated support for the control plane data back-off timer, and the MME decides to activate </w:t>
      </w:r>
      <w:r w:rsidRPr="00EE2884">
        <w:rPr>
          <w:lang w:eastAsia="zh-CN"/>
        </w:rPr>
        <w:t xml:space="preserve">the congestion control for transport of user data via the control plane, then </w:t>
      </w:r>
      <w:r w:rsidRPr="00EE2884">
        <w:t>the MME shall include the T3448 value IE in the ATTACH ACCEPT message.</w:t>
      </w:r>
    </w:p>
    <w:p w14:paraId="093DB014" w14:textId="77777777" w:rsidR="008F0320" w:rsidRPr="00EE2884" w:rsidRDefault="008F0320" w:rsidP="008F0320">
      <w:pPr>
        <w:rPr>
          <w:lang w:eastAsia="ja-JP"/>
        </w:rPr>
      </w:pPr>
      <w:r w:rsidRPr="00EE2884">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1E98B03B" w14:textId="77777777" w:rsidR="008F0320" w:rsidRPr="00EE2884" w:rsidRDefault="008F0320" w:rsidP="008F0320">
      <w:r w:rsidRPr="00EE2884">
        <w:t>If the UE indicates support for N1 mode in the ATTACH REQUEST message and the MME supports inter-system interworking with 5GS, the MME may set the IWK N26 bit to either:</w:t>
      </w:r>
    </w:p>
    <w:p w14:paraId="62AD8D6A" w14:textId="77777777" w:rsidR="008F0320" w:rsidRPr="00EE2884" w:rsidRDefault="008F0320" w:rsidP="008F0320">
      <w:pPr>
        <w:pStyle w:val="B1"/>
      </w:pPr>
      <w:r w:rsidRPr="00EE2884">
        <w:t>-</w:t>
      </w:r>
      <w:r w:rsidRPr="00EE2884">
        <w:tab/>
        <w:t>"interworking without N26 interface not supported" if the MME supports N26 interface; or</w:t>
      </w:r>
    </w:p>
    <w:p w14:paraId="37170E60" w14:textId="77777777" w:rsidR="008F0320" w:rsidRPr="00EE2884" w:rsidRDefault="008F0320" w:rsidP="008F0320">
      <w:pPr>
        <w:pStyle w:val="B1"/>
      </w:pPr>
      <w:r w:rsidRPr="00EE2884">
        <w:t>-</w:t>
      </w:r>
      <w:r w:rsidRPr="00EE2884">
        <w:tab/>
        <w:t>"interworking without N26 interface supported" if the MME does not support N26 interface</w:t>
      </w:r>
    </w:p>
    <w:p w14:paraId="0A8F3DD0" w14:textId="77777777" w:rsidR="008F0320" w:rsidRPr="00EE2884" w:rsidRDefault="008F0320" w:rsidP="008F0320">
      <w:r w:rsidRPr="00EE2884">
        <w:t>in the EPS network feature support IE in the ATTACH ACCEPT message.</w:t>
      </w:r>
    </w:p>
    <w:p w14:paraId="34430C3C" w14:textId="77777777" w:rsidR="008F0320" w:rsidRPr="00EE2884" w:rsidRDefault="008F0320" w:rsidP="008F0320">
      <w:pPr>
        <w:rPr>
          <w:lang w:eastAsia="ja-JP"/>
        </w:rPr>
      </w:pPr>
      <w:r w:rsidRPr="00EE2884">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0B393211" w14:textId="77777777" w:rsidR="008F0320" w:rsidRPr="00EE2884" w:rsidRDefault="008F0320" w:rsidP="008F0320">
      <w:r w:rsidRPr="00EE2884">
        <w:t xml:space="preserve">If due to operator policies unsecured redirection to a GERAN cell is not allowed in the current PLMN, the MME shall set the </w:t>
      </w:r>
      <w:proofErr w:type="spellStart"/>
      <w:r w:rsidRPr="00EE2884">
        <w:t>redir</w:t>
      </w:r>
      <w:proofErr w:type="spellEnd"/>
      <w:r w:rsidRPr="00EE2884">
        <w:t>-policy bit to "Unsecured redirection to GERAN not allowed" in the Network policy IE of the ATTACH ACCEPT message.</w:t>
      </w:r>
    </w:p>
    <w:p w14:paraId="2C42689B" w14:textId="77777777" w:rsidR="008F0320" w:rsidRPr="00EE2884" w:rsidRDefault="008F0320" w:rsidP="008F0320">
      <w:r w:rsidRPr="00EE2884">
        <w:t>The MME may include the T3447 value IE set to the service gap time value in the ATTACH ACCEPT message if:</w:t>
      </w:r>
    </w:p>
    <w:p w14:paraId="0AB3BF27" w14:textId="77777777" w:rsidR="008F0320" w:rsidRPr="00EE2884" w:rsidRDefault="008F0320" w:rsidP="008F0320">
      <w:pPr>
        <w:pStyle w:val="B1"/>
      </w:pPr>
      <w:r w:rsidRPr="00EE2884">
        <w:t>-</w:t>
      </w:r>
      <w:r w:rsidRPr="00EE2884">
        <w:tab/>
        <w:t>the UE has indicated support for service gap control; and</w:t>
      </w:r>
    </w:p>
    <w:p w14:paraId="2CB90187" w14:textId="77777777" w:rsidR="008F0320" w:rsidRPr="00EE2884" w:rsidRDefault="008F0320" w:rsidP="008F0320">
      <w:pPr>
        <w:pStyle w:val="B1"/>
      </w:pPr>
      <w:r w:rsidRPr="00EE2884">
        <w:t>-</w:t>
      </w:r>
      <w:r w:rsidRPr="00EE2884">
        <w:tab/>
        <w:t>a service gap time value is available in the EMM context.</w:t>
      </w:r>
    </w:p>
    <w:p w14:paraId="507C6106" w14:textId="77777777" w:rsidR="008F0320" w:rsidRPr="00EE2884" w:rsidRDefault="008F0320" w:rsidP="008F0320">
      <w:pPr>
        <w:rPr>
          <w:lang w:eastAsia="ja-JP"/>
        </w:rPr>
      </w:pPr>
      <w:r w:rsidRPr="00EE2884">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4EA2F9DF" w14:textId="77777777" w:rsidR="008F0320" w:rsidRPr="00EE2884" w:rsidRDefault="008F0320" w:rsidP="008F0320">
      <w:r w:rsidRPr="00EE2884">
        <w:t>Upon receiving the ATTACH ACCEPT message, the UE shall stop timer T3410.</w:t>
      </w:r>
    </w:p>
    <w:p w14:paraId="5D58BFEB" w14:textId="77777777" w:rsidR="008F0320" w:rsidRPr="00EE2884" w:rsidRDefault="008F0320" w:rsidP="008F0320">
      <w:pPr>
        <w:tabs>
          <w:tab w:val="left" w:pos="4253"/>
        </w:tabs>
      </w:pPr>
      <w:r w:rsidRPr="00EE2884">
        <w:t>The GUTI reallocation may be part of the attach procedure. When the ATTACH REQUEST message includes the IMSI</w:t>
      </w:r>
      <w:r w:rsidRPr="00EE2884">
        <w:rPr>
          <w:lang w:eastAsia="zh-CN"/>
        </w:rPr>
        <w:t xml:space="preserve"> or IMEI</w:t>
      </w:r>
      <w:r w:rsidRPr="00EE2884">
        <w:t>, or the MME considers the GUTI provided by the UE is invalid,</w:t>
      </w:r>
      <w:r w:rsidRPr="00EE2884">
        <w:rPr>
          <w:lang w:eastAsia="ko-KR"/>
        </w:rPr>
        <w:t xml:space="preserve"> or the GUTI provided by the UE was assigned by another MME</w:t>
      </w:r>
      <w:r w:rsidRPr="00EE2884">
        <w:t>, the MME shall allocate a new GUTI to the UE. The MME shall include in the ATTACH ACCEPT message the new assigned GUTI together with the assigned TAI list. In this case the MME shall enter state EMM-COMMON-PROCEDURE-INITIATED as described in subclause 5.4.1.</w:t>
      </w:r>
    </w:p>
    <w:p w14:paraId="30C78765" w14:textId="77777777" w:rsidR="008F0320" w:rsidRPr="00EE2884" w:rsidRDefault="008F0320" w:rsidP="008F0320">
      <w:r w:rsidRPr="00EE2884">
        <w:t>For a shared network, the TAIs included in the TAI list can contain different PLMN identities.</w:t>
      </w:r>
      <w:bookmarkStart w:id="186" w:name="OLE_LINK1"/>
      <w:bookmarkStart w:id="187" w:name="OLE_LINK2"/>
      <w:r w:rsidRPr="00EE2884">
        <w:t xml:space="preserve"> The MME indicates the selected core network operator PLMN identity to the UE in the GUTI (see 3GPP TS 23.251 [8B]).</w:t>
      </w:r>
      <w:bookmarkEnd w:id="186"/>
      <w:bookmarkEnd w:id="187"/>
    </w:p>
    <w:p w14:paraId="71A1EC2E" w14:textId="77777777" w:rsidR="008F0320" w:rsidRPr="00EE2884" w:rsidRDefault="008F0320" w:rsidP="008F0320">
      <w:r w:rsidRPr="00EE2884">
        <w:t xml:space="preserve">If the ATTACH ACCEPT message contains a GUTI, the UE shall use this GUTI as the new temporary identity. The UE shall delete its old GUTI and store the new assigned GUTI. If no GUTI has been included by the MME in the ATTACH ACCEPT message, the old GUTI, if any available, shall be kept. </w:t>
      </w:r>
    </w:p>
    <w:p w14:paraId="6BEE8D48" w14:textId="77777777" w:rsidR="008F0320" w:rsidRPr="00EE2884" w:rsidRDefault="008F0320" w:rsidP="008F0320">
      <w:r w:rsidRPr="00EE2884">
        <w:t>If A/Gb mode or Iu mode is supported in the UE, the UE shall set its TIN to "GUTI" when receiving the ATTACH ACCEPT message.</w:t>
      </w:r>
    </w:p>
    <w:p w14:paraId="39AEE4A4" w14:textId="77777777" w:rsidR="008F0320" w:rsidRPr="00EE2884" w:rsidRDefault="008F0320" w:rsidP="008F0320">
      <w:r w:rsidRPr="00EE288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05862732" w14:textId="77777777" w:rsidR="008F0320" w:rsidRPr="00EE2884" w:rsidRDefault="008F0320" w:rsidP="008F0320">
      <w:r w:rsidRPr="00EE2884">
        <w:t>If the ATTACH ACCEPT message contains the T3324 value IE, then the UE shall use the included timer value for T3324 as specified in 3GPP TS 24.008 [13], subclause 4.7.2.8.</w:t>
      </w:r>
    </w:p>
    <w:p w14:paraId="069A64D0" w14:textId="77777777" w:rsidR="008F0320" w:rsidRPr="00EE2884" w:rsidRDefault="008F0320" w:rsidP="008F0320">
      <w:r w:rsidRPr="00EE2884">
        <w:t>If the ATTACH ACCEPT message contains the DCN-ID IE, then the UE shall store the included DCN-ID value together with the PLMN code of the registered PLMN in a DCN-ID list in a non-volatile memory in the ME as specified in annex C.</w:t>
      </w:r>
    </w:p>
    <w:p w14:paraId="6C1A2327" w14:textId="77777777" w:rsidR="008F0320" w:rsidRPr="00EE2884" w:rsidRDefault="008F0320" w:rsidP="008F0320">
      <w:r w:rsidRPr="00EE2884">
        <w:t>The MME may also include a list of equivalent PLMNs in the ATTACH ACCEPT message. Each entry in the list contains a PLMN code (</w:t>
      </w:r>
      <w:proofErr w:type="spellStart"/>
      <w:r w:rsidRPr="00EE2884">
        <w:t>MCC+MNC</w:t>
      </w:r>
      <w:proofErr w:type="spellEnd"/>
      <w:r w:rsidRPr="00EE2884">
        <w:t xml:space="preserve">). The UE shall store the list as provided by the network, </w:t>
      </w:r>
      <w:r w:rsidRPr="00EE2884">
        <w:rPr>
          <w:lang w:eastAsia="zh-CN"/>
        </w:rPr>
        <w:t xml:space="preserve">and if the attach procedure is neither for </w:t>
      </w:r>
      <w:r w:rsidRPr="00EE2884">
        <w:t>emergency bearer service</w:t>
      </w:r>
      <w:r w:rsidRPr="00EE2884">
        <w:rPr>
          <w:lang w:eastAsia="zh-CN"/>
        </w:rPr>
        <w:t>s nor</w:t>
      </w:r>
      <w:r w:rsidRPr="00EE2884">
        <w:t xml:space="preserve"> for access to RLOS</w:t>
      </w:r>
      <w:r w:rsidRPr="00EE2884">
        <w:rPr>
          <w:lang w:eastAsia="zh-CN"/>
        </w:rPr>
        <w:t xml:space="preserve">, the UE shall remove </w:t>
      </w:r>
      <w:r w:rsidRPr="00EE2884">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41C373B9" w14:textId="77777777" w:rsidR="008F0320" w:rsidRPr="00EE2884" w:rsidRDefault="008F0320" w:rsidP="008F0320">
      <w:r w:rsidRPr="00EE2884">
        <w:rPr>
          <w:lang w:eastAsia="zh-CN"/>
        </w:rPr>
        <w:t xml:space="preserve">If the attach procedure is neither for </w:t>
      </w:r>
      <w:r w:rsidRPr="00EE2884">
        <w:t>emergency bearer service</w:t>
      </w:r>
      <w:r w:rsidRPr="00EE2884">
        <w:rPr>
          <w:lang w:eastAsia="zh-CN"/>
        </w:rPr>
        <w:t xml:space="preserve">s nor </w:t>
      </w:r>
      <w:r w:rsidRPr="00EE2884">
        <w:t>for access to RLOS</w:t>
      </w:r>
      <w:r w:rsidRPr="00EE2884">
        <w:rPr>
          <w:lang w:eastAsia="zh-CN"/>
        </w:rPr>
        <w:t>, and</w:t>
      </w:r>
      <w:r w:rsidRPr="00EE2884">
        <w:t xml:space="preserve"> if the PLMN identity of the registered PLMN is a member of the list of "forbidden PLMNs" or the list of "forbidden PLMNs for GPRS service", any such PLMN identity shall be deleted from the corresponding list(s).</w:t>
      </w:r>
    </w:p>
    <w:p w14:paraId="023B510F" w14:textId="77777777" w:rsidR="008F0320" w:rsidRPr="00EE2884" w:rsidRDefault="008F0320" w:rsidP="008F0320">
      <w:pPr>
        <w:rPr>
          <w:lang w:eastAsia="ja-JP"/>
        </w:rPr>
      </w:pPr>
      <w:r w:rsidRPr="00EE2884">
        <w:t>The network informs the UE about the support of specific features, such as IMS voice over PS session, location services</w:t>
      </w:r>
      <w:r w:rsidRPr="00EE2884">
        <w:rPr>
          <w:lang w:eastAsia="ja-JP"/>
        </w:rPr>
        <w:t xml:space="preserve"> (EPC-LCS, CS-LCS)</w:t>
      </w:r>
      <w:r w:rsidRPr="00EE2884">
        <w:t xml:space="preserve">, emergency bearer services, or CIoT EPS optimizations, in the EPS network feature support information element. In a UE </w:t>
      </w:r>
      <w:r w:rsidRPr="00EE2884">
        <w:rPr>
          <w:lang w:eastAsia="ja-JP"/>
        </w:rPr>
        <w:t>with IMS voice over PS capability, the IMS v</w:t>
      </w:r>
      <w:r w:rsidRPr="00EE2884">
        <w:t>oice over PS session</w:t>
      </w:r>
      <w:r w:rsidRPr="00EE2884">
        <w:rPr>
          <w:lang w:eastAsia="ja-JP"/>
        </w:rPr>
        <w:t xml:space="preserve"> indicator and the emergency bearer services indicator shall be provided to the upper layers. The upper layers take the IMS v</w:t>
      </w:r>
      <w:r w:rsidRPr="00EE2884">
        <w:t>oice over PS session</w:t>
      </w:r>
      <w:r w:rsidRPr="00EE2884">
        <w:rPr>
          <w:lang w:eastAsia="ja-JP"/>
        </w:rPr>
        <w:t xml:space="preserve"> indicator into account as specified in 3GPP TS 23.221 [8A], subclause 7.2a and subclause 7.2b, when selecting the access domain for voice sessions or calls.</w:t>
      </w:r>
      <w:r w:rsidRPr="00EE2884">
        <w:t xml:space="preserve"> When initiating an emergency call, the </w:t>
      </w:r>
      <w:r w:rsidRPr="00EE2884">
        <w:rPr>
          <w:lang w:eastAsia="ja-JP"/>
        </w:rPr>
        <w:t>upper layers also take both the IMS v</w:t>
      </w:r>
      <w:r w:rsidRPr="00EE2884">
        <w:t>oice over PS session</w:t>
      </w:r>
      <w:r w:rsidRPr="00EE2884">
        <w:rPr>
          <w:lang w:eastAsia="ja-JP"/>
        </w:rPr>
        <w:t xml:space="preserve"> indicator and the </w:t>
      </w:r>
      <w:r w:rsidRPr="00EE2884">
        <w:t xml:space="preserve">emergency bearer services </w:t>
      </w:r>
      <w:r w:rsidRPr="00EE2884">
        <w:rPr>
          <w:lang w:eastAsia="ja-JP"/>
        </w:rPr>
        <w:t xml:space="preserve">indicator </w:t>
      </w:r>
      <w:r w:rsidRPr="00EE2884">
        <w:t xml:space="preserve">into account for </w:t>
      </w:r>
      <w:r w:rsidRPr="00EE2884">
        <w:rPr>
          <w:lang w:eastAsia="ja-JP"/>
        </w:rPr>
        <w:t>the access domain selection</w:t>
      </w:r>
      <w:r w:rsidRPr="00EE2884">
        <w:t>.</w:t>
      </w:r>
      <w:r w:rsidRPr="00EE2884">
        <w:rPr>
          <w:lang w:eastAsia="ja-JP"/>
        </w:rPr>
        <w:t xml:space="preserve"> In a UE with LCS capability, location services indicators (EPC-LCS, CS-LCS) shall be provided to the upper layers. </w:t>
      </w:r>
      <w:r w:rsidRPr="00EE2884">
        <w:t>When MO-LR procedure is triggered by the UE's application</w:t>
      </w:r>
      <w:r w:rsidRPr="00EE2884">
        <w:rPr>
          <w:lang w:eastAsia="ja-JP"/>
        </w:rPr>
        <w:t>, those indicators are taken into account as specified in 3GPP TS 24.171 [13C].</w:t>
      </w:r>
    </w:p>
    <w:p w14:paraId="38A15F8D" w14:textId="77777777" w:rsidR="008F0320" w:rsidRPr="00EE2884" w:rsidRDefault="008F0320" w:rsidP="008F0320">
      <w:pPr>
        <w:rPr>
          <w:lang w:eastAsia="ja-JP"/>
        </w:rPr>
      </w:pPr>
      <w:r w:rsidRPr="00EE2884">
        <w:rPr>
          <w:lang w:eastAsia="ja-JP"/>
        </w:rPr>
        <w:t xml:space="preserve">If the </w:t>
      </w:r>
      <w:r w:rsidRPr="00EE2884">
        <w:t>RestrictDCNR bit is set to "Use of dual connectivity with NR is restricted" in the EPS network feature support IE of the ATTACH ACCEPT message</w:t>
      </w:r>
      <w:r w:rsidRPr="00EE2884">
        <w:rPr>
          <w:lang w:eastAsia="ja-JP"/>
        </w:rPr>
        <w:t>, the UE shall provide the indication that dual connectivity with NR is restricted to the upper layers.</w:t>
      </w:r>
    </w:p>
    <w:p w14:paraId="21DB796C" w14:textId="77777777" w:rsidR="008F0320" w:rsidRPr="00EE2884" w:rsidRDefault="008F0320" w:rsidP="008F0320">
      <w:r w:rsidRPr="00EE2884">
        <w:t>The UE supporting N1 mode shall operate in the mode for inter-system interworking with 5GS as follows:</w:t>
      </w:r>
    </w:p>
    <w:p w14:paraId="7BCDDC81" w14:textId="77777777" w:rsidR="008F0320" w:rsidRPr="00EE2884" w:rsidRDefault="008F0320" w:rsidP="008F0320">
      <w:pPr>
        <w:pStyle w:val="B1"/>
      </w:pPr>
      <w:r w:rsidRPr="00EE2884">
        <w:t>-</w:t>
      </w:r>
      <w:r w:rsidRPr="00EE2884">
        <w:tab/>
        <w:t>if the IWK N26 bit in the EPS network feature support IE is set to "interworking without N26 interface not supported", the UE shall operate in single-registration mode;</w:t>
      </w:r>
    </w:p>
    <w:p w14:paraId="23912A84" w14:textId="77777777" w:rsidR="008F0320" w:rsidRPr="00EE2884" w:rsidRDefault="008F0320" w:rsidP="008F0320">
      <w:pPr>
        <w:pStyle w:val="B1"/>
      </w:pPr>
      <w:r w:rsidRPr="00EE2884">
        <w:t>-</w:t>
      </w:r>
      <w:r w:rsidRPr="00EE2884">
        <w:tab/>
        <w:t>if the IWK N26 bit in the EPS network feature support IE is set to "interworking without N26 interface supported" and the UE supports dual-registration mode, the UE may operate in dual-registration mode; or</w:t>
      </w:r>
    </w:p>
    <w:p w14:paraId="1318C1ED" w14:textId="77777777" w:rsidR="008F0320" w:rsidRPr="00EE2884" w:rsidRDefault="008F0320" w:rsidP="008F0320">
      <w:pPr>
        <w:pStyle w:val="NO"/>
      </w:pPr>
      <w:r w:rsidRPr="00EE2884">
        <w:rPr>
          <w:rFonts w:eastAsia="Malgun Gothic"/>
        </w:rPr>
        <w:t>NOTE 8:</w:t>
      </w:r>
      <w:r w:rsidRPr="00EE2884">
        <w:rPr>
          <w:rFonts w:eastAsia="Malgun Gothic"/>
        </w:rPr>
        <w:tab/>
        <w:t>The registration mode used by the UE is implementation dependent.</w:t>
      </w:r>
    </w:p>
    <w:p w14:paraId="37D46EE0" w14:textId="77777777" w:rsidR="008F0320" w:rsidRPr="00EE2884" w:rsidRDefault="008F0320" w:rsidP="008F0320">
      <w:pPr>
        <w:pStyle w:val="B1"/>
      </w:pPr>
      <w:r w:rsidRPr="00EE2884">
        <w:t>-</w:t>
      </w:r>
      <w:r w:rsidRPr="00EE2884">
        <w:tab/>
        <w:t>if the IWK N26 bit in the EPS network feature support IE is set to "interworking without N26 interface supported" and the UE only supports single-registration mode, the UE shall operate in single-registration mode.</w:t>
      </w:r>
    </w:p>
    <w:p w14:paraId="6BAE4FAE" w14:textId="77777777" w:rsidR="008F0320" w:rsidRPr="00EE2884" w:rsidRDefault="008F0320" w:rsidP="008F0320">
      <w:r w:rsidRPr="00EE2884">
        <w:t>The UE shall treat the interworking without N26 interface indicator as valid in the entire PLMN and equivalent PLMNs. The interworking procedures required for coordination between 5GMM and EMM without N26 interface are specified in 3GPP TS 24.501 [54].</w:t>
      </w:r>
    </w:p>
    <w:p w14:paraId="1933AAEB" w14:textId="77777777" w:rsidR="008F0320" w:rsidRPr="00EE2884" w:rsidRDefault="008F0320" w:rsidP="008F0320">
      <w:pPr>
        <w:rPr>
          <w:lang w:eastAsia="ja-JP"/>
        </w:rPr>
      </w:pPr>
      <w:r w:rsidRPr="00EE2884">
        <w:rPr>
          <w:lang w:eastAsia="ja-JP"/>
        </w:rPr>
        <w:t xml:space="preserve">If the </w:t>
      </w:r>
      <w:proofErr w:type="spellStart"/>
      <w:r w:rsidRPr="00EE2884">
        <w:rPr>
          <w:lang w:eastAsia="ja-JP"/>
        </w:rPr>
        <w:t>redir</w:t>
      </w:r>
      <w:proofErr w:type="spellEnd"/>
      <w:r w:rsidRPr="00EE2884">
        <w:rPr>
          <w:lang w:eastAsia="ja-JP"/>
        </w:rPr>
        <w:t xml:space="preserve">-policy bit is set to "Unsecured redirection to GERAN not allowed" in the Network policy IE of the ATTACH ACCEPT message, the UE shall set the network policy on unsecured redirection to GERAN for the current PLMN to "Unsecured redirection to GERAN not allowed" and indicate to the lower layers that unsecured redirection to a GERAN cell is not allowed. If the </w:t>
      </w:r>
      <w:proofErr w:type="spellStart"/>
      <w:r w:rsidRPr="00EE2884">
        <w:rPr>
          <w:lang w:eastAsia="ja-JP"/>
        </w:rPr>
        <w:t>redir</w:t>
      </w:r>
      <w:proofErr w:type="spellEnd"/>
      <w:r w:rsidRPr="00EE2884">
        <w:rPr>
          <w:lang w:eastAsia="ja-JP"/>
        </w:rPr>
        <w:t>-policy bit is set to "Unsecured redirection to GERAN allowed" or if the Network policy IE is not included in the ATTACH ACCEPT message, the UE shall set the network policy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6E30B1A4" w14:textId="77777777" w:rsidR="008F0320" w:rsidRPr="00EE2884" w:rsidRDefault="008F0320" w:rsidP="008F0320">
      <w:pPr>
        <w:pStyle w:val="B1"/>
        <w:rPr>
          <w:lang w:eastAsia="ja-JP"/>
        </w:rPr>
      </w:pPr>
      <w:r w:rsidRPr="00EE2884">
        <w:rPr>
          <w:lang w:eastAsia="ja-JP"/>
        </w:rPr>
        <w:t>-</w:t>
      </w:r>
      <w:r w:rsidRPr="00EE2884">
        <w:rPr>
          <w:lang w:eastAsia="ja-JP"/>
        </w:rPr>
        <w:tab/>
        <w:t>the UE initiates an EPS attach or tracking area updating procedure in a PLMN different from the PLMN where the UE performed the last successful EPS attach or tracking area updating procedure;</w:t>
      </w:r>
    </w:p>
    <w:p w14:paraId="5D1BCA3A" w14:textId="77777777" w:rsidR="008F0320" w:rsidRPr="00EE2884" w:rsidRDefault="008F0320" w:rsidP="008F0320">
      <w:pPr>
        <w:pStyle w:val="B1"/>
        <w:rPr>
          <w:lang w:eastAsia="ja-JP"/>
        </w:rPr>
      </w:pPr>
      <w:r w:rsidRPr="00EE2884">
        <w:rPr>
          <w:lang w:eastAsia="ja-JP"/>
        </w:rPr>
        <w:t>-</w:t>
      </w:r>
      <w:r w:rsidRPr="00EE2884">
        <w:rPr>
          <w:lang w:eastAsia="ja-JP"/>
        </w:rPr>
        <w:tab/>
        <w:t>the UE is switched on; or</w:t>
      </w:r>
    </w:p>
    <w:p w14:paraId="0E29F169" w14:textId="77777777" w:rsidR="008F0320" w:rsidRPr="00EE2884" w:rsidRDefault="008F0320" w:rsidP="008F0320">
      <w:pPr>
        <w:pStyle w:val="B1"/>
        <w:rPr>
          <w:lang w:eastAsia="ja-JP"/>
        </w:rPr>
      </w:pPr>
      <w:r w:rsidRPr="00EE2884">
        <w:rPr>
          <w:lang w:eastAsia="ja-JP"/>
        </w:rPr>
        <w:t>-</w:t>
      </w:r>
      <w:r w:rsidRPr="00EE2884">
        <w:rPr>
          <w:lang w:eastAsia="ja-JP"/>
        </w:rPr>
        <w:tab/>
        <w:t>the UICC containing the USIM is removed.</w:t>
      </w:r>
    </w:p>
    <w:p w14:paraId="7A1EF08E" w14:textId="77777777" w:rsidR="008F0320" w:rsidRPr="00EE2884" w:rsidRDefault="008F0320" w:rsidP="008F0320">
      <w:r w:rsidRPr="00EE2884">
        <w:rPr>
          <w:lang w:eastAsia="ja-JP"/>
        </w:rPr>
        <w:t xml:space="preserve">If the UE has initiated the </w:t>
      </w:r>
      <w:r w:rsidRPr="00EE2884">
        <w:rPr>
          <w:lang w:eastAsia="ko-KR"/>
        </w:rPr>
        <w:t>attach</w:t>
      </w:r>
      <w:r w:rsidRPr="00EE2884">
        <w:rPr>
          <w:lang w:eastAsia="ja-JP"/>
        </w:rPr>
        <w:t xml:space="preserve"> procedure due to manual CSG selection</w:t>
      </w:r>
      <w:r w:rsidRPr="00EE2884">
        <w:rPr>
          <w:lang w:eastAsia="ko-KR"/>
        </w:rPr>
        <w:t xml:space="preserve"> and </w:t>
      </w:r>
      <w:r w:rsidRPr="00EE2884">
        <w:t>receives a</w:t>
      </w:r>
      <w:r w:rsidRPr="00EE2884">
        <w:rPr>
          <w:lang w:eastAsia="ko-KR"/>
        </w:rPr>
        <w:t>n</w:t>
      </w:r>
      <w:r w:rsidRPr="00EE2884">
        <w:t xml:space="preserve"> </w:t>
      </w:r>
      <w:r w:rsidRPr="00EE2884">
        <w:rPr>
          <w:lang w:eastAsia="ko-KR"/>
        </w:rPr>
        <w:t>ATTACH</w:t>
      </w:r>
      <w:r w:rsidRPr="00EE2884">
        <w:t xml:space="preserve"> ACCEPT </w:t>
      </w:r>
      <w:r w:rsidRPr="00EE2884">
        <w:rPr>
          <w:lang w:eastAsia="ko-KR"/>
        </w:rPr>
        <w:t>message</w:t>
      </w:r>
      <w:r w:rsidRPr="00EE2884">
        <w:t xml:space="preserve">; </w:t>
      </w:r>
      <w:r w:rsidRPr="00EE2884">
        <w:rPr>
          <w:lang w:eastAsia="ko-KR"/>
        </w:rPr>
        <w:t xml:space="preserve">and the UE sent the ATTACH REQUEST message </w:t>
      </w:r>
      <w:r w:rsidRPr="00EE2884">
        <w:rPr>
          <w:lang w:eastAsia="zh-CN"/>
        </w:rPr>
        <w:t>in a CSG cell</w:t>
      </w:r>
      <w:r w:rsidRPr="00EE2884">
        <w:rPr>
          <w:lang w:eastAsia="ko-KR"/>
        </w:rPr>
        <w:t xml:space="preserve">, </w:t>
      </w:r>
      <w:r w:rsidRPr="00EE2884">
        <w:t>the UE</w:t>
      </w:r>
      <w:r w:rsidRPr="00EE2884">
        <w:rPr>
          <w:lang w:eastAsia="ko-KR"/>
        </w:rPr>
        <w:t xml:space="preserve"> shall check if the CSG ID </w:t>
      </w:r>
      <w:r w:rsidRPr="00EE2884">
        <w:t xml:space="preserve">and associated PLMN identity </w:t>
      </w:r>
      <w:r w:rsidRPr="00EE2884">
        <w:rPr>
          <w:lang w:eastAsia="ko-KR"/>
        </w:rPr>
        <w:t xml:space="preserve">of the cell are contained in the Allowed CSG list. If not, the UE shall add that CSG ID </w:t>
      </w:r>
      <w:r w:rsidRPr="00EE2884">
        <w:t xml:space="preserve">and associated PLMN identity </w:t>
      </w:r>
      <w:r w:rsidRPr="00EE2884">
        <w:rPr>
          <w:lang w:eastAsia="ko-KR"/>
        </w:rPr>
        <w:t>to the Allowed CSG list and the UE may add the HNB Name (if provided by lower layers) to the Allowed CSG list if the HNB Name is present in neither the Operator CSG list nor the Allowed CSG list.</w:t>
      </w:r>
    </w:p>
    <w:p w14:paraId="0FFF6642" w14:textId="77777777" w:rsidR="008F0320" w:rsidRPr="00EE2884" w:rsidRDefault="008F0320" w:rsidP="008F0320">
      <w:r w:rsidRPr="00EE2884">
        <w:t xml:space="preserve">When the UE receives the ATTACH ACCEPT </w:t>
      </w:r>
      <w:r w:rsidRPr="00EE2884">
        <w:rPr>
          <w:lang w:eastAsia="ko-KR"/>
        </w:rPr>
        <w:t xml:space="preserve">message combined with the </w:t>
      </w:r>
      <w:r w:rsidRPr="00EE2884">
        <w:t xml:space="preserve">ACTIVATE </w:t>
      </w:r>
      <w:r w:rsidRPr="00EE2884">
        <w:rPr>
          <w:lang w:eastAsia="ko-KR"/>
        </w:rPr>
        <w:t>DEFAULT</w:t>
      </w:r>
      <w:r w:rsidRPr="00EE2884">
        <w:t xml:space="preserve"> EPS BEARER CONTEXT </w:t>
      </w:r>
      <w:r w:rsidRPr="00EE2884">
        <w:rPr>
          <w:lang w:eastAsia="ko-KR"/>
        </w:rPr>
        <w:t xml:space="preserve">REQUEST </w:t>
      </w:r>
      <w:r w:rsidRPr="00EE2884">
        <w:t xml:space="preserve">message, and if the UE has requested PDN connectivity the UE shall forward the ACTIVATE </w:t>
      </w:r>
      <w:r w:rsidRPr="00EE2884">
        <w:rPr>
          <w:lang w:eastAsia="ko-KR"/>
        </w:rPr>
        <w:t>DEFAULT</w:t>
      </w:r>
      <w:r w:rsidRPr="00EE2884">
        <w:t xml:space="preserve"> EPS BEARER CONTEXT </w:t>
      </w:r>
      <w:r w:rsidRPr="00EE2884">
        <w:rPr>
          <w:lang w:eastAsia="ko-KR"/>
        </w:rPr>
        <w:t xml:space="preserve">REQUEST </w:t>
      </w:r>
      <w:r w:rsidRPr="00EE2884">
        <w:t>message to the ESM sublayer. Upon receipt of an indication from the ESM sublayer that the default EPS bearer context has been activated, the UE shall send an ATTACH COMPLETE</w:t>
      </w:r>
      <w:r w:rsidRPr="00EE2884">
        <w:rPr>
          <w:lang w:eastAsia="ko-KR"/>
        </w:rPr>
        <w:t xml:space="preserve"> message together with an </w:t>
      </w:r>
      <w:r w:rsidRPr="00EE2884">
        <w:t xml:space="preserve">ACTIVATE DEFAULT EPS BEARER CONTEXT ACCEPT message </w:t>
      </w:r>
      <w:r w:rsidRPr="00EE2884">
        <w:rPr>
          <w:lang w:eastAsia="ko-KR"/>
        </w:rPr>
        <w:t>contained in the ESM message container information element</w:t>
      </w:r>
      <w:r w:rsidRPr="00EE2884">
        <w:t xml:space="preserve"> to the network.</w:t>
      </w:r>
    </w:p>
    <w:p w14:paraId="5402B064" w14:textId="77777777" w:rsidR="008F0320" w:rsidRPr="00EE2884" w:rsidRDefault="008F0320" w:rsidP="008F0320">
      <w:r w:rsidRPr="00EE2884">
        <w:t>Additionally, the UE shall reset the attach attempt counter, enter state EMM-REGISTERED, and set the EPS update status to EU1 UPDATED.</w:t>
      </w:r>
    </w:p>
    <w:p w14:paraId="0635D1EF" w14:textId="77777777" w:rsidR="008F0320" w:rsidRPr="00EE2884" w:rsidRDefault="008F0320" w:rsidP="008F0320">
      <w:r w:rsidRPr="00EE288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59C37CFD" w14:textId="77777777" w:rsidR="008F0320" w:rsidRPr="00EE2884" w:rsidRDefault="008F0320" w:rsidP="008F0320">
      <w:r w:rsidRPr="00EE2884">
        <w:t>If the UE receives the ATTACH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3B9ED478" w14:textId="77777777" w:rsidR="008F0320" w:rsidRPr="00EE2884" w:rsidRDefault="008F0320" w:rsidP="008F0320">
      <w:r w:rsidRPr="00EE2884">
        <w:t xml:space="preserve">When the UE receives </w:t>
      </w:r>
      <w:r w:rsidRPr="00EE2884">
        <w:rPr>
          <w:lang w:eastAsia="ko-KR"/>
        </w:rPr>
        <w:t xml:space="preserve">any </w:t>
      </w:r>
      <w:r w:rsidRPr="00EE2884">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5749E246" w14:textId="77777777" w:rsidR="008F0320" w:rsidRPr="00EE2884" w:rsidRDefault="008F0320" w:rsidP="008F0320">
      <w:r w:rsidRPr="00EE2884">
        <w:t>If the attach procedure was initiated in S101 mode, the lower layers are informed about the successful completion of the procedure.</w:t>
      </w:r>
    </w:p>
    <w:p w14:paraId="487A79BC" w14:textId="77777777" w:rsidR="008F0320" w:rsidRPr="00EE2884" w:rsidRDefault="008F0320" w:rsidP="008F0320">
      <w:r w:rsidRPr="00EE2884">
        <w:t>Upon receiving an ATTACH COMPLETE message, the MME shall stop timer T3450, enter state EMM-REGISTERED and consider the GUTI sent in the ATTACH ACCEPT message as valid.</w:t>
      </w:r>
    </w:p>
    <w:p w14:paraId="1D9D0720" w14:textId="77777777" w:rsidR="008F0320" w:rsidRPr="00EE2884" w:rsidRDefault="008F0320" w:rsidP="008F0320">
      <w:r w:rsidRPr="00EE2884">
        <w:t>If the T3448 value IE is present in the received ATTACH ACCEPT message, the UE shall:</w:t>
      </w:r>
    </w:p>
    <w:p w14:paraId="2C272AB2" w14:textId="77777777" w:rsidR="008F0320" w:rsidRPr="00EE2884" w:rsidRDefault="008F0320" w:rsidP="008F0320">
      <w:pPr>
        <w:pStyle w:val="B1"/>
      </w:pPr>
      <w:r w:rsidRPr="00EE2884">
        <w:t>-</w:t>
      </w:r>
      <w:r w:rsidRPr="00EE2884">
        <w:tab/>
        <w:t>stop timer T3448 if it is running; and</w:t>
      </w:r>
    </w:p>
    <w:p w14:paraId="759DC0DC" w14:textId="77777777" w:rsidR="008F0320" w:rsidRPr="00EE2884" w:rsidRDefault="008F0320" w:rsidP="008F0320">
      <w:pPr>
        <w:pStyle w:val="B1"/>
        <w:rPr>
          <w:lang w:eastAsia="ja-JP"/>
        </w:rPr>
      </w:pPr>
      <w:r w:rsidRPr="00EE2884">
        <w:t>-</w:t>
      </w:r>
      <w:r w:rsidRPr="00EE2884">
        <w:tab/>
        <w:t>start timer T3448 with the value provided in the T3448 value IE.</w:t>
      </w:r>
    </w:p>
    <w:p w14:paraId="3FFC9BBA" w14:textId="77777777" w:rsidR="008F0320" w:rsidRPr="00EE2884" w:rsidRDefault="008F0320" w:rsidP="008F0320">
      <w:r w:rsidRPr="00EE2884">
        <w:t>If the UE is using EPS services with control plane CIoT EPS optimization, the T3448 value IE is present in the ATTACH ACCEPT message and the value indicates that this timer is either zero</w:t>
      </w:r>
      <w:r w:rsidRPr="00EE2884">
        <w:rPr>
          <w:lang w:eastAsia="zh-CN"/>
        </w:rPr>
        <w:t xml:space="preserve"> or </w:t>
      </w:r>
      <w:r w:rsidRPr="00EE2884">
        <w:t>deactivated, the UE shall consider this case as an abnormal case and proceed as if the T3448 value IE is not present.</w:t>
      </w:r>
    </w:p>
    <w:p w14:paraId="58EF064F" w14:textId="77777777" w:rsidR="008F0320" w:rsidRPr="00EE2884" w:rsidRDefault="008F0320" w:rsidP="008F0320">
      <w:r w:rsidRPr="00EE2884">
        <w:t>If the UE has indicated "service gap control supported" in the ATTACH REQUEST message and:</w:t>
      </w:r>
    </w:p>
    <w:p w14:paraId="64D1F970" w14:textId="77777777" w:rsidR="008F0320" w:rsidRPr="00EE2884" w:rsidRDefault="008F0320" w:rsidP="008F0320">
      <w:pPr>
        <w:pStyle w:val="B1"/>
      </w:pPr>
      <w:r w:rsidRPr="00EE2884">
        <w:t>-</w:t>
      </w:r>
      <w:r w:rsidRPr="00EE2884">
        <w:tab/>
        <w:t>the ATTACH ACCEPT message contains the T3447 value IE, then the UE shall store the new T3447 value, erase any previous stored T3447 value if exists and use the new T3447 value with the T3447 timer next time it is started; or</w:t>
      </w:r>
    </w:p>
    <w:p w14:paraId="665B1760" w14:textId="77777777" w:rsidR="008F0320" w:rsidRPr="00EE2884" w:rsidRDefault="008F0320" w:rsidP="008F0320">
      <w:pPr>
        <w:pStyle w:val="B1"/>
      </w:pPr>
      <w:r w:rsidRPr="00EE2884">
        <w:t>-</w:t>
      </w:r>
      <w:r w:rsidRPr="00EE2884">
        <w:tab/>
        <w:t>the ATTACH ACCEPT message does not contain the T3447 value IE, then the UE shall erase any previous stored T3447 value if exists and stop the T3447 timer if running.</w:t>
      </w:r>
    </w:p>
    <w:p w14:paraId="4F9CA7F9" w14:textId="77777777" w:rsidR="008F0320" w:rsidRPr="00EE2884" w:rsidRDefault="008F0320" w:rsidP="008F0320">
      <w:r w:rsidRPr="00EE2884">
        <w:t>In WB-S1 mode, if the UE has set the RACS bit to "RACS supported" in the UE network capability IE of the ATTACH REQUEST message, the MME may include a UE radio capability ID IE or a UE radio capability ID deletion indication IE in the ATTACH ACCEPT message.</w:t>
      </w:r>
    </w:p>
    <w:p w14:paraId="47E4DD17" w14:textId="77777777" w:rsidR="008F0320" w:rsidRPr="00EE2884" w:rsidRDefault="008F0320" w:rsidP="008F0320">
      <w:r w:rsidRPr="00EE2884">
        <w:t>In WB-S1 mode, if the UE has set the RACS bit to "RACS supported" in the UE network capability IE of the ATTACH REQUEST message and the ATTACH ACC</w:t>
      </w:r>
      <w:del w:id="188" w:author="Won, Sung (Nokia - US/Dallas)" w:date="2020-12-22T10:15:00Z">
        <w:r w:rsidRPr="00EE2884" w:rsidDel="00EE2884">
          <w:delText>C</w:delText>
        </w:r>
      </w:del>
      <w:r w:rsidRPr="00EE2884">
        <w:t>EPT message includes:</w:t>
      </w:r>
    </w:p>
    <w:p w14:paraId="320288D5" w14:textId="77777777" w:rsidR="008F0320" w:rsidRPr="00EE2884" w:rsidRDefault="008F0320" w:rsidP="008F0320">
      <w:pPr>
        <w:pStyle w:val="B1"/>
      </w:pPr>
      <w:r w:rsidRPr="00EE2884">
        <w:t>-</w:t>
      </w:r>
      <w:r w:rsidRPr="00EE2884">
        <w:tab/>
        <w:t>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subclause 5.5.3 over the existing NAS signalling connection; and</w:t>
      </w:r>
    </w:p>
    <w:p w14:paraId="2648262D" w14:textId="77777777" w:rsidR="008F0320" w:rsidRPr="00EE2884" w:rsidRDefault="008F0320" w:rsidP="008F0320">
      <w:pPr>
        <w:pStyle w:val="B1"/>
      </w:pPr>
      <w:r w:rsidRPr="00EE2884">
        <w:t>-</w:t>
      </w:r>
      <w:r w:rsidRPr="00EE2884">
        <w:tab/>
        <w:t>a UE radio capability ID IE, the UE shall store the UE radio capability ID as specified in annex C.</w:t>
      </w:r>
    </w:p>
    <w:p w14:paraId="6494BB86" w14:textId="77777777" w:rsidR="008F0320" w:rsidRPr="001F6E20" w:rsidRDefault="008F0320" w:rsidP="008F0320">
      <w:pPr>
        <w:jc w:val="center"/>
      </w:pPr>
      <w:r w:rsidRPr="001F6E20">
        <w:rPr>
          <w:highlight w:val="green"/>
        </w:rPr>
        <w:t>***** Next change *****</w:t>
      </w:r>
    </w:p>
    <w:p w14:paraId="1B010059" w14:textId="77777777" w:rsidR="008F0320" w:rsidRPr="00EE2884" w:rsidRDefault="008F0320" w:rsidP="008F0320">
      <w:pPr>
        <w:pStyle w:val="Heading5"/>
      </w:pPr>
      <w:bookmarkStart w:id="189" w:name="_Toc20217943"/>
      <w:bookmarkStart w:id="190" w:name="_Toc27743828"/>
      <w:bookmarkStart w:id="191" w:name="_Toc35959399"/>
      <w:bookmarkStart w:id="192" w:name="_Toc45202830"/>
      <w:bookmarkStart w:id="193" w:name="_Toc45700206"/>
      <w:bookmarkStart w:id="194" w:name="_Toc51919942"/>
      <w:bookmarkStart w:id="195" w:name="_Toc59183192"/>
      <w:r w:rsidRPr="00EE2884">
        <w:t>5.5.1.2.5B</w:t>
      </w:r>
      <w:r w:rsidRPr="00EE2884">
        <w:tab/>
        <w:t>Attach for initiating a PDN connection for emergency bearer services not accepted by the network</w:t>
      </w:r>
      <w:bookmarkEnd w:id="189"/>
      <w:bookmarkEnd w:id="190"/>
      <w:bookmarkEnd w:id="191"/>
      <w:bookmarkEnd w:id="192"/>
      <w:bookmarkEnd w:id="193"/>
      <w:bookmarkEnd w:id="194"/>
      <w:bookmarkEnd w:id="195"/>
    </w:p>
    <w:p w14:paraId="1077065D" w14:textId="77777777" w:rsidR="008F0320" w:rsidRPr="00EE2884" w:rsidRDefault="008F0320" w:rsidP="008F0320">
      <w:r w:rsidRPr="00EE2884">
        <w:t>If the network cannot accept an attach request with attach type not set to "EPS emergency attach" and including a PDN CONNECTIVITY REQUEST message with request type set to "emergency", the UE shall perform the procedures as described in subclause 5.5.1.2.5. Then if the UE is in the same selected PLMN where the last attach request was attempted, the UE shall:</w:t>
      </w:r>
    </w:p>
    <w:p w14:paraId="413BE1D2" w14:textId="77777777" w:rsidR="008F0320" w:rsidRPr="00EE2884" w:rsidRDefault="008F0320" w:rsidP="008F0320">
      <w:pPr>
        <w:pStyle w:val="B1"/>
      </w:pPr>
      <w:r w:rsidRPr="00EE2884">
        <w:t>a)</w:t>
      </w:r>
      <w:r w:rsidRPr="00EE2884">
        <w:tab/>
        <w:t>inform the upper layers of the failure of the procedure; or</w:t>
      </w:r>
    </w:p>
    <w:p w14:paraId="31530C6F" w14:textId="77777777" w:rsidR="008F0320" w:rsidRPr="00EE2884" w:rsidRDefault="008F0320" w:rsidP="008F0320">
      <w:pPr>
        <w:pStyle w:val="NO"/>
      </w:pPr>
      <w:r w:rsidRPr="00EE2884">
        <w:t>NOTE 1:</w:t>
      </w:r>
      <w:r w:rsidRPr="00EE28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10BB51" w14:textId="77777777" w:rsidR="008F0320" w:rsidRPr="00EE2884" w:rsidRDefault="008F0320" w:rsidP="008F0320">
      <w:pPr>
        <w:pStyle w:val="B1"/>
      </w:pPr>
      <w:r w:rsidRPr="00EE2884">
        <w:t>b)</w:t>
      </w:r>
      <w:r w:rsidRPr="00EE2884">
        <w:tab/>
        <w:t>attempt EPS attach for emergency bearer services including the PDN CONNECTIVITY REQUEST message.</w:t>
      </w:r>
    </w:p>
    <w:p w14:paraId="4EEEE6B8" w14:textId="77777777" w:rsidR="008F0320" w:rsidRPr="00EE2884" w:rsidRDefault="008F0320" w:rsidP="008F0320">
      <w:r w:rsidRPr="00EE2884">
        <w:t>If the network cannot accept an attach request with attach type not set to "EPS emergency attach" and including a PDN CONNECTIVITY REQUEST message with request type set to "handover of emergency bearer services", the UE shall perform the procedures as described in subclause 5.5.1.2.5. Then if the UE is in the same selected PLMN or equivalent PLMN where the last attach request was attempted, the UE shall attempt EPS attach for emergency bearer services including the PDN CONNECTIVITY REQUEST message.</w:t>
      </w:r>
    </w:p>
    <w:p w14:paraId="3E1607F2" w14:textId="77777777" w:rsidR="008F0320" w:rsidRPr="00EE2884" w:rsidRDefault="008F0320" w:rsidP="008F0320">
      <w:r w:rsidRPr="00EE2884">
        <w:rPr>
          <w:lang w:eastAsia="zh-CN"/>
        </w:rPr>
        <w:t xml:space="preserve">If the attach request with attach type not set to "EPS emergency attach" for initiating a PDN connection for emergency bearer services fails due to abnormal case a) </w:t>
      </w:r>
      <w:r w:rsidRPr="00EE2884">
        <w:t>in subclause </w:t>
      </w:r>
      <w:smartTag w:uri="urn:schemas-microsoft-com:office:smarttags" w:element="chsdate">
        <w:smartTagPr>
          <w:attr w:name="Year" w:val="1899"/>
          <w:attr w:name="Month" w:val="12"/>
          <w:attr w:name="Day" w:val="30"/>
          <w:attr w:name="IsLunarDate" w:val="False"/>
          <w:attr w:name="IsROCDate" w:val="False"/>
        </w:smartTagPr>
        <w:r w:rsidRPr="00EE2884">
          <w:t>5.5.1</w:t>
        </w:r>
      </w:smartTag>
      <w:r w:rsidRPr="00EE2884">
        <w:t>.2.</w:t>
      </w:r>
      <w:r w:rsidRPr="00EE2884">
        <w:rPr>
          <w:lang w:eastAsia="zh-CN"/>
        </w:rPr>
        <w:t>6</w:t>
      </w:r>
      <w:r w:rsidRPr="00EE2884">
        <w:t>, the UE shall perform the actions as described in subclause 5.5.1.2.</w:t>
      </w:r>
      <w:r w:rsidRPr="00EE2884">
        <w:rPr>
          <w:lang w:eastAsia="zh-CN"/>
        </w:rPr>
        <w:t>6</w:t>
      </w:r>
      <w:r w:rsidRPr="00EE2884">
        <w:t xml:space="preserve"> and inform the upper layers of the failure to access the network.</w:t>
      </w:r>
    </w:p>
    <w:p w14:paraId="6E3BA65A" w14:textId="77777777" w:rsidR="008F0320" w:rsidRPr="00EE2884" w:rsidRDefault="008F0320" w:rsidP="008F0320">
      <w:pPr>
        <w:pStyle w:val="NO"/>
      </w:pPr>
      <w:r w:rsidRPr="00EE2884">
        <w:t>NOTE 2:</w:t>
      </w:r>
      <w:r w:rsidRPr="00EE28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169C9ED" w14:textId="77777777" w:rsidR="008F0320" w:rsidRPr="00EE2884" w:rsidRDefault="008F0320" w:rsidP="008F0320">
      <w:r w:rsidRPr="00EE2884">
        <w:t>If the attach request with attach type not set to "EPS emergency attach" and including a PDN CONNECTIVITY REQUEST message with request type set to "emergency"</w:t>
      </w:r>
      <w:r w:rsidRPr="00EE2884">
        <w:rPr>
          <w:lang w:eastAsia="zh-CN"/>
        </w:rPr>
        <w:t xml:space="preserve"> fails</w:t>
      </w:r>
      <w:r w:rsidRPr="00EE2884">
        <w:rPr>
          <w:rFonts w:eastAsia="MS Mincho"/>
          <w:lang w:eastAsia="ja-JP"/>
        </w:rPr>
        <w:t xml:space="preserve"> due to </w:t>
      </w:r>
      <w:r w:rsidRPr="00EE2884">
        <w:rPr>
          <w:lang w:eastAsia="zh-CN"/>
        </w:rPr>
        <w:t>abnormal</w:t>
      </w:r>
      <w:r w:rsidRPr="00EE2884">
        <w:rPr>
          <w:rFonts w:eastAsia="MS Mincho"/>
          <w:lang w:eastAsia="ja-JP"/>
        </w:rPr>
        <w:t xml:space="preserve"> cases</w:t>
      </w:r>
      <w:r w:rsidRPr="00EE2884">
        <w:rPr>
          <w:lang w:eastAsia="zh-CN"/>
        </w:rPr>
        <w:t xml:space="preserve"> b), c) or d) </w:t>
      </w:r>
      <w:r w:rsidRPr="00EE2884">
        <w:t>in subclause </w:t>
      </w:r>
      <w:smartTag w:uri="urn:schemas-microsoft-com:office:smarttags" w:element="chsdate">
        <w:smartTagPr>
          <w:attr w:name="Year" w:val="1899"/>
          <w:attr w:name="Month" w:val="12"/>
          <w:attr w:name="Day" w:val="30"/>
          <w:attr w:name="IsLunarDate" w:val="False"/>
          <w:attr w:name="IsROCDate" w:val="False"/>
        </w:smartTagPr>
        <w:r w:rsidRPr="00EE2884">
          <w:t>5.5.1</w:t>
        </w:r>
      </w:smartTag>
      <w:r w:rsidRPr="00EE2884">
        <w:t>.2.</w:t>
      </w:r>
      <w:r w:rsidRPr="00EE2884">
        <w:rPr>
          <w:lang w:eastAsia="zh-CN"/>
        </w:rPr>
        <w:t>6</w:t>
      </w:r>
      <w:r w:rsidRPr="00EE2884">
        <w:t>, the UE shall perform the procedures as described in subclause 5.5.1.2.</w:t>
      </w:r>
      <w:r w:rsidRPr="00EE2884">
        <w:rPr>
          <w:lang w:eastAsia="zh-CN"/>
        </w:rPr>
        <w:t>6</w:t>
      </w:r>
      <w:r w:rsidRPr="00EE2884">
        <w:t>. Then if the UE is in the same selected PLMN where the last attach request was attempted, the UE shall:</w:t>
      </w:r>
    </w:p>
    <w:p w14:paraId="52744D0F" w14:textId="77777777" w:rsidR="008F0320" w:rsidRPr="00EE2884" w:rsidRDefault="008F0320" w:rsidP="008F0320">
      <w:pPr>
        <w:pStyle w:val="B1"/>
      </w:pPr>
      <w:r w:rsidRPr="00EE2884">
        <w:t>a)</w:t>
      </w:r>
      <w:r w:rsidRPr="00EE2884">
        <w:tab/>
        <w:t>inform the upper layers of the failure of the procedure; or</w:t>
      </w:r>
    </w:p>
    <w:p w14:paraId="52BD089F" w14:textId="77777777" w:rsidR="008F0320" w:rsidRPr="00EE2884" w:rsidRDefault="008F0320" w:rsidP="008F0320">
      <w:pPr>
        <w:pStyle w:val="NO"/>
      </w:pPr>
      <w:r w:rsidRPr="00EE2884">
        <w:t>NOTE 3:</w:t>
      </w:r>
      <w:r w:rsidRPr="00EE28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3900AEB4" w14:textId="77777777" w:rsidR="008F0320" w:rsidRPr="00EE2884" w:rsidRDefault="008F0320" w:rsidP="008F0320">
      <w:pPr>
        <w:pStyle w:val="B1"/>
      </w:pPr>
      <w:r w:rsidRPr="00EE2884">
        <w:t>b)</w:t>
      </w:r>
      <w:r w:rsidRPr="00EE2884">
        <w:tab/>
        <w:t>attempt EPS attach for emergency bearer services including the PDN CONNECTIVITY REQUEST message.</w:t>
      </w:r>
    </w:p>
    <w:p w14:paraId="6A3AFB4A" w14:textId="77777777" w:rsidR="008F0320" w:rsidRPr="00EE2884" w:rsidRDefault="008F0320" w:rsidP="008F0320">
      <w:r w:rsidRPr="00EE2884">
        <w:t>If the attach request with attach type not set to "EPS emergency attach"</w:t>
      </w:r>
      <w:r w:rsidRPr="00EE2884">
        <w:rPr>
          <w:lang w:eastAsia="zh-CN"/>
        </w:rPr>
        <w:t xml:space="preserve"> and </w:t>
      </w:r>
      <w:r w:rsidRPr="00EE2884">
        <w:t>including a PDN CONNECTIVITY REQUEST message with request type set to "handover of emergency bearer services"</w:t>
      </w:r>
      <w:ins w:id="196" w:author="Won, Sung (Nokia - US/Dallas)" w:date="2020-12-22T10:15:00Z">
        <w:r>
          <w:t xml:space="preserve"> </w:t>
        </w:r>
      </w:ins>
      <w:r w:rsidRPr="00EE2884">
        <w:rPr>
          <w:lang w:eastAsia="zh-CN"/>
        </w:rPr>
        <w:t>fails</w:t>
      </w:r>
      <w:r w:rsidRPr="00EE2884">
        <w:rPr>
          <w:rFonts w:eastAsia="MS Mincho"/>
          <w:lang w:eastAsia="ja-JP"/>
        </w:rPr>
        <w:t xml:space="preserve"> due to </w:t>
      </w:r>
      <w:r w:rsidRPr="00EE2884">
        <w:rPr>
          <w:lang w:eastAsia="zh-CN"/>
        </w:rPr>
        <w:t>abnormal</w:t>
      </w:r>
      <w:r w:rsidRPr="00EE2884">
        <w:rPr>
          <w:rFonts w:eastAsia="MS Mincho"/>
          <w:lang w:eastAsia="ja-JP"/>
        </w:rPr>
        <w:t xml:space="preserve"> </w:t>
      </w:r>
      <w:bookmarkStart w:id="197" w:name="_Hlk41033283"/>
      <w:r w:rsidRPr="00EE2884">
        <w:rPr>
          <w:rFonts w:eastAsia="MS Mincho"/>
          <w:lang w:eastAsia="ja-JP"/>
        </w:rPr>
        <w:t>cases</w:t>
      </w:r>
      <w:r w:rsidRPr="00EE2884">
        <w:rPr>
          <w:lang w:eastAsia="zh-CN"/>
        </w:rPr>
        <w:t xml:space="preserve"> b), c), d) or o) </w:t>
      </w:r>
      <w:r w:rsidRPr="00EE2884">
        <w:t xml:space="preserve">in </w:t>
      </w:r>
      <w:bookmarkEnd w:id="197"/>
      <w:r w:rsidRPr="00EE2884">
        <w:t>subclause </w:t>
      </w:r>
      <w:smartTag w:uri="urn:schemas-microsoft-com:office:smarttags" w:element="chsdate">
        <w:smartTagPr>
          <w:attr w:name="Year" w:val="1899"/>
          <w:attr w:name="Month" w:val="12"/>
          <w:attr w:name="Day" w:val="30"/>
          <w:attr w:name="IsLunarDate" w:val="False"/>
          <w:attr w:name="IsROCDate" w:val="False"/>
        </w:smartTagPr>
        <w:r w:rsidRPr="00EE2884">
          <w:t>5.5.1</w:t>
        </w:r>
      </w:smartTag>
      <w:r w:rsidRPr="00EE2884">
        <w:t>.2.</w:t>
      </w:r>
      <w:r w:rsidRPr="00EE2884">
        <w:rPr>
          <w:lang w:eastAsia="zh-CN"/>
        </w:rPr>
        <w:t>6</w:t>
      </w:r>
      <w:r w:rsidRPr="00EE2884">
        <w:t>, the UE shall perform the procedures as described in subclause 5.5.1.2.</w:t>
      </w:r>
      <w:r w:rsidRPr="00EE2884">
        <w:rPr>
          <w:lang w:eastAsia="zh-CN"/>
        </w:rPr>
        <w:t>6</w:t>
      </w:r>
      <w:r w:rsidRPr="00EE2884">
        <w:t>. Then if the UE is in the same selected PLMN or equivalent PLMN where the last attach request was attempted, the UE shall attempt EPS attach for emergency bearer services including the PDN CONNECTIVITY REQUEST message.</w:t>
      </w:r>
    </w:p>
    <w:p w14:paraId="7205656E" w14:textId="77777777" w:rsidR="008F0320" w:rsidRPr="001F6E20" w:rsidRDefault="008F0320" w:rsidP="008F0320">
      <w:pPr>
        <w:jc w:val="center"/>
      </w:pPr>
      <w:r w:rsidRPr="001F6E20">
        <w:rPr>
          <w:highlight w:val="green"/>
        </w:rPr>
        <w:t>***** Next change *****</w:t>
      </w:r>
    </w:p>
    <w:p w14:paraId="6CE7E5EA" w14:textId="77777777" w:rsidR="008F0320" w:rsidRPr="00EE2884" w:rsidRDefault="008F0320" w:rsidP="008F0320">
      <w:pPr>
        <w:pStyle w:val="Heading5"/>
      </w:pPr>
      <w:bookmarkStart w:id="198" w:name="_Toc27743830"/>
      <w:bookmarkStart w:id="199" w:name="_Toc35959401"/>
      <w:bookmarkStart w:id="200" w:name="_Toc45202833"/>
      <w:bookmarkStart w:id="201" w:name="_Toc45700209"/>
      <w:bookmarkStart w:id="202" w:name="_Toc51919945"/>
      <w:bookmarkStart w:id="203" w:name="_Toc59183195"/>
      <w:r w:rsidRPr="00EE2884">
        <w:t>5.5.1.2.6</w:t>
      </w:r>
      <w:r w:rsidRPr="00EE2884">
        <w:tab/>
        <w:t>Abnormal cases in the UE</w:t>
      </w:r>
      <w:bookmarkEnd w:id="198"/>
      <w:bookmarkEnd w:id="199"/>
      <w:bookmarkEnd w:id="200"/>
      <w:bookmarkEnd w:id="201"/>
      <w:bookmarkEnd w:id="202"/>
      <w:bookmarkEnd w:id="203"/>
    </w:p>
    <w:p w14:paraId="176C4476" w14:textId="77777777" w:rsidR="008F0320" w:rsidRPr="00EE2884" w:rsidRDefault="008F0320" w:rsidP="008F0320">
      <w:r w:rsidRPr="00EE2884">
        <w:t>The following abnormal cases can be identified:</w:t>
      </w:r>
    </w:p>
    <w:p w14:paraId="2F8B1F7C" w14:textId="77777777" w:rsidR="008F0320" w:rsidRPr="00EE2884" w:rsidRDefault="008F0320" w:rsidP="008F0320">
      <w:pPr>
        <w:pStyle w:val="B1"/>
      </w:pPr>
      <w:r w:rsidRPr="00EE2884">
        <w:t>a)</w:t>
      </w:r>
      <w:r w:rsidRPr="00EE2884">
        <w:tab/>
        <w:t>Access barred</w:t>
      </w:r>
      <w:r w:rsidRPr="00EE2884">
        <w:rPr>
          <w:lang w:eastAsia="ja-JP"/>
        </w:rPr>
        <w:t xml:space="preserve"> because of access class barring</w:t>
      </w:r>
      <w:r w:rsidRPr="00EE2884">
        <w:rPr>
          <w:lang w:eastAsia="ko-KR"/>
        </w:rPr>
        <w:t>, EAB, ACDC</w:t>
      </w:r>
      <w:r w:rsidRPr="00EE2884">
        <w:rPr>
          <w:lang w:eastAsia="ja-JP"/>
        </w:rPr>
        <w:t xml:space="preserve"> or NAS signalling connection establishment rejected by the network without "Extended wait time" received from lower layers</w:t>
      </w:r>
    </w:p>
    <w:p w14:paraId="0743AFDE" w14:textId="77777777" w:rsidR="008F0320" w:rsidRPr="00EE2884" w:rsidRDefault="008F0320" w:rsidP="008F0320">
      <w:pPr>
        <w:pStyle w:val="B1"/>
        <w:rPr>
          <w:lang w:eastAsia="ko-KR"/>
        </w:rPr>
      </w:pPr>
      <w:r w:rsidRPr="00EE2884">
        <w:tab/>
        <w:t xml:space="preserve">In </w:t>
      </w:r>
      <w:r w:rsidRPr="00EE2884">
        <w:rPr>
          <w:lang w:eastAsia="zh-CN"/>
        </w:rPr>
        <w:t>WB-S1 mode,</w:t>
      </w:r>
      <w:r w:rsidRPr="00EE2884">
        <w:t xml:space="preserve"> if access is barred </w:t>
      </w:r>
      <w:r w:rsidRPr="00EE2884">
        <w:rPr>
          <w:lang w:eastAsia="ja-JP"/>
        </w:rPr>
        <w:t>for "</w:t>
      </w:r>
      <w:r w:rsidRPr="00EE2884">
        <w:rPr>
          <w:lang w:eastAsia="ko-KR"/>
        </w:rPr>
        <w:t xml:space="preserve">originating </w:t>
      </w:r>
      <w:r w:rsidRPr="00EE2884">
        <w:rPr>
          <w:lang w:eastAsia="ja-JP"/>
        </w:rPr>
        <w:t xml:space="preserve">signalling" (see 3GPP TS 36.331 [22]), </w:t>
      </w:r>
      <w:r w:rsidRPr="00EE2884">
        <w:t xml:space="preserve">the attach procedure shall not be started. The UE stays in the current serving cell and applies the normal cell reselection process. The attach procedure is started as soon as possible, i.e. when access </w:t>
      </w:r>
      <w:r w:rsidRPr="00EE2884">
        <w:rPr>
          <w:lang w:eastAsia="ja-JP"/>
        </w:rPr>
        <w:t>for "</w:t>
      </w:r>
      <w:r w:rsidRPr="00EE2884">
        <w:rPr>
          <w:lang w:eastAsia="ko-KR"/>
        </w:rPr>
        <w:t xml:space="preserve">originating </w:t>
      </w:r>
      <w:r w:rsidRPr="00EE2884">
        <w:rPr>
          <w:lang w:eastAsia="ja-JP"/>
        </w:rPr>
        <w:t xml:space="preserve">signalling" </w:t>
      </w:r>
      <w:r w:rsidRPr="00EE2884">
        <w:t xml:space="preserve">is granted on the current cell or when the UE moves to a cell where access </w:t>
      </w:r>
      <w:r w:rsidRPr="00EE2884">
        <w:rPr>
          <w:lang w:eastAsia="ja-JP"/>
        </w:rPr>
        <w:t>for "</w:t>
      </w:r>
      <w:r w:rsidRPr="00EE2884">
        <w:rPr>
          <w:lang w:eastAsia="ko-KR"/>
        </w:rPr>
        <w:t xml:space="preserve">originating </w:t>
      </w:r>
      <w:r w:rsidRPr="00EE2884">
        <w:rPr>
          <w:lang w:eastAsia="ja-JP"/>
        </w:rPr>
        <w:t xml:space="preserve">signalling" </w:t>
      </w:r>
      <w:r w:rsidRPr="00EE2884">
        <w:t>is granted.</w:t>
      </w:r>
    </w:p>
    <w:p w14:paraId="4ABE86A1" w14:textId="77777777" w:rsidR="008F0320" w:rsidRPr="00EE2884" w:rsidRDefault="008F0320" w:rsidP="008F0320">
      <w:pPr>
        <w:pStyle w:val="B1"/>
        <w:rPr>
          <w:lang w:eastAsia="ko-KR"/>
        </w:rPr>
      </w:pPr>
      <w:r w:rsidRPr="00EE2884">
        <w:tab/>
      </w:r>
      <w:r w:rsidRPr="00EE2884">
        <w:rPr>
          <w:lang w:eastAsia="zh-CN"/>
        </w:rPr>
        <w:t>In NB-S1 mode, i</w:t>
      </w:r>
      <w:r w:rsidRPr="00EE2884">
        <w:t xml:space="preserve">f access is barred </w:t>
      </w:r>
      <w:r w:rsidRPr="00EE2884">
        <w:rPr>
          <w:lang w:eastAsia="ja-JP"/>
        </w:rPr>
        <w:t>for "</w:t>
      </w:r>
      <w:r w:rsidRPr="00EE2884">
        <w:rPr>
          <w:lang w:eastAsia="ko-KR"/>
        </w:rPr>
        <w:t xml:space="preserve">originating </w:t>
      </w:r>
      <w:r w:rsidRPr="00EE2884">
        <w:rPr>
          <w:lang w:eastAsia="ja-JP"/>
        </w:rPr>
        <w:t xml:space="preserve">signalling" (see 3GPP TS 36.331 [22]), </w:t>
      </w:r>
      <w:r w:rsidRPr="00EE2884">
        <w:t xml:space="preserve">the attach procedure shall not be started. The UE stays in the current serving cell and applies the normal cell reselection process. Further UE behaviour is implementation specific, e.g. the attach procedure </w:t>
      </w:r>
      <w:bookmarkStart w:id="204" w:name="OLE_LINK77"/>
      <w:bookmarkStart w:id="205" w:name="OLE_LINK78"/>
      <w:r w:rsidRPr="00EE2884">
        <w:t>is started again after an implementation dependent time.</w:t>
      </w:r>
      <w:bookmarkEnd w:id="204"/>
      <w:bookmarkEnd w:id="205"/>
    </w:p>
    <w:p w14:paraId="0A3FA40F" w14:textId="77777777" w:rsidR="008F0320" w:rsidRPr="00EE2884" w:rsidRDefault="008F0320" w:rsidP="008F0320">
      <w:pPr>
        <w:pStyle w:val="B1"/>
        <w:rPr>
          <w:lang w:eastAsia="ko-KR"/>
        </w:rPr>
      </w:pPr>
      <w:bookmarkStart w:id="206" w:name="OLE_LINK69"/>
      <w:bookmarkStart w:id="207" w:name="OLE_LINK70"/>
      <w:r w:rsidRPr="00EE2884">
        <w:rPr>
          <w:lang w:eastAsia="ko-KR"/>
        </w:rPr>
        <w:tab/>
      </w:r>
      <w:r w:rsidRPr="00EE2884">
        <w:rPr>
          <w:lang w:eastAsia="zh-CN"/>
        </w:rPr>
        <w:t>In NB-S1 mode,</w:t>
      </w:r>
      <w:r w:rsidRPr="00EE2884">
        <w:t xml:space="preserve"> if access is barred</w:t>
      </w:r>
      <w:r w:rsidRPr="00EE2884">
        <w:rPr>
          <w:lang w:eastAsia="ko-KR"/>
        </w:rPr>
        <w:t xml:space="preserve"> </w:t>
      </w:r>
      <w:r w:rsidRPr="00EE2884">
        <w:rPr>
          <w:lang w:eastAsia="ja-JP"/>
        </w:rPr>
        <w:t>for "</w:t>
      </w:r>
      <w:r w:rsidRPr="00EE2884">
        <w:rPr>
          <w:lang w:eastAsia="ko-KR"/>
        </w:rPr>
        <w:t xml:space="preserve">originating </w:t>
      </w:r>
      <w:r w:rsidRPr="00EE2884">
        <w:rPr>
          <w:lang w:eastAsia="ja-JP"/>
        </w:rPr>
        <w:t xml:space="preserve">signalling" (see 3GPP TS 36.331 [22]), </w:t>
      </w:r>
      <w:r w:rsidRPr="00EE2884">
        <w:rPr>
          <w:lang w:eastAsia="ko-KR"/>
        </w:rPr>
        <w:t>a request for an exceptional event is received from the upper layers</w:t>
      </w:r>
      <w:r w:rsidRPr="00EE2884">
        <w:rPr>
          <w:snapToGrid w:val="0"/>
          <w:lang w:eastAsia="ko-KR"/>
        </w:rPr>
        <w:t xml:space="preserve">, then </w:t>
      </w:r>
      <w:r w:rsidRPr="00EE2884">
        <w:t>the attach procedure shall be started</w:t>
      </w:r>
      <w:r w:rsidRPr="00EE2884">
        <w:rPr>
          <w:lang w:eastAsia="ko-KR"/>
        </w:rPr>
        <w:t>.</w:t>
      </w:r>
    </w:p>
    <w:bookmarkEnd w:id="206"/>
    <w:bookmarkEnd w:id="207"/>
    <w:p w14:paraId="4685978F" w14:textId="77777777" w:rsidR="008F0320" w:rsidRPr="00EE2884" w:rsidRDefault="008F0320" w:rsidP="008F0320">
      <w:pPr>
        <w:pStyle w:val="NO"/>
      </w:pPr>
      <w:r w:rsidRPr="00EE2884">
        <w:rPr>
          <w:lang w:eastAsia="zh-CN"/>
        </w:rPr>
        <w:t>NOTE 1:</w:t>
      </w:r>
      <w:r w:rsidRPr="00EE2884">
        <w:rPr>
          <w:lang w:eastAsia="zh-CN"/>
        </w:rPr>
        <w:tab/>
        <w:t xml:space="preserve">In NB-S1 mode, the EMM layer cannot receive the </w:t>
      </w:r>
      <w:r w:rsidRPr="00EE2884">
        <w:rPr>
          <w:lang w:eastAsia="ja-JP"/>
        </w:rPr>
        <w:t>access barring alleviation indication from the lower layers (see 3GPP TS 36.331 [22])</w:t>
      </w:r>
      <w:r w:rsidRPr="00EE2884">
        <w:rPr>
          <w:lang w:eastAsia="zh-CN"/>
        </w:rPr>
        <w:t>.</w:t>
      </w:r>
    </w:p>
    <w:p w14:paraId="0E142710" w14:textId="77777777" w:rsidR="008F0320" w:rsidRPr="00EE2884" w:rsidRDefault="008F0320" w:rsidP="008F0320">
      <w:pPr>
        <w:pStyle w:val="B1"/>
        <w:rPr>
          <w:lang w:eastAsia="ko-KR"/>
        </w:rPr>
      </w:pPr>
      <w:r w:rsidRPr="00EE2884">
        <w:rPr>
          <w:lang w:eastAsia="ko-KR"/>
        </w:rPr>
        <w:tab/>
      </w:r>
      <w:r w:rsidRPr="00EE2884">
        <w:t>If access is barred</w:t>
      </w:r>
      <w:r w:rsidRPr="00EE2884">
        <w:rPr>
          <w:lang w:eastAsia="ko-KR"/>
        </w:rPr>
        <w:t xml:space="preserve"> because of access class barring </w:t>
      </w:r>
      <w:r w:rsidRPr="00EE2884">
        <w:rPr>
          <w:lang w:eastAsia="ja-JP"/>
        </w:rPr>
        <w:t>for "</w:t>
      </w:r>
      <w:r w:rsidRPr="00EE2884">
        <w:rPr>
          <w:lang w:eastAsia="ko-KR"/>
        </w:rPr>
        <w:t xml:space="preserve">originating </w:t>
      </w:r>
      <w:r w:rsidRPr="00EE2884">
        <w:rPr>
          <w:lang w:eastAsia="ja-JP"/>
        </w:rPr>
        <w:t>signalling" (see 3GPP TS 36.331 [22]),</w:t>
      </w:r>
      <w:r w:rsidRPr="00EE2884">
        <w:rPr>
          <w:lang w:eastAsia="ko-KR"/>
        </w:rPr>
        <w:t xml:space="preserve"> ACDC is applicable to the request from </w:t>
      </w:r>
      <w:r w:rsidRPr="00EE2884">
        <w:rPr>
          <w:lang w:eastAsia="ja-JP"/>
        </w:rPr>
        <w:t>the upper layers</w:t>
      </w:r>
      <w:r w:rsidRPr="00EE2884">
        <w:rPr>
          <w:lang w:eastAsia="ko-KR"/>
        </w:rPr>
        <w:t xml:space="preserve"> </w:t>
      </w:r>
      <w:r w:rsidRPr="00EE2884">
        <w:rPr>
          <w:lang w:eastAsia="ja-JP"/>
        </w:rPr>
        <w:t xml:space="preserve">and the UE </w:t>
      </w:r>
      <w:r w:rsidRPr="00EE2884">
        <w:rPr>
          <w:lang w:eastAsia="ko-KR"/>
        </w:rPr>
        <w:t>supports</w:t>
      </w:r>
      <w:r w:rsidRPr="00EE2884">
        <w:rPr>
          <w:lang w:eastAsia="ja-JP"/>
        </w:rPr>
        <w:t xml:space="preserve"> </w:t>
      </w:r>
      <w:r w:rsidRPr="00EE2884">
        <w:rPr>
          <w:snapToGrid w:val="0"/>
        </w:rPr>
        <w:t>ACDC</w:t>
      </w:r>
      <w:r w:rsidRPr="00EE2884">
        <w:rPr>
          <w:snapToGrid w:val="0"/>
          <w:lang w:eastAsia="ko-KR"/>
        </w:rPr>
        <w:t xml:space="preserve">, then </w:t>
      </w:r>
      <w:r w:rsidRPr="00EE2884">
        <w:t>the attach procedure shall</w:t>
      </w:r>
      <w:r w:rsidRPr="00EE2884">
        <w:rPr>
          <w:lang w:eastAsia="ko-KR"/>
        </w:rPr>
        <w:t xml:space="preserve"> </w:t>
      </w:r>
      <w:r w:rsidRPr="00EE2884">
        <w:t>be started.</w:t>
      </w:r>
    </w:p>
    <w:p w14:paraId="362B49AF" w14:textId="77777777" w:rsidR="008F0320" w:rsidRPr="00EE2884" w:rsidRDefault="008F0320" w:rsidP="008F0320">
      <w:pPr>
        <w:pStyle w:val="B1"/>
        <w:rPr>
          <w:lang w:eastAsia="ko-KR"/>
        </w:rPr>
      </w:pPr>
      <w:r w:rsidRPr="00EE2884">
        <w:rPr>
          <w:lang w:eastAsia="ko-KR"/>
        </w:rPr>
        <w:tab/>
      </w:r>
      <w:r w:rsidRPr="00EE2884">
        <w:t>If access is barred</w:t>
      </w:r>
      <w:r w:rsidRPr="00EE2884">
        <w:rPr>
          <w:lang w:eastAsia="ko-KR"/>
        </w:rPr>
        <w:t xml:space="preserve"> for a certain ACDC category</w:t>
      </w:r>
      <w:r w:rsidRPr="00EE2884">
        <w:rPr>
          <w:lang w:eastAsia="ja-JP"/>
        </w:rPr>
        <w:t xml:space="preserve"> (see 3GPP TS 36.331 [22]), </w:t>
      </w:r>
      <w:r w:rsidRPr="00EE2884">
        <w:rPr>
          <w:lang w:eastAsia="ko-KR"/>
        </w:rPr>
        <w:t xml:space="preserve">a request with a higher ACDC category is received from the upper layers </w:t>
      </w:r>
      <w:r w:rsidRPr="00EE2884">
        <w:rPr>
          <w:lang w:eastAsia="ja-JP"/>
        </w:rPr>
        <w:t xml:space="preserve">and the UE </w:t>
      </w:r>
      <w:r w:rsidRPr="00EE2884">
        <w:rPr>
          <w:lang w:eastAsia="ko-KR"/>
        </w:rPr>
        <w:t>supports</w:t>
      </w:r>
      <w:r w:rsidRPr="00EE2884">
        <w:rPr>
          <w:lang w:eastAsia="ja-JP"/>
        </w:rPr>
        <w:t xml:space="preserve"> </w:t>
      </w:r>
      <w:r w:rsidRPr="00EE2884">
        <w:rPr>
          <w:snapToGrid w:val="0"/>
        </w:rPr>
        <w:t>ACDC</w:t>
      </w:r>
      <w:r w:rsidRPr="00EE2884">
        <w:rPr>
          <w:snapToGrid w:val="0"/>
          <w:lang w:eastAsia="ko-KR"/>
        </w:rPr>
        <w:t xml:space="preserve">, then </w:t>
      </w:r>
      <w:r w:rsidRPr="00EE2884">
        <w:t>the attach procedure shall be started</w:t>
      </w:r>
      <w:r w:rsidRPr="00EE2884">
        <w:rPr>
          <w:lang w:eastAsia="ko-KR"/>
        </w:rPr>
        <w:t>.</w:t>
      </w:r>
    </w:p>
    <w:p w14:paraId="35B6933F" w14:textId="77777777" w:rsidR="008F0320" w:rsidRPr="00EE2884" w:rsidRDefault="008F0320" w:rsidP="008F0320">
      <w:pPr>
        <w:pStyle w:val="B1"/>
        <w:rPr>
          <w:lang w:eastAsia="ko-KR"/>
        </w:rPr>
      </w:pPr>
      <w:bookmarkStart w:id="208" w:name="OLE_LINK55"/>
      <w:r w:rsidRPr="00EE2884">
        <w:rPr>
          <w:lang w:eastAsia="ko-KR"/>
        </w:rPr>
        <w:tab/>
      </w:r>
      <w:r w:rsidRPr="00EE2884">
        <w:t>If an access request for an uncategorized application is barred due to ACDC</w:t>
      </w:r>
      <w:r w:rsidRPr="00EE2884">
        <w:rPr>
          <w:lang w:eastAsia="ja-JP"/>
        </w:rPr>
        <w:t xml:space="preserve"> (see 3GPP TS 36.331 [22</w:t>
      </w:r>
      <w:r w:rsidRPr="00EE2884">
        <w:t>]), a request with a certain ACDC category is received from the upper layers and the UE supports ACDC, then the attach procedure shall be started</w:t>
      </w:r>
      <w:r w:rsidRPr="00EE2884">
        <w:rPr>
          <w:lang w:eastAsia="ko-KR"/>
        </w:rPr>
        <w:t>.</w:t>
      </w:r>
    </w:p>
    <w:bookmarkEnd w:id="208"/>
    <w:p w14:paraId="383B951B" w14:textId="77777777" w:rsidR="008F0320" w:rsidRPr="00EE2884" w:rsidRDefault="008F0320" w:rsidP="008F0320">
      <w:pPr>
        <w:pStyle w:val="B1"/>
      </w:pPr>
      <w:r w:rsidRPr="00EE2884">
        <w:t>b)</w:t>
      </w:r>
      <w:r w:rsidRPr="00EE2884">
        <w:tab/>
        <w:t xml:space="preserve">Lower layer failure or release of the NAS signalling connection </w:t>
      </w:r>
      <w:r w:rsidRPr="00EE2884">
        <w:rPr>
          <w:lang w:eastAsia="ja-JP"/>
        </w:rPr>
        <w:t xml:space="preserve">without "Extended wait time" and without </w:t>
      </w:r>
      <w:r w:rsidRPr="00EE2884">
        <w:t>"</w:t>
      </w:r>
      <w:r w:rsidRPr="00EE2884">
        <w:rPr>
          <w:lang w:eastAsia="zh-CN"/>
        </w:rPr>
        <w:t>Extended w</w:t>
      </w:r>
      <w:r w:rsidRPr="00EE2884">
        <w:t xml:space="preserve">ait time CP data" </w:t>
      </w:r>
      <w:r w:rsidRPr="00EE2884">
        <w:rPr>
          <w:lang w:eastAsia="ja-JP"/>
        </w:rPr>
        <w:t>received from lower layers</w:t>
      </w:r>
      <w:r w:rsidRPr="00EE2884">
        <w:t xml:space="preserve"> before the ATTACH ACCEPT or ATTACH REJECT message is received</w:t>
      </w:r>
    </w:p>
    <w:p w14:paraId="60D3EFA5" w14:textId="77777777" w:rsidR="008F0320" w:rsidRPr="00EE2884" w:rsidRDefault="008F0320" w:rsidP="008F0320">
      <w:pPr>
        <w:pStyle w:val="B1"/>
      </w:pPr>
      <w:r w:rsidRPr="00EE2884">
        <w:tab/>
        <w:t>The attach procedure shall be aborted, and the UE shall proceed as described below.</w:t>
      </w:r>
    </w:p>
    <w:p w14:paraId="3D9D67AE" w14:textId="77777777" w:rsidR="008F0320" w:rsidRPr="00EE2884" w:rsidRDefault="008F0320" w:rsidP="008F0320">
      <w:pPr>
        <w:pStyle w:val="B1"/>
      </w:pPr>
      <w:r w:rsidRPr="00EE2884">
        <w:t>c)</w:t>
      </w:r>
      <w:r w:rsidRPr="00EE2884">
        <w:tab/>
        <w:t>T3410 timeout</w:t>
      </w:r>
    </w:p>
    <w:p w14:paraId="5A9F56C6" w14:textId="77777777" w:rsidR="008F0320" w:rsidRPr="00EE2884" w:rsidRDefault="008F0320" w:rsidP="008F0320">
      <w:pPr>
        <w:pStyle w:val="B1"/>
        <w:rPr>
          <w:lang w:eastAsia="zh-CN"/>
        </w:rPr>
      </w:pPr>
      <w:r w:rsidRPr="00EE2884">
        <w:tab/>
        <w:t>The UE shall abort the attach procedure. The NAS signalling connection, if any, shall be released locally.</w:t>
      </w:r>
    </w:p>
    <w:p w14:paraId="2DD0DE98" w14:textId="77777777" w:rsidR="008F0320" w:rsidRPr="00EE2884" w:rsidRDefault="008F0320" w:rsidP="008F0320">
      <w:pPr>
        <w:pStyle w:val="NO"/>
      </w:pPr>
      <w:r w:rsidRPr="00EE2884">
        <w:rPr>
          <w:lang w:eastAsia="zh-CN"/>
        </w:rPr>
        <w:t>NOTE 2:</w:t>
      </w:r>
      <w:r w:rsidRPr="00EE2884">
        <w:rPr>
          <w:lang w:eastAsia="zh-CN"/>
        </w:rPr>
        <w:tab/>
        <w:t>The NAS signalling connection can also be released i</w:t>
      </w:r>
      <w:r w:rsidRPr="00EE2884">
        <w:t>f the UE deems that the network has failed the authentication check</w:t>
      </w:r>
      <w:r w:rsidRPr="00EE2884">
        <w:rPr>
          <w:lang w:eastAsia="zh-CN"/>
        </w:rPr>
        <w:t xml:space="preserve"> as specified in subclause 5.4.2.7.</w:t>
      </w:r>
    </w:p>
    <w:p w14:paraId="40F83FF1" w14:textId="77777777" w:rsidR="008F0320" w:rsidRPr="00EE2884" w:rsidRDefault="008F0320" w:rsidP="008F0320">
      <w:pPr>
        <w:ind w:left="568" w:hanging="284"/>
      </w:pPr>
      <w:r w:rsidRPr="00EE2884">
        <w:tab/>
        <w:t>The UE shall proceed as described below.</w:t>
      </w:r>
    </w:p>
    <w:p w14:paraId="0EB9C869" w14:textId="77777777" w:rsidR="008F0320" w:rsidRPr="00EE2884" w:rsidRDefault="008F0320" w:rsidP="008F0320">
      <w:pPr>
        <w:pStyle w:val="B1"/>
      </w:pPr>
      <w:r w:rsidRPr="00EE2884">
        <w:t>d)</w:t>
      </w:r>
      <w:r w:rsidRPr="00EE2884">
        <w:tab/>
        <w:t>ATTACH REJECT, other EMM cause values than those treated in subclause 5.5.1.2.5, and cases of EMM cause values #22, #25 and #31, if considered as abnormal cases according to subclause 5.5.1.2.5</w:t>
      </w:r>
    </w:p>
    <w:p w14:paraId="084A1F0B" w14:textId="77777777" w:rsidR="008F0320" w:rsidRPr="00EE2884" w:rsidRDefault="008F0320" w:rsidP="008F0320">
      <w:pPr>
        <w:pStyle w:val="B1"/>
        <w:rPr>
          <w:lang w:eastAsia="ja-JP"/>
        </w:rPr>
      </w:pPr>
      <w:r w:rsidRPr="00EE2884">
        <w:tab/>
        <w:t>Upon reception of the EMM cause #19 "ESM failure", if the UE is not configured for NAS signalling low priority</w:t>
      </w:r>
      <w:r w:rsidRPr="00EE2884">
        <w:rPr>
          <w:lang w:eastAsia="zh-CN"/>
        </w:rPr>
        <w:t xml:space="preserve"> and </w:t>
      </w:r>
      <w:r w:rsidRPr="00EE2884">
        <w:t>the ESM cause value</w:t>
      </w:r>
      <w:r w:rsidRPr="00EE2884">
        <w:rPr>
          <w:lang w:eastAsia="zh-CN"/>
        </w:rPr>
        <w:t xml:space="preserve"> received</w:t>
      </w:r>
      <w:r w:rsidRPr="00EE2884">
        <w:t xml:space="preserve"> </w:t>
      </w:r>
      <w:r w:rsidRPr="00EE2884">
        <w:rPr>
          <w:lang w:eastAsia="zh-CN"/>
        </w:rPr>
        <w:t xml:space="preserve">in the </w:t>
      </w:r>
      <w:r w:rsidRPr="00EE2884">
        <w:rPr>
          <w:lang w:eastAsia="ko-KR"/>
        </w:rPr>
        <w:t>PDN CONNECTIVITY</w:t>
      </w:r>
      <w:r w:rsidRPr="00EE2884">
        <w:t xml:space="preserve"> REJECT message</w:t>
      </w:r>
      <w:r w:rsidRPr="00EE2884">
        <w:rPr>
          <w:lang w:eastAsia="ko-KR"/>
        </w:rPr>
        <w:t xml:space="preserve"> </w:t>
      </w:r>
      <w:r w:rsidRPr="00EE2884">
        <w:rPr>
          <w:lang w:eastAsia="zh-CN"/>
        </w:rPr>
        <w:t xml:space="preserve">is not </w:t>
      </w:r>
      <w:r w:rsidRPr="00EE2884">
        <w:t>#</w:t>
      </w:r>
      <w:r w:rsidRPr="00EE2884">
        <w:rPr>
          <w:lang w:eastAsia="zh-CN"/>
        </w:rPr>
        <w:t>54</w:t>
      </w:r>
      <w:r w:rsidRPr="00EE2884">
        <w:t xml:space="preserve"> "PDN connection does not exist", the UE may set the attach attempt counter to 5. </w:t>
      </w:r>
      <w:r w:rsidRPr="00EE2884">
        <w:rPr>
          <w:lang w:eastAsia="ja-JP"/>
        </w:rPr>
        <w:t xml:space="preserve">Subsequently, if the UE needs to retransmit the </w:t>
      </w:r>
      <w:r w:rsidRPr="00EE2884">
        <w:t>ATTACH REQUEST message</w:t>
      </w:r>
      <w:r w:rsidRPr="00EE2884">
        <w:rPr>
          <w:lang w:eastAsia="ja-JP"/>
        </w:rPr>
        <w:t xml:space="preserve"> to request PDN connectivity towards a different APN, the UE may stop T3411 or T3402, if running, and send the </w:t>
      </w:r>
      <w:r w:rsidRPr="00EE2884">
        <w:t>ATTACH REQUEST message</w:t>
      </w:r>
      <w:r w:rsidRPr="00EE2884">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1E9593A2" w14:textId="77777777" w:rsidR="008F0320" w:rsidRPr="00EE2884" w:rsidRDefault="008F0320" w:rsidP="008F0320">
      <w:pPr>
        <w:pStyle w:val="NO"/>
        <w:rPr>
          <w:lang w:eastAsia="ja-JP"/>
        </w:rPr>
      </w:pPr>
      <w:r w:rsidRPr="00EE2884">
        <w:t>NOTE</w:t>
      </w:r>
      <w:r w:rsidRPr="00EE2884">
        <w:rPr>
          <w:sz w:val="18"/>
        </w:rPr>
        <w:t> </w:t>
      </w:r>
      <w:r w:rsidRPr="00EE2884">
        <w:rPr>
          <w:lang w:eastAsia="zh-CN"/>
        </w:rPr>
        <w:t>3</w:t>
      </w:r>
      <w:r w:rsidRPr="00EE2884">
        <w:t>:</w:t>
      </w:r>
      <w:r w:rsidRPr="00EE2884">
        <w:tab/>
        <w:t>When receiving EMM cause #19 "ESM failure", coordination is required between the EMM and ESM sublayers in the UE to determine whether to set the attach attempt counter to 5.</w:t>
      </w:r>
    </w:p>
    <w:p w14:paraId="6B4D6EE3" w14:textId="77777777" w:rsidR="008F0320" w:rsidRPr="00EE2884" w:rsidRDefault="008F0320" w:rsidP="008F0320">
      <w:pPr>
        <w:pStyle w:val="B1"/>
      </w:pPr>
      <w:r w:rsidRPr="00EE2884">
        <w:tab/>
      </w:r>
      <w:r w:rsidRPr="00EE2884">
        <w:rPr>
          <w:lang w:eastAsia="zh-CN"/>
        </w:rPr>
        <w:t>If the attach request is neither for emergency bearer services nor for initiating a PDN connection for emergency bearer services with attach type not set to "EPS emergency attach", u</w:t>
      </w:r>
      <w:r w:rsidRPr="00EE2884">
        <w:t>pon reception of the EMM causes #95, #96, #97, #99 and #111 the UE should set the attach attempt counter to 5.</w:t>
      </w:r>
    </w:p>
    <w:p w14:paraId="14A3EDC8" w14:textId="77777777" w:rsidR="008F0320" w:rsidRPr="00EE2884" w:rsidRDefault="008F0320" w:rsidP="008F0320">
      <w:pPr>
        <w:pStyle w:val="B1"/>
      </w:pPr>
      <w:r w:rsidRPr="00EE2884">
        <w:tab/>
        <w:t>The UE shall proceed as described below.</w:t>
      </w:r>
    </w:p>
    <w:p w14:paraId="6FE5DA1C" w14:textId="77777777" w:rsidR="008F0320" w:rsidRPr="00EE2884" w:rsidRDefault="008F0320" w:rsidP="008F0320">
      <w:pPr>
        <w:pStyle w:val="B1"/>
      </w:pPr>
      <w:r w:rsidRPr="00EE2884">
        <w:t>e)</w:t>
      </w:r>
      <w:r w:rsidRPr="00EE2884">
        <w:tab/>
        <w:t>Change of cell into a new tracking area</w:t>
      </w:r>
    </w:p>
    <w:p w14:paraId="5FED56D0" w14:textId="77777777" w:rsidR="008F0320" w:rsidRPr="00EE2884" w:rsidRDefault="008F0320" w:rsidP="008F0320">
      <w:pPr>
        <w:pStyle w:val="B1"/>
      </w:pPr>
      <w:r w:rsidRPr="00EE2884">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2F28401B" w14:textId="77777777" w:rsidR="008F0320" w:rsidRPr="00EE2884" w:rsidRDefault="008F0320" w:rsidP="008F0320">
      <w:pPr>
        <w:pStyle w:val="B1"/>
      </w:pPr>
      <w:r w:rsidRPr="00EE2884">
        <w:t>f)</w:t>
      </w:r>
      <w:r w:rsidRPr="00EE2884">
        <w:tab/>
        <w:t>Mobile originated detach required</w:t>
      </w:r>
    </w:p>
    <w:p w14:paraId="36301DC8" w14:textId="77777777" w:rsidR="008F0320" w:rsidRPr="00EE2884" w:rsidRDefault="008F0320" w:rsidP="008F0320">
      <w:pPr>
        <w:pStyle w:val="B1"/>
      </w:pPr>
      <w:r w:rsidRPr="00EE2884">
        <w:tab/>
        <w:t>The attach procedure shall be aborted, and the UE initiated detach procedure shall be performed.</w:t>
      </w:r>
    </w:p>
    <w:p w14:paraId="6EF3508E" w14:textId="77777777" w:rsidR="008F0320" w:rsidRPr="00EE2884" w:rsidRDefault="008F0320" w:rsidP="008F0320">
      <w:pPr>
        <w:pStyle w:val="B1"/>
      </w:pPr>
      <w:r w:rsidRPr="00EE2884">
        <w:t>g)</w:t>
      </w:r>
      <w:r w:rsidRPr="00EE2884">
        <w:tab/>
        <w:t>Detach procedure collision</w:t>
      </w:r>
    </w:p>
    <w:p w14:paraId="07663BB2" w14:textId="77777777" w:rsidR="008F0320" w:rsidRPr="00EE2884" w:rsidRDefault="008F0320" w:rsidP="008F0320">
      <w:pPr>
        <w:pStyle w:val="B1"/>
      </w:pPr>
      <w:r w:rsidRPr="00EE2884">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80CC28C" w14:textId="77777777" w:rsidR="008F0320" w:rsidRPr="00EE2884" w:rsidRDefault="008F0320" w:rsidP="008F0320">
      <w:pPr>
        <w:pStyle w:val="B1"/>
      </w:pPr>
      <w:r w:rsidRPr="00EE2884">
        <w:t>h)</w:t>
      </w:r>
      <w:r w:rsidRPr="00EE2884">
        <w:tab/>
        <w:t>Transmission failure of ATTACH REQUEST message indication from lower layers</w:t>
      </w:r>
    </w:p>
    <w:p w14:paraId="1C907F7B" w14:textId="77777777" w:rsidR="008F0320" w:rsidRPr="00EE2884" w:rsidRDefault="008F0320" w:rsidP="008F0320">
      <w:pPr>
        <w:pStyle w:val="B1"/>
      </w:pPr>
      <w:r w:rsidRPr="00EE2884">
        <w:tab/>
        <w:t>The UE shall restart the attach procedure immediately.</w:t>
      </w:r>
    </w:p>
    <w:p w14:paraId="6E7746A8" w14:textId="77777777" w:rsidR="008F0320" w:rsidRPr="00EE2884" w:rsidRDefault="008F0320" w:rsidP="008F0320">
      <w:pPr>
        <w:pStyle w:val="B1"/>
      </w:pPr>
      <w:r w:rsidRPr="00EE2884">
        <w:t>i)</w:t>
      </w:r>
      <w:r w:rsidRPr="00EE2884">
        <w:tab/>
        <w:t>Transmission failure of ATTACH COMPLETE message indication from lower layers</w:t>
      </w:r>
    </w:p>
    <w:p w14:paraId="70DE84FA" w14:textId="77777777" w:rsidR="008F0320" w:rsidRPr="00EE2884" w:rsidRDefault="008F0320" w:rsidP="008F0320">
      <w:pPr>
        <w:pStyle w:val="B1"/>
      </w:pPr>
      <w:r w:rsidRPr="00EE2884">
        <w:tab/>
        <w:t>If the current TAI is not in the TAI list, the UE shall restart the attach procedure.</w:t>
      </w:r>
    </w:p>
    <w:p w14:paraId="23A06508" w14:textId="77777777" w:rsidR="008F0320" w:rsidRPr="00EE2884" w:rsidRDefault="008F0320" w:rsidP="008F0320">
      <w:pPr>
        <w:pStyle w:val="B1"/>
      </w:pPr>
      <w:r w:rsidRPr="00EE2884">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5B50A145" w14:textId="77777777" w:rsidR="008F0320" w:rsidRPr="00EE2884" w:rsidRDefault="008F0320" w:rsidP="008F0320">
      <w:pPr>
        <w:pStyle w:val="B1"/>
      </w:pPr>
      <w:r w:rsidRPr="00EE2884">
        <w:t>j)</w:t>
      </w:r>
      <w:r w:rsidRPr="00EE2884">
        <w:tab/>
        <w:t>If EMM-REGISTERED without PDN connection is not supported by the UE or the MME, and the ACTIVATE DEFAULT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3F47CB34" w14:textId="77777777" w:rsidR="008F0320" w:rsidRPr="00EE2884" w:rsidRDefault="008F0320" w:rsidP="008F0320">
      <w:pPr>
        <w:pStyle w:val="B1"/>
      </w:pPr>
      <w:r w:rsidRPr="00EE2884">
        <w:tab/>
        <w:t>If EMM-REGISTERED without PDN connection is supported by the UE and the MME, and the ACTIVATE DEFAULT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404B5C63" w14:textId="77777777" w:rsidR="008F0320" w:rsidRPr="00EE2884" w:rsidRDefault="008F0320" w:rsidP="008F0320">
      <w:pPr>
        <w:pStyle w:val="B1"/>
      </w:pPr>
      <w:r w:rsidRPr="00EE2884">
        <w:t>k)</w:t>
      </w:r>
      <w:r w:rsidRPr="00EE2884">
        <w:tab/>
        <w:t>Indication from the lower layers that an S101 mode to S1 mode handover has been cancelled (S101 mode only)</w:t>
      </w:r>
    </w:p>
    <w:p w14:paraId="26241B48" w14:textId="77777777" w:rsidR="008F0320" w:rsidRPr="00EE2884" w:rsidRDefault="008F0320" w:rsidP="008F0320">
      <w:pPr>
        <w:pStyle w:val="B1"/>
      </w:pPr>
      <w:r w:rsidRPr="00EE2884">
        <w:tab/>
        <w:t>The UE shall abort the attach procedure and enter state EMM-DEREGISTERED.NO-CELL-AVAILABLE.</w:t>
      </w:r>
    </w:p>
    <w:p w14:paraId="5237606A" w14:textId="77777777" w:rsidR="008F0320" w:rsidRPr="00EE2884" w:rsidRDefault="008F0320" w:rsidP="008F0320">
      <w:pPr>
        <w:pStyle w:val="B1"/>
      </w:pPr>
      <w:r w:rsidRPr="00EE2884">
        <w:t>l)</w:t>
      </w:r>
      <w:r w:rsidRPr="00EE2884">
        <w:tab/>
      </w:r>
      <w:r w:rsidRPr="00EE2884">
        <w:rPr>
          <w:lang w:eastAsia="ja-JP"/>
        </w:rPr>
        <w:t>"</w:t>
      </w:r>
      <w:r w:rsidRPr="00EE2884">
        <w:rPr>
          <w:lang w:eastAsia="zh-CN"/>
        </w:rPr>
        <w:t>Extended w</w:t>
      </w:r>
      <w:r w:rsidRPr="00EE2884">
        <w:t>ait time</w:t>
      </w:r>
      <w:r w:rsidRPr="00EE2884">
        <w:rPr>
          <w:lang w:eastAsia="ja-JP"/>
        </w:rPr>
        <w:t>"</w:t>
      </w:r>
      <w:r w:rsidRPr="00EE2884">
        <w:t xml:space="preserve"> from the lower layers</w:t>
      </w:r>
    </w:p>
    <w:p w14:paraId="317A9262" w14:textId="77777777" w:rsidR="008F0320" w:rsidRPr="00EE2884" w:rsidRDefault="008F0320" w:rsidP="008F0320">
      <w:pPr>
        <w:pStyle w:val="B1"/>
      </w:pPr>
      <w:r w:rsidRPr="00EE2884">
        <w:tab/>
        <w:t>If the ATTACH REQUEST message contained the low priority indicator set to "MS is configured for NAS signalling low priority", the UE shall start timer T3346 with the "Extended wait time" value</w:t>
      </w:r>
      <w:r w:rsidRPr="00EE2884">
        <w:rPr>
          <w:lang w:eastAsia="zh-CN"/>
        </w:rPr>
        <w:t xml:space="preserve"> and </w:t>
      </w:r>
      <w:r w:rsidRPr="00EE2884">
        <w:t>reset the attach attempt counter.</w:t>
      </w:r>
    </w:p>
    <w:p w14:paraId="464E8534" w14:textId="77777777" w:rsidR="008F0320" w:rsidRPr="00EE2884" w:rsidRDefault="008F0320" w:rsidP="008F0320">
      <w:pPr>
        <w:pStyle w:val="B1"/>
      </w:pPr>
      <w:r w:rsidRPr="00EE2884">
        <w:tab/>
        <w:t xml:space="preserve">If the ATTACH REQUEST message did not contain the low priority indicator set to "MS is configured for NAS signalling low priority", the </w:t>
      </w:r>
      <w:r w:rsidRPr="00EE2884">
        <w:rPr>
          <w:lang w:eastAsia="zh-CN"/>
        </w:rPr>
        <w:t>UE is operating in NB-S1 mode and the UE is not a UE configured to use AC11 – 15 in selected PLMN, then the UE shall start timer T3346</w:t>
      </w:r>
      <w:r w:rsidRPr="00EE2884">
        <w:t xml:space="preserve"> with the "Extended wait time" value</w:t>
      </w:r>
      <w:r w:rsidRPr="00EE2884">
        <w:rPr>
          <w:lang w:eastAsia="zh-CN"/>
        </w:rPr>
        <w:t xml:space="preserve"> and </w:t>
      </w:r>
      <w:r w:rsidRPr="00EE2884">
        <w:t>reset the attach attempt counter.</w:t>
      </w:r>
    </w:p>
    <w:p w14:paraId="4D59004B" w14:textId="77777777" w:rsidR="008F0320" w:rsidRPr="00EE2884" w:rsidRDefault="008F0320" w:rsidP="008F0320">
      <w:pPr>
        <w:pStyle w:val="B1"/>
      </w:pPr>
      <w:r w:rsidRPr="00EE2884">
        <w:tab/>
        <w:t>In other cases the UE shall ignore the "Extended wait time".</w:t>
      </w:r>
    </w:p>
    <w:p w14:paraId="6A6D265E" w14:textId="77777777" w:rsidR="008F0320" w:rsidRPr="00EE2884" w:rsidRDefault="008F0320" w:rsidP="008F0320">
      <w:pPr>
        <w:pStyle w:val="B1"/>
      </w:pPr>
      <w:r w:rsidRPr="00EE2884">
        <w:tab/>
        <w:t>The UE shall abort the attach procedure, stay in the current serving cell, change the state to EMM-DEREGISTERED.ATTEMPTING-TO-ATTACH and apply the normal cell reselection process.</w:t>
      </w:r>
    </w:p>
    <w:p w14:paraId="7865DE47" w14:textId="77777777" w:rsidR="008F0320" w:rsidRPr="00EE2884" w:rsidRDefault="008F0320" w:rsidP="008F0320">
      <w:pPr>
        <w:pStyle w:val="B1"/>
      </w:pPr>
      <w:r w:rsidRPr="00EE2884">
        <w:tab/>
        <w:t>The UE shall proceed as described below.</w:t>
      </w:r>
    </w:p>
    <w:p w14:paraId="770D4CD7" w14:textId="77777777" w:rsidR="008F0320" w:rsidRPr="00EE2884" w:rsidRDefault="008F0320" w:rsidP="008F0320">
      <w:pPr>
        <w:pStyle w:val="B1"/>
      </w:pPr>
      <w:r w:rsidRPr="00EE2884">
        <w:t>la)</w:t>
      </w:r>
      <w:r w:rsidRPr="00EE2884">
        <w:tab/>
        <w:t>"</w:t>
      </w:r>
      <w:r w:rsidRPr="00EE2884">
        <w:rPr>
          <w:lang w:eastAsia="zh-CN"/>
        </w:rPr>
        <w:t>Extended w</w:t>
      </w:r>
      <w:r w:rsidRPr="00EE2884">
        <w:t>ait time CP data" from the lower layers</w:t>
      </w:r>
    </w:p>
    <w:p w14:paraId="5449C878" w14:textId="77777777" w:rsidR="008F0320" w:rsidRPr="00EE2884" w:rsidRDefault="008F0320" w:rsidP="008F0320">
      <w:pPr>
        <w:pStyle w:val="B1"/>
      </w:pPr>
      <w:r w:rsidRPr="00EE2884">
        <w:tab/>
        <w:t xml:space="preserve">If the </w:t>
      </w:r>
      <w:r w:rsidRPr="00EE2884">
        <w:rPr>
          <w:lang w:eastAsia="zh-CN"/>
        </w:rPr>
        <w:t xml:space="preserve">UE is operating in NB-S1 mode, </w:t>
      </w:r>
      <w:r w:rsidRPr="00EE2884">
        <w:t xml:space="preserve">the UE shall start the timer </w:t>
      </w:r>
      <w:r w:rsidRPr="00EE2884">
        <w:rPr>
          <w:lang w:eastAsia="zh-CN"/>
        </w:rPr>
        <w:t xml:space="preserve">T3346 </w:t>
      </w:r>
      <w:r w:rsidRPr="00EE2884">
        <w:t>with the "Extended wait time CP data" value</w:t>
      </w:r>
      <w:r w:rsidRPr="00EE2884">
        <w:rPr>
          <w:lang w:eastAsia="zh-CN"/>
        </w:rPr>
        <w:t xml:space="preserve"> and </w:t>
      </w:r>
      <w:r w:rsidRPr="00EE2884">
        <w:t>reset the attach attempt counter.</w:t>
      </w:r>
    </w:p>
    <w:p w14:paraId="2D9C80E2" w14:textId="77777777" w:rsidR="008F0320" w:rsidRPr="00EE2884" w:rsidRDefault="008F0320" w:rsidP="008F0320">
      <w:pPr>
        <w:pStyle w:val="B1"/>
      </w:pPr>
      <w:r w:rsidRPr="00EE2884">
        <w:tab/>
        <w:t>In other cases the UE shall ignore the "Extended wait time CP data".</w:t>
      </w:r>
    </w:p>
    <w:p w14:paraId="6809170C" w14:textId="77777777" w:rsidR="008F0320" w:rsidRPr="00EE2884" w:rsidRDefault="008F0320" w:rsidP="008F0320">
      <w:pPr>
        <w:pStyle w:val="B1"/>
      </w:pPr>
      <w:r w:rsidRPr="00EE2884">
        <w:tab/>
        <w:t>The UE shall abort the attach procedure, stay in the current serving cell, change the state to EMM-DEREGISTERED.ATTEMPTING-TO-ATTACH and apply the normal cell reselection process.</w:t>
      </w:r>
    </w:p>
    <w:p w14:paraId="3FC602FF" w14:textId="77777777" w:rsidR="008F0320" w:rsidRPr="00EE2884" w:rsidRDefault="008F0320" w:rsidP="008F0320">
      <w:pPr>
        <w:pStyle w:val="B1"/>
      </w:pPr>
      <w:r w:rsidRPr="00EE2884">
        <w:tab/>
        <w:t>The UE shall proceed as described below.</w:t>
      </w:r>
    </w:p>
    <w:p w14:paraId="2A6DD019" w14:textId="77777777" w:rsidR="008F0320" w:rsidRPr="00EE2884" w:rsidRDefault="008F0320" w:rsidP="008F0320">
      <w:pPr>
        <w:pStyle w:val="B1"/>
        <w:rPr>
          <w:lang w:eastAsia="ja-JP"/>
        </w:rPr>
      </w:pPr>
      <w:r w:rsidRPr="00EE2884">
        <w:rPr>
          <w:lang w:eastAsia="ja-JP"/>
        </w:rPr>
        <w:t>m)</w:t>
      </w:r>
      <w:r w:rsidRPr="00EE2884">
        <w:rPr>
          <w:lang w:eastAsia="ja-JP"/>
        </w:rPr>
        <w:tab/>
        <w:t>Timer T3346 is running</w:t>
      </w:r>
    </w:p>
    <w:p w14:paraId="51D5124B" w14:textId="77777777" w:rsidR="008F0320" w:rsidRPr="00EE2884" w:rsidRDefault="008F0320" w:rsidP="008F0320">
      <w:pPr>
        <w:pStyle w:val="B1"/>
      </w:pPr>
      <w:r w:rsidRPr="00EE2884">
        <w:tab/>
        <w:t>The UE shall not start the attach procedure unless:</w:t>
      </w:r>
    </w:p>
    <w:p w14:paraId="762B9E76" w14:textId="77777777" w:rsidR="008F0320" w:rsidRPr="00EE2884" w:rsidRDefault="008F0320" w:rsidP="008F0320">
      <w:pPr>
        <w:pStyle w:val="B2"/>
        <w:rPr>
          <w:lang w:eastAsia="ko-KR"/>
        </w:rPr>
      </w:pPr>
      <w:r w:rsidRPr="00EE2884">
        <w:t>-</w:t>
      </w:r>
      <w:r w:rsidRPr="00EE2884">
        <w:tab/>
        <w:t>the UE is a UE configured to use AC11 – 15 in selected PLMN</w:t>
      </w:r>
      <w:r w:rsidRPr="00EE2884">
        <w:rPr>
          <w:lang w:eastAsia="ko-KR"/>
        </w:rPr>
        <w:t>;</w:t>
      </w:r>
    </w:p>
    <w:p w14:paraId="026AFF32" w14:textId="77777777" w:rsidR="008F0320" w:rsidRPr="00EE2884" w:rsidRDefault="008F0320" w:rsidP="008F0320">
      <w:pPr>
        <w:pStyle w:val="B2"/>
      </w:pPr>
      <w:r w:rsidRPr="00EE2884">
        <w:rPr>
          <w:lang w:eastAsia="ko-KR"/>
        </w:rPr>
        <w:t>-</w:t>
      </w:r>
      <w:r w:rsidRPr="00EE2884">
        <w:rPr>
          <w:lang w:eastAsia="ko-KR"/>
        </w:rPr>
        <w:tab/>
        <w:t>the UE</w:t>
      </w:r>
      <w:r w:rsidRPr="00EE2884">
        <w:t xml:space="preserve"> needs to attach for emergency bearer services;</w:t>
      </w:r>
    </w:p>
    <w:p w14:paraId="5DCCCB0C" w14:textId="77777777" w:rsidR="008F0320" w:rsidRPr="00EE2884" w:rsidRDefault="008F0320" w:rsidP="008F0320">
      <w:pPr>
        <w:pStyle w:val="B2"/>
      </w:pPr>
      <w:r w:rsidRPr="00EE2884">
        <w:t>-</w:t>
      </w:r>
      <w:r w:rsidRPr="00EE2884">
        <w:tab/>
        <w:t>the UE in NB-S1 mode is requested by the upper layer to transmit user data related to an exceptional event and</w:t>
      </w:r>
    </w:p>
    <w:p w14:paraId="149679CF" w14:textId="77777777" w:rsidR="008F0320" w:rsidRPr="00EE2884" w:rsidRDefault="008F0320" w:rsidP="008F0320">
      <w:pPr>
        <w:pStyle w:val="B3"/>
      </w:pPr>
      <w:r w:rsidRPr="00EE2884">
        <w:t>i)</w:t>
      </w:r>
      <w:r w:rsidRPr="00EE2884">
        <w:tab/>
        <w:t xml:space="preserve">the UE is </w:t>
      </w:r>
      <w:r w:rsidRPr="00EE2884">
        <w:rPr>
          <w:snapToGrid w:val="0"/>
        </w:rPr>
        <w:t xml:space="preserve">allowed to use </w:t>
      </w:r>
      <w:r w:rsidRPr="00EE2884">
        <w:t xml:space="preserve">exception data reporting (see </w:t>
      </w:r>
      <w:r w:rsidRPr="00EE2884">
        <w:rPr>
          <w:snapToGrid w:val="0"/>
        </w:rPr>
        <w:t xml:space="preserve">the ExceptionDataReportingAllowed leaf of the NAS configuration MO in </w:t>
      </w:r>
      <w:r w:rsidRPr="00EE2884">
        <w:t>3GPP TS 24.368 [15A] or the USIM file EF</w:t>
      </w:r>
      <w:r w:rsidRPr="00EE2884">
        <w:rPr>
          <w:vertAlign w:val="subscript"/>
        </w:rPr>
        <w:t>NASCONFIG</w:t>
      </w:r>
      <w:r w:rsidRPr="00EE2884">
        <w:t xml:space="preserve"> in </w:t>
      </w:r>
      <w:r w:rsidRPr="00EE2884">
        <w:rPr>
          <w:snapToGrid w:val="0"/>
        </w:rPr>
        <w:t>3GPP TS 31.102 [17]</w:t>
      </w:r>
      <w:r w:rsidRPr="00EE2884">
        <w:t>); and</w:t>
      </w:r>
    </w:p>
    <w:p w14:paraId="6BCBBAA3" w14:textId="77777777" w:rsidR="008F0320" w:rsidRPr="00EE2884" w:rsidRDefault="008F0320" w:rsidP="008F0320">
      <w:pPr>
        <w:pStyle w:val="B3"/>
      </w:pPr>
      <w:r w:rsidRPr="00EE2884">
        <w:t>ii)</w:t>
      </w:r>
      <w:r w:rsidRPr="00EE2884">
        <w:tab/>
      </w:r>
      <w:r w:rsidRPr="00EE2884">
        <w:rPr>
          <w:lang w:eastAsia="ko-KR"/>
        </w:rPr>
        <w:t>timer T3346 was not started when NAS signal</w:t>
      </w:r>
      <w:ins w:id="209" w:author="Won, Sung (Nokia - US/Dallas)" w:date="2020-12-22T10:16:00Z">
        <w:r>
          <w:rPr>
            <w:lang w:eastAsia="ko-KR"/>
          </w:rPr>
          <w:t>l</w:t>
        </w:r>
      </w:ins>
      <w:r w:rsidRPr="00EE2884">
        <w:rPr>
          <w:lang w:eastAsia="ko-KR"/>
        </w:rPr>
        <w:t>ing connection was established with RRC establishment cause set to "</w:t>
      </w:r>
      <w:r w:rsidRPr="00EE2884">
        <w:t>MO exception data</w:t>
      </w:r>
      <w:r w:rsidRPr="00EE2884">
        <w:rPr>
          <w:lang w:eastAsia="ko-KR"/>
        </w:rPr>
        <w:t>"</w:t>
      </w:r>
      <w:r w:rsidRPr="00EE2884">
        <w:t>; or</w:t>
      </w:r>
    </w:p>
    <w:p w14:paraId="01C3E126" w14:textId="77777777" w:rsidR="008F0320" w:rsidRPr="00EE2884" w:rsidRDefault="008F0320" w:rsidP="008F0320">
      <w:pPr>
        <w:pStyle w:val="B2"/>
      </w:pPr>
      <w:r w:rsidRPr="00EE2884">
        <w:t>-</w:t>
      </w:r>
      <w:r w:rsidRPr="00EE2884">
        <w:tab/>
        <w:t xml:space="preserve">the UE needs to attach without the </w:t>
      </w:r>
      <w:r w:rsidRPr="00EE2884">
        <w:rPr>
          <w:lang w:eastAsia="zh-CN"/>
        </w:rPr>
        <w:t>NAS signalling low priority indication</w:t>
      </w:r>
      <w:r w:rsidRPr="00EE2884">
        <w:t xml:space="preserve"> and if the timer T3346 was started due to </w:t>
      </w:r>
      <w:r w:rsidRPr="00EE2884">
        <w:rPr>
          <w:lang w:eastAsia="zh-CN"/>
        </w:rPr>
        <w:t xml:space="preserve">rejection of </w:t>
      </w:r>
      <w:r w:rsidRPr="00EE2884">
        <w:t>a NAS request message (</w:t>
      </w:r>
      <w:r w:rsidRPr="00EE2884">
        <w:rPr>
          <w:lang w:eastAsia="zh-CN"/>
        </w:rPr>
        <w:t xml:space="preserve">e.g. </w:t>
      </w:r>
      <w:r w:rsidRPr="00EE2884">
        <w:t>ATTACH REQUEST, TRACKING AREA UPDATE REQUEST or EXTENDED SERVICE REQUEST) which contained the low priority indicator set to "MS is configured for NAS signalling low priority".</w:t>
      </w:r>
    </w:p>
    <w:p w14:paraId="52A131DD" w14:textId="77777777" w:rsidR="008F0320" w:rsidRPr="00EE2884" w:rsidRDefault="008F0320" w:rsidP="008F0320">
      <w:pPr>
        <w:pStyle w:val="B1"/>
      </w:pPr>
      <w:r w:rsidRPr="00EE2884">
        <w:tab/>
        <w:t>The UE stays in the current serving cell and applies the normal cell reselection process.</w:t>
      </w:r>
    </w:p>
    <w:p w14:paraId="0D02DAEF" w14:textId="77777777" w:rsidR="008F0320" w:rsidRPr="00EE2884" w:rsidRDefault="008F0320" w:rsidP="008F0320">
      <w:pPr>
        <w:pStyle w:val="NO"/>
      </w:pPr>
      <w:r w:rsidRPr="00EE2884">
        <w:t>NOTE </w:t>
      </w:r>
      <w:r w:rsidRPr="00EE2884">
        <w:rPr>
          <w:lang w:eastAsia="zh-CN"/>
        </w:rPr>
        <w:t>4</w:t>
      </w:r>
      <w:r w:rsidRPr="00EE2884">
        <w:t>:</w:t>
      </w:r>
      <w:r w:rsidRPr="00EE2884">
        <w:tab/>
        <w:t>It is considered an abnormal case if the UE needs to initiate an attach procedure while timer T3346 is running independent on whether timer T3346 was started due to an abnormal case or a non successful case.</w:t>
      </w:r>
    </w:p>
    <w:p w14:paraId="4195BFAB" w14:textId="77777777" w:rsidR="008F0320" w:rsidRPr="00EE2884" w:rsidRDefault="008F0320" w:rsidP="008F0320">
      <w:pPr>
        <w:pStyle w:val="B1"/>
      </w:pPr>
      <w:r w:rsidRPr="00EE2884">
        <w:tab/>
        <w:t>The UE shall proceed as described below.</w:t>
      </w:r>
    </w:p>
    <w:p w14:paraId="28E6C97B" w14:textId="77777777" w:rsidR="008F0320" w:rsidRPr="00EE2884" w:rsidRDefault="008F0320" w:rsidP="008F0320">
      <w:pPr>
        <w:pStyle w:val="B1"/>
      </w:pPr>
      <w:r w:rsidRPr="00EE2884">
        <w:t>n)</w:t>
      </w:r>
      <w:r w:rsidRPr="00EE2884">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8CC3CAA" w14:textId="77777777" w:rsidR="008F0320" w:rsidRPr="00EE2884" w:rsidRDefault="008F0320" w:rsidP="008F0320">
      <w:pPr>
        <w:pStyle w:val="B1"/>
      </w:pPr>
      <w:r w:rsidRPr="00EE2884">
        <w:t>o)</w:t>
      </w:r>
      <w:r w:rsidRPr="00EE2884">
        <w:tab/>
        <w:t>Timer T3447 is running</w:t>
      </w:r>
    </w:p>
    <w:p w14:paraId="0E401C74" w14:textId="77777777" w:rsidR="008F0320" w:rsidRPr="00EE2884" w:rsidRDefault="008F0320" w:rsidP="008F0320">
      <w:pPr>
        <w:pStyle w:val="B1"/>
      </w:pPr>
      <w:r w:rsidRPr="00EE2884">
        <w:tab/>
        <w:t>The UE shall not start the attach procedure unless:</w:t>
      </w:r>
    </w:p>
    <w:p w14:paraId="4C9047AF" w14:textId="77777777" w:rsidR="008F0320" w:rsidRPr="00EE2884" w:rsidRDefault="008F0320" w:rsidP="008F0320">
      <w:pPr>
        <w:pStyle w:val="B2"/>
      </w:pPr>
      <w:r w:rsidRPr="00EE2884">
        <w:t>-</w:t>
      </w:r>
      <w:r w:rsidRPr="00EE2884">
        <w:tab/>
        <w:t>the UE is a UE configured to use AC11 – 15 in selected PLMN;</w:t>
      </w:r>
    </w:p>
    <w:p w14:paraId="561AF198" w14:textId="77777777" w:rsidR="008F0320" w:rsidRPr="00EE2884" w:rsidRDefault="008F0320" w:rsidP="008F0320">
      <w:pPr>
        <w:pStyle w:val="B2"/>
      </w:pPr>
      <w:r w:rsidRPr="00EE2884">
        <w:t>-</w:t>
      </w:r>
      <w:r w:rsidRPr="00EE2884">
        <w:tab/>
        <w:t>the UE attempts to attach for emergency bearer services; or</w:t>
      </w:r>
    </w:p>
    <w:p w14:paraId="62B33912" w14:textId="77777777" w:rsidR="008F0320" w:rsidRPr="00EE2884" w:rsidRDefault="008F0320" w:rsidP="008F0320">
      <w:pPr>
        <w:pStyle w:val="B2"/>
      </w:pPr>
      <w:r w:rsidRPr="00EE2884">
        <w:t>-</w:t>
      </w:r>
      <w:r w:rsidRPr="00EE2884">
        <w:tab/>
        <w:t>the UE attempts to attach without PDN connection request.</w:t>
      </w:r>
    </w:p>
    <w:p w14:paraId="10A1541D" w14:textId="77777777" w:rsidR="008F0320" w:rsidRPr="00EE2884" w:rsidRDefault="008F0320" w:rsidP="008F0320">
      <w:pPr>
        <w:pStyle w:val="B1"/>
      </w:pPr>
      <w:r w:rsidRPr="00EE2884">
        <w:tab/>
        <w:t>The UE stays in the current serving cell and applies the normal cell reselection process. The attach request procedure is started, if still necessary, when timer T3447 expires.</w:t>
      </w:r>
    </w:p>
    <w:p w14:paraId="18249795" w14:textId="77777777" w:rsidR="008F0320" w:rsidRPr="00EE2884" w:rsidRDefault="008F0320" w:rsidP="008F0320">
      <w:r w:rsidRPr="00EE2884">
        <w:t>For the cases b, c, d, l, la and m:</w:t>
      </w:r>
    </w:p>
    <w:p w14:paraId="4ED7E7B3" w14:textId="77777777" w:rsidR="008F0320" w:rsidRPr="00EE2884" w:rsidRDefault="008F0320" w:rsidP="008F0320">
      <w:pPr>
        <w:pStyle w:val="B1"/>
      </w:pPr>
      <w:r w:rsidRPr="00EE2884">
        <w:t>-</w:t>
      </w:r>
      <w:r w:rsidRPr="00EE2884">
        <w:tab/>
        <w:t>Timer T34</w:t>
      </w:r>
      <w:r w:rsidRPr="00EE2884">
        <w:rPr>
          <w:lang w:eastAsia="zh-CN"/>
        </w:rPr>
        <w:t>1</w:t>
      </w:r>
      <w:r w:rsidRPr="00EE2884">
        <w:t>0 shall be stopped if still running.</w:t>
      </w:r>
    </w:p>
    <w:p w14:paraId="4BE09D30" w14:textId="77777777" w:rsidR="008F0320" w:rsidRPr="00EE2884" w:rsidRDefault="008F0320" w:rsidP="008F0320">
      <w:pPr>
        <w:pStyle w:val="B1"/>
      </w:pPr>
      <w:r w:rsidRPr="00EE2884">
        <w:t>-</w:t>
      </w:r>
      <w:r w:rsidRPr="00EE2884">
        <w:tab/>
        <w:t>For the cases b, c, d</w:t>
      </w:r>
      <w:r w:rsidRPr="00EE2884">
        <w:rPr>
          <w:lang w:eastAsia="zh-CN"/>
        </w:rPr>
        <w:t xml:space="preserve">, l when </w:t>
      </w:r>
      <w:r w:rsidRPr="00EE2884">
        <w:t>the "Extended wait time"</w:t>
      </w:r>
      <w:r w:rsidRPr="00EE2884">
        <w:rPr>
          <w:lang w:eastAsia="zh-CN"/>
        </w:rPr>
        <w:t xml:space="preserve"> is ignored, and la when </w:t>
      </w:r>
      <w:r w:rsidRPr="00EE2884">
        <w:t>the "Extended wait time CP data"</w:t>
      </w:r>
      <w:r w:rsidRPr="00EE2884">
        <w:rPr>
          <w:lang w:eastAsia="zh-CN"/>
        </w:rPr>
        <w:t xml:space="preserve"> is ignored, if the attach request is neither for emergency bearer services nor for initiating a PDN connection for emergency bearer services with attach type not set to "EPS emergency attach", t</w:t>
      </w:r>
      <w:r w:rsidRPr="00EE2884">
        <w:t>he attach attempt counter shall be incremented, unless it was already set to 5.</w:t>
      </w:r>
    </w:p>
    <w:p w14:paraId="02FB0824" w14:textId="77777777" w:rsidR="008F0320" w:rsidRPr="00EE2884" w:rsidRDefault="008F0320" w:rsidP="008F0320">
      <w:pPr>
        <w:pStyle w:val="B1"/>
      </w:pPr>
      <w:r w:rsidRPr="00EE2884">
        <w:t>-</w:t>
      </w:r>
      <w:r w:rsidRPr="00EE2884">
        <w:tab/>
        <w:t>If the attach attempt counter is less than 5:</w:t>
      </w:r>
    </w:p>
    <w:p w14:paraId="73740E6A" w14:textId="77777777" w:rsidR="008F0320" w:rsidRPr="00EE2884" w:rsidRDefault="008F0320" w:rsidP="008F0320">
      <w:pPr>
        <w:pStyle w:val="B2"/>
      </w:pPr>
      <w:r w:rsidRPr="00EE2884">
        <w:t>-</w:t>
      </w:r>
      <w:r w:rsidRPr="00EE2884">
        <w:tab/>
        <w:t>for the cases l, la and m, the attach procedure is started, if still necessary, when timer T3346 expires or is stopped;</w:t>
      </w:r>
    </w:p>
    <w:p w14:paraId="4659E156" w14:textId="77777777" w:rsidR="008F0320" w:rsidRPr="00EE2884" w:rsidRDefault="008F0320" w:rsidP="008F0320">
      <w:pPr>
        <w:pStyle w:val="B2"/>
      </w:pPr>
      <w:r w:rsidRPr="00EE2884">
        <w:t>-</w:t>
      </w:r>
      <w:r w:rsidRPr="00EE2884">
        <w:tab/>
        <w:t>for the cases b, c, d</w:t>
      </w:r>
      <w:r w:rsidRPr="00EE2884">
        <w:rPr>
          <w:lang w:eastAsia="zh-CN"/>
        </w:rPr>
        <w:t xml:space="preserve">, l when </w:t>
      </w:r>
      <w:r w:rsidRPr="00EE2884">
        <w:t>the "Extended wait time"</w:t>
      </w:r>
      <w:r w:rsidRPr="00EE2884">
        <w:rPr>
          <w:lang w:eastAsia="zh-CN"/>
        </w:rPr>
        <w:t xml:space="preserve"> is ignored, and la when </w:t>
      </w:r>
      <w:r w:rsidRPr="00EE2884">
        <w:t>the "Extended wait time CP data"</w:t>
      </w:r>
      <w:r w:rsidRPr="00EE2884">
        <w:rPr>
          <w:lang w:eastAsia="zh-CN"/>
        </w:rPr>
        <w:t xml:space="preserve"> is ignore</w:t>
      </w:r>
      <w:r w:rsidRPr="00EE2884">
        <w:t xml:space="preserve">, </w:t>
      </w:r>
      <w:r w:rsidRPr="00EE2884">
        <w:rPr>
          <w:lang w:eastAsia="zh-CN"/>
        </w:rPr>
        <w:t xml:space="preserve">if the attach request is neither for emergency bearer services nor for initiating a PDN connection for emergency bearer services with attach type not set to "EPS emergency attach", </w:t>
      </w:r>
      <w:r w:rsidRPr="00EE2884">
        <w:t>timer T3411 is started and the state is changed to EMM-DEREGISTERED.ATTEMPTING-TO-ATTACH. When timer T3411 expires the attach procedure shall be restarted, if still required by ESM sublayer.</w:t>
      </w:r>
    </w:p>
    <w:p w14:paraId="01266F25" w14:textId="77777777" w:rsidR="008F0320" w:rsidRPr="00EE2884" w:rsidRDefault="008F0320" w:rsidP="008F0320">
      <w:pPr>
        <w:pStyle w:val="B1"/>
      </w:pPr>
      <w:r w:rsidRPr="00EE2884">
        <w:t>-</w:t>
      </w:r>
      <w:r w:rsidRPr="00EE2884">
        <w:tab/>
        <w:t>If the attach attempt counter is equal to 5:</w:t>
      </w:r>
    </w:p>
    <w:p w14:paraId="3A829C2F" w14:textId="77777777" w:rsidR="008F0320" w:rsidRPr="00EE2884" w:rsidRDefault="008F0320" w:rsidP="008F0320">
      <w:pPr>
        <w:pStyle w:val="B2"/>
        <w:rPr>
          <w:rFonts w:eastAsia="SimSun"/>
          <w:lang w:eastAsia="zh-CN"/>
        </w:rPr>
      </w:pPr>
      <w:r w:rsidRPr="00EE2884">
        <w:t>-</w:t>
      </w:r>
      <w:r w:rsidRPr="00EE2884">
        <w:tab/>
        <w:t>the UE shall delete any GUTI, TAI list, last visited registered TAI, list of equivalent PLMNs and KSI, shall set the update status to EU2 NOT UPDATED, and shall start timer T3402. The state is changed to EMM-DEREGISTERED.ATTEMPTING-TO-ATTACH or optionally to EMM-DEREGISTERED.PLMN-SEARCH in order to perform a PLMN selection according to 3GPP TS 23.122 [6]; and</w:t>
      </w:r>
    </w:p>
    <w:p w14:paraId="3FAE8454" w14:textId="77777777" w:rsidR="008F0320" w:rsidRPr="00EE2884" w:rsidRDefault="008F0320" w:rsidP="008F0320">
      <w:pPr>
        <w:pStyle w:val="B2"/>
        <w:rPr>
          <w:lang w:eastAsia="ja-JP"/>
        </w:rPr>
      </w:pPr>
      <w:r w:rsidRPr="00EE2884">
        <w:t>-</w:t>
      </w:r>
      <w:r w:rsidRPr="00EE2884">
        <w:tab/>
        <w:t>if A/Gb mode, Iu mode or N1 mode is supported by the UE</w:t>
      </w:r>
      <w:r w:rsidRPr="00EE2884">
        <w:rPr>
          <w:rFonts w:eastAsia="SimSun"/>
          <w:lang w:eastAsia="zh-CN"/>
        </w:rPr>
        <w:t>:</w:t>
      </w:r>
    </w:p>
    <w:p w14:paraId="251753DF" w14:textId="77777777" w:rsidR="008F0320" w:rsidRPr="00EE2884" w:rsidRDefault="008F0320" w:rsidP="008F0320">
      <w:pPr>
        <w:pStyle w:val="B3"/>
      </w:pPr>
      <w:r w:rsidRPr="00EE2884">
        <w:t>-</w:t>
      </w:r>
      <w:r w:rsidRPr="00EE2884">
        <w:tab/>
        <w:t>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0AF96530" w14:textId="77777777" w:rsidR="008F0320" w:rsidRPr="00EE2884" w:rsidRDefault="008F0320" w:rsidP="008F0320">
      <w:pPr>
        <w:pStyle w:val="B3"/>
      </w:pPr>
      <w:r w:rsidRPr="00EE2884">
        <w:t>-</w:t>
      </w:r>
      <w:r w:rsidRPr="00EE2884">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1CAB8761" w14:textId="77777777" w:rsidR="008F0320" w:rsidRPr="00EE2884" w:rsidRDefault="008F0320" w:rsidP="008F0320">
      <w:pPr>
        <w:pStyle w:val="B3"/>
        <w:rPr>
          <w:lang w:eastAsia="ja-JP"/>
        </w:rPr>
      </w:pPr>
      <w:r w:rsidRPr="00EE2884">
        <w:t>-</w:t>
      </w:r>
      <w:r w:rsidRPr="00EE2884">
        <w:tab/>
      </w:r>
      <w:r w:rsidRPr="00EE2884">
        <w:rPr>
          <w:lang w:eastAsia="ja-JP"/>
        </w:rPr>
        <w:t xml:space="preserve">the UE shall attempt to </w:t>
      </w:r>
      <w:r w:rsidRPr="00EE2884">
        <w:t>select GERAN, UTRAN or NG-RAN radio access technology and proceed with appropriate GMM or 5GMM specific procedures.</w:t>
      </w:r>
      <w:r w:rsidRPr="00EE2884">
        <w:rPr>
          <w:lang w:eastAsia="zh-CN"/>
        </w:rPr>
        <w:t xml:space="preserve"> Additionally</w:t>
      </w:r>
      <w:r w:rsidRPr="00EE2884">
        <w:rPr>
          <w:lang w:eastAsia="ja-JP"/>
        </w:rPr>
        <w:t>,</w:t>
      </w:r>
      <w:r w:rsidRPr="00EE2884">
        <w:rPr>
          <w:lang w:eastAsia="zh-CN"/>
        </w:rPr>
        <w:t xml:space="preserve"> the UE</w:t>
      </w:r>
      <w:r w:rsidRPr="00EE2884">
        <w:rPr>
          <w:lang w:eastAsia="ja-JP"/>
        </w:rPr>
        <w:t xml:space="preserve"> may</w:t>
      </w:r>
      <w:r w:rsidRPr="00EE2884">
        <w:rPr>
          <w:lang w:eastAsia="zh-CN"/>
        </w:rPr>
        <w:t xml:space="preserve"> disable the E-UTRA capability as specified in subclause 4.5.</w:t>
      </w:r>
    </w:p>
    <w:p w14:paraId="6EC2FA6B" w14:textId="77777777" w:rsidR="008F0320" w:rsidRPr="001F6E20" w:rsidRDefault="008F0320" w:rsidP="008F0320">
      <w:pPr>
        <w:jc w:val="center"/>
      </w:pPr>
      <w:r w:rsidRPr="001F6E20">
        <w:rPr>
          <w:highlight w:val="green"/>
        </w:rPr>
        <w:t>***** Next change *****</w:t>
      </w:r>
    </w:p>
    <w:p w14:paraId="6E9BA92D" w14:textId="77777777" w:rsidR="008F0320" w:rsidRPr="00EE2884" w:rsidRDefault="008F0320" w:rsidP="008F0320">
      <w:pPr>
        <w:pStyle w:val="Heading6"/>
      </w:pPr>
      <w:bookmarkStart w:id="210" w:name="_Toc20217954"/>
      <w:bookmarkStart w:id="211" w:name="_Toc27743839"/>
      <w:bookmarkStart w:id="212" w:name="_Toc35959410"/>
      <w:bookmarkStart w:id="213" w:name="_Toc45202842"/>
      <w:bookmarkStart w:id="214" w:name="_Toc45700218"/>
      <w:bookmarkStart w:id="215" w:name="_Toc51919954"/>
      <w:bookmarkStart w:id="216" w:name="_Toc59183204"/>
      <w:r w:rsidRPr="00EE2884">
        <w:t>5.5.1.3.4.2</w:t>
      </w:r>
      <w:r w:rsidRPr="00EE2884">
        <w:tab/>
        <w:t>Combined attach successful</w:t>
      </w:r>
      <w:bookmarkEnd w:id="210"/>
      <w:bookmarkEnd w:id="211"/>
      <w:bookmarkEnd w:id="212"/>
      <w:bookmarkEnd w:id="213"/>
      <w:bookmarkEnd w:id="214"/>
      <w:bookmarkEnd w:id="215"/>
      <w:bookmarkEnd w:id="216"/>
    </w:p>
    <w:p w14:paraId="64B612C4" w14:textId="77777777" w:rsidR="008F0320" w:rsidRPr="00EE2884" w:rsidRDefault="008F0320" w:rsidP="008F0320">
      <w:r w:rsidRPr="00EE2884">
        <w:t xml:space="preserve">The description for attach for </w:t>
      </w:r>
      <w:r w:rsidRPr="00EE2884">
        <w:rPr>
          <w:lang w:eastAsia="ja-JP"/>
        </w:rPr>
        <w:t>EPS</w:t>
      </w:r>
      <w:r w:rsidRPr="00EE2884">
        <w:t xml:space="preserve"> services as specified in subclause </w:t>
      </w:r>
      <w:r w:rsidRPr="00EE2884">
        <w:rPr>
          <w:lang w:eastAsia="ja-JP"/>
        </w:rPr>
        <w:t>5</w:t>
      </w:r>
      <w:r w:rsidRPr="00EE2884">
        <w:t>.</w:t>
      </w:r>
      <w:r w:rsidRPr="00EE2884">
        <w:rPr>
          <w:lang w:eastAsia="ja-JP"/>
        </w:rPr>
        <w:t>5</w:t>
      </w:r>
      <w:r w:rsidRPr="00EE2884">
        <w:t>.</w:t>
      </w:r>
      <w:r w:rsidRPr="00EE2884">
        <w:rPr>
          <w:lang w:eastAsia="ja-JP"/>
        </w:rPr>
        <w:t>1</w:t>
      </w:r>
      <w:r w:rsidRPr="00EE2884">
        <w:t>.</w:t>
      </w:r>
      <w:r w:rsidRPr="00EE2884">
        <w:rPr>
          <w:lang w:eastAsia="ja-JP"/>
        </w:rPr>
        <w:t>2</w:t>
      </w:r>
      <w:r w:rsidRPr="00EE2884">
        <w:t>.</w:t>
      </w:r>
      <w:r w:rsidRPr="00EE2884">
        <w:rPr>
          <w:lang w:eastAsia="ja-JP"/>
        </w:rPr>
        <w:t>4</w:t>
      </w:r>
      <w:r w:rsidRPr="00EE2884">
        <w:t xml:space="preserve"> shall be followed. In addition, the following description for attach for non-</w:t>
      </w:r>
      <w:r w:rsidRPr="00EE2884">
        <w:rPr>
          <w:lang w:eastAsia="ja-JP"/>
        </w:rPr>
        <w:t>EPS</w:t>
      </w:r>
      <w:r w:rsidRPr="00EE2884">
        <w:t xml:space="preserve"> services or "SMS only" applies.</w:t>
      </w:r>
    </w:p>
    <w:p w14:paraId="37FAC6F0" w14:textId="77777777" w:rsidR="008F0320" w:rsidRPr="00EE2884" w:rsidRDefault="008F0320" w:rsidP="008F0320">
      <w:r w:rsidRPr="00EE2884">
        <w:t>The TMSI reallocation may be part of the combined attach procedure. The TMSI allocated i</w:t>
      </w:r>
      <w:r w:rsidRPr="00EE2884">
        <w:rPr>
          <w:lang w:eastAsia="ja-JP"/>
        </w:rPr>
        <w:t>s</w:t>
      </w:r>
      <w:r w:rsidRPr="00EE2884">
        <w:t xml:space="preserve"> then included in the ATTACH ACCEPT message, together with the location area identification (LAI). In this case the MME shall start timer T3450 as described in subclause 5.4.1.4, and enter state EMM-COMMON-PROCEDURE-INITIATED. If the MME does not indicate "SMS only" in the ATTACH ACCEPT message, subject to o</w:t>
      </w:r>
      <w:r w:rsidRPr="00EE2884">
        <w:rPr>
          <w:rFonts w:eastAsia="MS Mincho"/>
        </w:rPr>
        <w:t>perator policies</w:t>
      </w:r>
      <w:r w:rsidRPr="00EE2884">
        <w:t xml:space="preserve"> the MME should allocate a TAI list that does not span more than one location area.</w:t>
      </w:r>
    </w:p>
    <w:p w14:paraId="2AAEC7F2" w14:textId="77777777" w:rsidR="008F0320" w:rsidRPr="00EE2884" w:rsidRDefault="008F0320" w:rsidP="008F0320">
      <w:r w:rsidRPr="00EE2884">
        <w:t>For a shared network</w:t>
      </w:r>
      <w:r w:rsidRPr="00EE2884">
        <w:rPr>
          <w:lang w:eastAsia="zh-CN"/>
        </w:rPr>
        <w:t xml:space="preserve"> in </w:t>
      </w:r>
      <w:r w:rsidRPr="00EE2884">
        <w:t xml:space="preserve">CS domain, </w:t>
      </w:r>
      <w:r w:rsidRPr="00EE2884">
        <w:rPr>
          <w:lang w:eastAsia="zh-CN"/>
        </w:rPr>
        <w:t>t</w:t>
      </w:r>
      <w:r w:rsidRPr="00EE2884">
        <w:t>he MME indicates the selected PLMN</w:t>
      </w:r>
      <w:r w:rsidRPr="00EE2884">
        <w:rPr>
          <w:lang w:eastAsia="zh-CN"/>
        </w:rPr>
        <w:t xml:space="preserve"> for</w:t>
      </w:r>
      <w:r w:rsidRPr="00EE2884">
        <w:t xml:space="preserve"> </w:t>
      </w:r>
      <w:r w:rsidRPr="00EE2884">
        <w:rPr>
          <w:lang w:eastAsia="zh-CN"/>
        </w:rPr>
        <w:t>CS domain</w:t>
      </w:r>
      <w:r w:rsidRPr="00EE2884">
        <w:t xml:space="preserve"> in the </w:t>
      </w:r>
      <w:r w:rsidRPr="00EE2884">
        <w:rPr>
          <w:lang w:eastAsia="zh-CN"/>
        </w:rPr>
        <w:t>LAI</w:t>
      </w:r>
      <w:r w:rsidRPr="00EE2884">
        <w:t xml:space="preserve"> to the UE</w:t>
      </w:r>
      <w:r w:rsidRPr="00EE2884">
        <w:rPr>
          <w:lang w:eastAsia="zh-CN"/>
        </w:rPr>
        <w:t xml:space="preserve"> as specified in </w:t>
      </w:r>
      <w:r w:rsidRPr="00EE2884">
        <w:t>3GPP TS 23.2</w:t>
      </w:r>
      <w:r w:rsidRPr="00EE2884">
        <w:rPr>
          <w:lang w:eastAsia="zh-CN"/>
        </w:rPr>
        <w:t>72</w:t>
      </w:r>
      <w:r w:rsidRPr="00EE2884">
        <w:t> [</w:t>
      </w:r>
      <w:r w:rsidRPr="00EE2884">
        <w:rPr>
          <w:lang w:eastAsia="zh-CN"/>
        </w:rPr>
        <w:t>9</w:t>
      </w:r>
      <w:r w:rsidRPr="00EE2884">
        <w:t>].</w:t>
      </w:r>
    </w:p>
    <w:p w14:paraId="0E3951D4" w14:textId="77777777" w:rsidR="008F0320" w:rsidRPr="00EE2884" w:rsidRDefault="008F0320" w:rsidP="008F0320">
      <w:pPr>
        <w:rPr>
          <w:lang w:eastAsia="ja-JP"/>
        </w:rPr>
      </w:pPr>
      <w:r w:rsidRPr="00EE2884">
        <w:t xml:space="preserve">The </w:t>
      </w:r>
      <w:r w:rsidRPr="00EE2884">
        <w:rPr>
          <w:lang w:eastAsia="ja-JP"/>
        </w:rPr>
        <w:t>UE,</w:t>
      </w:r>
      <w:r w:rsidRPr="00EE2884">
        <w:t xml:space="preserve"> receiving an ATTACH ACCEPT message, stores the received location area identification, stops timer T3</w:t>
      </w:r>
      <w:r w:rsidRPr="00EE2884">
        <w:rPr>
          <w:lang w:eastAsia="ja-JP"/>
        </w:rPr>
        <w:t>4</w:t>
      </w:r>
      <w:r w:rsidRPr="00EE2884">
        <w:t xml:space="preserve">10, resets the </w:t>
      </w:r>
      <w:r w:rsidRPr="00EE2884">
        <w:rPr>
          <w:lang w:eastAsia="ja-JP"/>
        </w:rPr>
        <w:t>location updat</w:t>
      </w:r>
      <w:r w:rsidRPr="00EE2884">
        <w:t xml:space="preserve">e attempt counter and sets the update status to </w:t>
      </w:r>
      <w:r w:rsidRPr="00EE2884">
        <w:rPr>
          <w:lang w:eastAsia="ja-JP"/>
        </w:rPr>
        <w:t>U</w:t>
      </w:r>
      <w:r w:rsidRPr="00EE2884">
        <w:t xml:space="preserve">1 UPDATED. If the message contains an IMSI, the UE is not allocated any TMSI, and shall delete any TMSI accordingly. If the message contains a </w:t>
      </w:r>
      <w:r w:rsidRPr="00EE2884">
        <w:rPr>
          <w:lang w:eastAsia="ja-JP"/>
        </w:rPr>
        <w:t>TMSI</w:t>
      </w:r>
      <w:r w:rsidRPr="00EE2884">
        <w:t xml:space="preserve">, the UE shall use this </w:t>
      </w:r>
      <w:r w:rsidRPr="00EE2884">
        <w:rPr>
          <w:lang w:eastAsia="ja-JP"/>
        </w:rPr>
        <w:t>TMSI</w:t>
      </w:r>
      <w:r w:rsidRPr="00EE2884">
        <w:t xml:space="preserve"> as the new temporary identity. The </w:t>
      </w:r>
      <w:r w:rsidRPr="00EE2884">
        <w:rPr>
          <w:lang w:eastAsia="ja-JP"/>
        </w:rPr>
        <w:t>UE</w:t>
      </w:r>
      <w:r w:rsidRPr="00EE2884">
        <w:t xml:space="preserve"> shall delete its old </w:t>
      </w:r>
      <w:r w:rsidRPr="00EE2884">
        <w:rPr>
          <w:lang w:eastAsia="ja-JP"/>
        </w:rPr>
        <w:t>TMSI</w:t>
      </w:r>
      <w:r w:rsidRPr="00EE2884">
        <w:t xml:space="preserve"> and shall store the new </w:t>
      </w:r>
      <w:r w:rsidRPr="00EE2884">
        <w:rPr>
          <w:lang w:eastAsia="ja-JP"/>
        </w:rPr>
        <w:t>TMSI</w:t>
      </w:r>
      <w:r w:rsidRPr="00EE2884">
        <w:t>.</w:t>
      </w:r>
      <w:r w:rsidRPr="00EE2884">
        <w:rPr>
          <w:lang w:eastAsia="ja-JP"/>
        </w:rPr>
        <w:t xml:space="preserve"> </w:t>
      </w:r>
      <w:r w:rsidRPr="00EE2884">
        <w:t>If</w:t>
      </w:r>
      <w:r w:rsidRPr="00EE2884">
        <w:rPr>
          <w:lang w:eastAsia="ja-JP"/>
        </w:rPr>
        <w:t xml:space="preserve"> neither a TMSI nor an IMSI</w:t>
      </w:r>
      <w:r w:rsidRPr="00EE2884">
        <w:t xml:space="preserve"> has been included by the network in the ATTACH ACCEPT message, the old </w:t>
      </w:r>
      <w:r w:rsidRPr="00EE2884">
        <w:rPr>
          <w:lang w:eastAsia="ja-JP"/>
        </w:rPr>
        <w:t>TMSI</w:t>
      </w:r>
      <w:r w:rsidRPr="00EE2884">
        <w:t>, if any available, shall be kept.</w:t>
      </w:r>
    </w:p>
    <w:p w14:paraId="4804ED5C" w14:textId="77777777" w:rsidR="008F0320" w:rsidRPr="00EE2884" w:rsidRDefault="008F0320" w:rsidP="008F0320">
      <w:r w:rsidRPr="00EE2884">
        <w:t>If the UE maintains a counter for "SIM/USIM considered invalid for non-GPRS services" events (see subclause 5.3.7b), then the UE shall reset this counter.</w:t>
      </w:r>
    </w:p>
    <w:p w14:paraId="0012B6DF" w14:textId="77777777" w:rsidR="008F0320" w:rsidRPr="00EE2884" w:rsidRDefault="008F0320" w:rsidP="008F0320">
      <w:r w:rsidRPr="00EE2884">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14:paraId="68FE3152" w14:textId="77777777" w:rsidR="008F0320" w:rsidRPr="00EE2884" w:rsidRDefault="008F0320" w:rsidP="008F0320">
      <w:r w:rsidRPr="00EE2884">
        <w:t xml:space="preserve">If the ATTACH ACCEPT message includes the Additional update result IE with value "SMS only", a </w:t>
      </w:r>
      <w:r w:rsidRPr="00EE2884">
        <w:rPr>
          <w:lang w:eastAsia="ja-JP"/>
        </w:rPr>
        <w:t>UE</w:t>
      </w:r>
      <w:r w:rsidRPr="00EE2884">
        <w:t xml:space="preserve"> operating in CS/PS mode 2</w:t>
      </w:r>
      <w:r w:rsidRPr="00EE2884">
        <w:rPr>
          <w:lang w:eastAsia="zh-CN"/>
        </w:rPr>
        <w:t xml:space="preserve"> and </w:t>
      </w:r>
      <w:r w:rsidRPr="00EE2884">
        <w:t xml:space="preserve">a </w:t>
      </w:r>
      <w:r w:rsidRPr="00EE2884">
        <w:rPr>
          <w:lang w:eastAsia="ja-JP"/>
        </w:rPr>
        <w:t>UE</w:t>
      </w:r>
      <w:r w:rsidRPr="00EE2884">
        <w:t xml:space="preserve"> operating in CS/PS mode 1 with "IMS voice available" shall not attempt to use CS fallback for mobile originating services.</w:t>
      </w:r>
    </w:p>
    <w:p w14:paraId="7AB70C5A" w14:textId="77777777" w:rsidR="008F0320" w:rsidRPr="00EE2884" w:rsidRDefault="008F0320" w:rsidP="008F0320">
      <w:r w:rsidRPr="00EE2884">
        <w:t xml:space="preserve">As an implementation option, if the ATTACH ACCEPT message does not include the Additional update result IE with value "SMS only" and the UE is not configured for NAS </w:t>
      </w:r>
      <w:del w:id="217" w:author="Won, Sung (Nokia - US/Dallas)" w:date="2020-12-22T10:17:00Z">
        <w:r w:rsidRPr="00EE2884" w:rsidDel="00790F2A">
          <w:delText>signaling</w:delText>
        </w:r>
      </w:del>
      <w:ins w:id="218" w:author="Won, Sung (Nokia - US/Dallas)" w:date="2020-12-22T10:17:00Z">
        <w:r w:rsidRPr="00EE2884">
          <w:t>signalling</w:t>
        </w:r>
      </w:ins>
      <w:r w:rsidRPr="00EE2884">
        <w:t xml:space="preserve"> low priority then the UE may stop timer T3246 if running.</w:t>
      </w:r>
    </w:p>
    <w:p w14:paraId="5B61BFF2" w14:textId="77777777" w:rsidR="008F0320" w:rsidRPr="00EE2884" w:rsidRDefault="008F0320" w:rsidP="008F0320">
      <w:r w:rsidRPr="00EE2884">
        <w:rPr>
          <w:rFonts w:eastAsia="MS Mincho"/>
          <w:lang w:eastAsia="ja-JP"/>
        </w:rPr>
        <w:t>If the ATTACH ACCEPT message includes the Additional update result IE with value "CS Fallback not preferred", this indicates to a UE operating in CS/PS mode 2</w:t>
      </w:r>
      <w:r w:rsidRPr="00EE2884">
        <w:rPr>
          <w:lang w:eastAsia="zh-CN"/>
        </w:rPr>
        <w:t xml:space="preserve"> and </w:t>
      </w:r>
      <w:r w:rsidRPr="00EE2884">
        <w:t xml:space="preserve">a </w:t>
      </w:r>
      <w:r w:rsidRPr="00EE2884">
        <w:rPr>
          <w:lang w:eastAsia="ja-JP"/>
        </w:rPr>
        <w:t>UE</w:t>
      </w:r>
      <w:r w:rsidRPr="00EE2884">
        <w:t xml:space="preserve"> operating in CS/PS mode 1 with "IMS voice available"</w:t>
      </w:r>
      <w:r w:rsidRPr="00EE2884">
        <w:rPr>
          <w:rFonts w:eastAsia="MS Mincho"/>
          <w:lang w:eastAsia="ja-JP"/>
        </w:rPr>
        <w:t xml:space="preserve"> that it is attached for EPS and non-EPS services and that it can use CS fallback.</w:t>
      </w:r>
    </w:p>
    <w:p w14:paraId="500D8C71" w14:textId="77777777" w:rsidR="008F0320" w:rsidRPr="00EE2884" w:rsidRDefault="008F0320" w:rsidP="008F0320">
      <w:pPr>
        <w:rPr>
          <w:lang w:eastAsia="zh-CN"/>
        </w:rPr>
      </w:pPr>
      <w:r w:rsidRPr="00EE2884">
        <w:t>If the LAI contained in the ATTACH ACCEPT message is a member of the list of "forbidden location areas for regional provision of service" or the list of "forbidden location areas for roaming" then such entry shall be deleted.</w:t>
      </w:r>
    </w:p>
    <w:p w14:paraId="32D1A99D" w14:textId="77777777" w:rsidR="008F0320" w:rsidRPr="00EE2884" w:rsidRDefault="008F0320" w:rsidP="008F0320">
      <w:r w:rsidRPr="00EE2884">
        <w:t>If the PLMN identity for the CS domain</w:t>
      </w:r>
      <w:r w:rsidRPr="00EE2884">
        <w:rPr>
          <w:lang w:eastAsia="zh-CN"/>
        </w:rPr>
        <w:t xml:space="preserve"> which is provided as part of</w:t>
      </w:r>
      <w:r w:rsidRPr="00EE2884">
        <w:t xml:space="preserve"> the LAI </w:t>
      </w:r>
      <w:r w:rsidRPr="00EE2884">
        <w:rPr>
          <w:lang w:eastAsia="zh-CN"/>
        </w:rPr>
        <w:t>contained</w:t>
      </w:r>
      <w:r w:rsidRPr="00EE2884">
        <w:t xml:space="preserve"> in the ATTACH ACCEPT message differs from the PLMN identity provided as part of the GUTI, </w:t>
      </w:r>
      <w:r w:rsidRPr="00EE2884">
        <w:rPr>
          <w:lang w:eastAsia="zh-CN"/>
        </w:rPr>
        <w:t xml:space="preserve">the MME shall include </w:t>
      </w:r>
      <w:r w:rsidRPr="00EE2884">
        <w:t>the PLMN identity for the CS domain</w:t>
      </w:r>
      <w:r w:rsidRPr="00EE2884">
        <w:rPr>
          <w:lang w:eastAsia="zh-CN"/>
        </w:rPr>
        <w:t xml:space="preserve"> in the list of equivalent PLMNs in the ATTACH ACCEPT message</w:t>
      </w:r>
      <w:r w:rsidRPr="00EE2884">
        <w:t>.</w:t>
      </w:r>
    </w:p>
    <w:p w14:paraId="3064A85B" w14:textId="77777777" w:rsidR="008F0320" w:rsidRPr="00EE2884" w:rsidRDefault="008F0320" w:rsidP="008F0320">
      <w:r w:rsidRPr="00EE2884">
        <w:t xml:space="preserve">The UE, when having requested PDN connectivity as contained in the ATTACH REQUEST and on receiving the ATTACH ACCEPT </w:t>
      </w:r>
      <w:r w:rsidRPr="00EE2884">
        <w:rPr>
          <w:lang w:eastAsia="ko-KR"/>
        </w:rPr>
        <w:t xml:space="preserve">message combined with the </w:t>
      </w:r>
      <w:r w:rsidRPr="00EE2884">
        <w:t xml:space="preserve">ACTIVATE </w:t>
      </w:r>
      <w:r w:rsidRPr="00EE2884">
        <w:rPr>
          <w:lang w:eastAsia="ko-KR"/>
        </w:rPr>
        <w:t>DEFAULT</w:t>
      </w:r>
      <w:r w:rsidRPr="00EE2884">
        <w:t xml:space="preserve"> EPS BEARER CONTEXT </w:t>
      </w:r>
      <w:r w:rsidRPr="00EE2884">
        <w:rPr>
          <w:lang w:eastAsia="ko-KR"/>
        </w:rPr>
        <w:t xml:space="preserve">REQUEST </w:t>
      </w:r>
      <w:r w:rsidRPr="00EE2884">
        <w:t>message, shall send an ATTACH COMPLETE</w:t>
      </w:r>
      <w:r w:rsidRPr="00EE2884">
        <w:rPr>
          <w:lang w:eastAsia="ko-KR"/>
        </w:rPr>
        <w:t xml:space="preserve"> message combined with an </w:t>
      </w:r>
      <w:r w:rsidRPr="00EE2884">
        <w:t>ACTIVATE DEFAULT EPS BEARER CONTEXT ACCEPT message to the network.</w:t>
      </w:r>
    </w:p>
    <w:p w14:paraId="209B6701" w14:textId="77777777" w:rsidR="008F0320" w:rsidRPr="00EE2884" w:rsidRDefault="008F0320" w:rsidP="008F0320">
      <w:r w:rsidRPr="00EE2884">
        <w:t>Upon transmission of the ATTACH COMPLETE message the UE shall enter state EMM-REGISTERED and MM state MM-IDLE and set the EPS update status to EU1 UPDATED.</w:t>
      </w:r>
    </w:p>
    <w:p w14:paraId="04CB50D5" w14:textId="77777777" w:rsidR="008F0320" w:rsidRPr="00EE2884" w:rsidRDefault="008F0320" w:rsidP="008F0320">
      <w:r w:rsidRPr="00EE2884">
        <w:t xml:space="preserve">If the ATTACH ACCEPT message includes the Additional update result IE with value "SMS only" or "CS Fallback not preferred", a </w:t>
      </w:r>
      <w:r w:rsidRPr="00EE2884">
        <w:rPr>
          <w:lang w:eastAsia="ja-JP"/>
        </w:rPr>
        <w:t>UE</w:t>
      </w:r>
      <w:r w:rsidRPr="00EE2884">
        <w:t xml:space="preserve"> operating in CS/PS mode 1 with "IMS voice not available" shall </w:t>
      </w:r>
      <w:r w:rsidRPr="00EE2884">
        <w:rPr>
          <w:lang w:eastAsia="ko-KR"/>
        </w:rPr>
        <w:t xml:space="preserve">attempt to </w:t>
      </w:r>
      <w:r w:rsidRPr="00EE2884">
        <w:t>select GERAN or UTRAN radio access technology</w:t>
      </w:r>
      <w:r w:rsidRPr="00EE2884">
        <w:rPr>
          <w:lang w:eastAsia="ja-JP"/>
        </w:rPr>
        <w:t xml:space="preserve"> </w:t>
      </w:r>
      <w:r w:rsidRPr="00EE2884">
        <w:rPr>
          <w:lang w:eastAsia="ko-KR"/>
        </w:rPr>
        <w:t>and disable the E-UTRA capability (see subclause 4.5).</w:t>
      </w:r>
    </w:p>
    <w:p w14:paraId="06E8A917" w14:textId="77777777" w:rsidR="008F0320" w:rsidRPr="00EE2884" w:rsidRDefault="008F0320" w:rsidP="008F0320">
      <w:pPr>
        <w:rPr>
          <w:lang w:eastAsia="ja-JP"/>
        </w:rPr>
      </w:pPr>
      <w:r w:rsidRPr="00EE2884">
        <w:t>Upon receiving an ATTACH COMPLETE message, the MME shall stop timer T3450, enter state EMM-REGISTERED.</w:t>
      </w:r>
    </w:p>
    <w:p w14:paraId="26AB8331" w14:textId="77777777" w:rsidR="008F0320" w:rsidRPr="00EE2884" w:rsidRDefault="008F0320" w:rsidP="008F0320">
      <w:pPr>
        <w:pStyle w:val="NO"/>
      </w:pPr>
      <w:r w:rsidRPr="00EE2884">
        <w:t>NOTE:</w:t>
      </w:r>
      <w:r w:rsidRPr="00EE2884">
        <w:tab/>
        <w:t>Upon receiving a</w:t>
      </w:r>
      <w:r w:rsidRPr="00EE2884">
        <w:rPr>
          <w:lang w:eastAsia="zh-CN"/>
        </w:rPr>
        <w:t>n</w:t>
      </w:r>
      <w:r w:rsidRPr="00EE2884">
        <w:t xml:space="preserve"> ATTACH COMPLETE message, the MME sends an SGsAP-TMSI-REALLOCATION-COMPLETE message as specified in 3GPP TS 29.118 [16A].</w:t>
      </w:r>
    </w:p>
    <w:p w14:paraId="1CD4AC3F" w14:textId="77777777" w:rsidR="008F0320" w:rsidRPr="00EE2884" w:rsidRDefault="008F0320" w:rsidP="008F0320">
      <w:r w:rsidRPr="00EE2884">
        <w:t>After the UE performs intersystem change from N1 mode to S1 mode, if:</w:t>
      </w:r>
    </w:p>
    <w:p w14:paraId="25E09E44" w14:textId="77777777" w:rsidR="008F0320" w:rsidRPr="00EE2884" w:rsidRDefault="008F0320" w:rsidP="008F0320">
      <w:pPr>
        <w:pStyle w:val="B1"/>
      </w:pPr>
      <w:r w:rsidRPr="00EE2884">
        <w:t>-</w:t>
      </w:r>
      <w:r w:rsidRPr="00EE2884">
        <w:tab/>
        <w:t>the network supports SRVCC for IMS emergency sessions (see 3GPP TS 23.216 [8]);</w:t>
      </w:r>
    </w:p>
    <w:p w14:paraId="35246514" w14:textId="77777777" w:rsidR="008F0320" w:rsidRPr="00EE2884" w:rsidRDefault="008F0320" w:rsidP="008F0320">
      <w:pPr>
        <w:pStyle w:val="B1"/>
      </w:pPr>
      <w:r w:rsidRPr="00EE2884">
        <w:t>-</w:t>
      </w:r>
      <w:r w:rsidRPr="00EE2884">
        <w:tab/>
        <w:t>the UE has an emergency PDN connection;</w:t>
      </w:r>
    </w:p>
    <w:p w14:paraId="504689F4" w14:textId="77777777" w:rsidR="008F0320" w:rsidRPr="00EE2884" w:rsidRDefault="008F0320" w:rsidP="008F0320">
      <w:pPr>
        <w:pStyle w:val="B1"/>
      </w:pPr>
      <w:r w:rsidRPr="00EE2884">
        <w:t>-</w:t>
      </w:r>
      <w:r w:rsidRPr="00EE2884">
        <w:tab/>
        <w:t>the UE has set the SRVCC to GERAN/UTRAN capability bit in the MS network capability IE to "SRVCC from UTRAN HSPA or E-UTRAN to GERAN/UTRAN supported; and</w:t>
      </w:r>
    </w:p>
    <w:p w14:paraId="3D273FBD" w14:textId="77777777" w:rsidR="008F0320" w:rsidRPr="00EE2884" w:rsidRDefault="008F0320" w:rsidP="008F0320">
      <w:pPr>
        <w:pStyle w:val="B1"/>
      </w:pPr>
      <w:r w:rsidRPr="00EE2884">
        <w:t>-</w:t>
      </w:r>
      <w:r w:rsidRPr="00EE2884">
        <w:tab/>
        <w:t>the MME has neither an IMEI nor an IMEISV for the UE;</w:t>
      </w:r>
    </w:p>
    <w:p w14:paraId="25C5174B" w14:textId="77777777" w:rsidR="008F0320" w:rsidRPr="00EE2884" w:rsidRDefault="008F0320" w:rsidP="008F0320">
      <w:r w:rsidRPr="00EE2884">
        <w:t>then the MME shall initiate the identification procedure (see subclause 5.4.4) or the security mode control procedure (see subclause 5.4.3) with the UE.</w:t>
      </w:r>
    </w:p>
    <w:p w14:paraId="0B7BB482" w14:textId="77777777" w:rsidR="008F0320" w:rsidRPr="001F6E20" w:rsidRDefault="008F0320" w:rsidP="008F0320">
      <w:pPr>
        <w:jc w:val="center"/>
      </w:pPr>
      <w:r w:rsidRPr="001F6E20">
        <w:rPr>
          <w:highlight w:val="green"/>
        </w:rPr>
        <w:t>***** Next change *****</w:t>
      </w:r>
    </w:p>
    <w:p w14:paraId="3E5E00EE" w14:textId="77777777" w:rsidR="008F0320" w:rsidRPr="00EE2884" w:rsidRDefault="008F0320" w:rsidP="008F0320">
      <w:pPr>
        <w:pStyle w:val="Heading6"/>
      </w:pPr>
      <w:bookmarkStart w:id="219" w:name="_Toc20217955"/>
      <w:bookmarkStart w:id="220" w:name="_Toc27743840"/>
      <w:bookmarkStart w:id="221" w:name="_Toc35959411"/>
      <w:bookmarkStart w:id="222" w:name="_Toc45202843"/>
      <w:bookmarkStart w:id="223" w:name="_Toc45700219"/>
      <w:bookmarkStart w:id="224" w:name="_Toc51919955"/>
      <w:bookmarkStart w:id="225" w:name="_Toc59183205"/>
      <w:r w:rsidRPr="00EE2884">
        <w:t>5.5.1.3.4.3</w:t>
      </w:r>
      <w:r w:rsidRPr="00EE2884">
        <w:tab/>
        <w:t>Combined attach successful for EPS services only</w:t>
      </w:r>
      <w:bookmarkEnd w:id="219"/>
      <w:bookmarkEnd w:id="220"/>
      <w:bookmarkEnd w:id="221"/>
      <w:bookmarkEnd w:id="222"/>
      <w:bookmarkEnd w:id="223"/>
      <w:bookmarkEnd w:id="224"/>
      <w:bookmarkEnd w:id="225"/>
    </w:p>
    <w:p w14:paraId="37566E7F" w14:textId="77777777" w:rsidR="008F0320" w:rsidRPr="00EE2884" w:rsidRDefault="008F0320" w:rsidP="008F0320">
      <w:r w:rsidRPr="00EE2884">
        <w:t xml:space="preserve">Apart from the actions on the tracking area updating attempt counter, the description for attach for </w:t>
      </w:r>
      <w:r w:rsidRPr="00EE2884">
        <w:rPr>
          <w:lang w:eastAsia="ja-JP"/>
        </w:rPr>
        <w:t>EPS</w:t>
      </w:r>
      <w:r w:rsidRPr="00EE2884">
        <w:t xml:space="preserve"> services as specified in subclause </w:t>
      </w:r>
      <w:r w:rsidRPr="00EE2884">
        <w:rPr>
          <w:lang w:eastAsia="ja-JP"/>
        </w:rPr>
        <w:t>5</w:t>
      </w:r>
      <w:r w:rsidRPr="00EE2884">
        <w:t>.</w:t>
      </w:r>
      <w:r w:rsidRPr="00EE2884">
        <w:rPr>
          <w:lang w:eastAsia="ja-JP"/>
        </w:rPr>
        <w:t>5</w:t>
      </w:r>
      <w:r w:rsidRPr="00EE2884">
        <w:t>.</w:t>
      </w:r>
      <w:r w:rsidRPr="00EE2884">
        <w:rPr>
          <w:lang w:eastAsia="ja-JP"/>
        </w:rPr>
        <w:t>1</w:t>
      </w:r>
      <w:r w:rsidRPr="00EE2884">
        <w:t>.</w:t>
      </w:r>
      <w:r w:rsidRPr="00EE2884">
        <w:rPr>
          <w:lang w:eastAsia="ja-JP"/>
        </w:rPr>
        <w:t>2</w:t>
      </w:r>
      <w:r w:rsidRPr="00EE2884">
        <w:t>.</w:t>
      </w:r>
      <w:r w:rsidRPr="00EE2884">
        <w:rPr>
          <w:lang w:eastAsia="ja-JP"/>
        </w:rPr>
        <w:t>4</w:t>
      </w:r>
      <w:r w:rsidRPr="00EE2884">
        <w:t xml:space="preserve"> shall be followed. In addition, the following description for attach for non-</w:t>
      </w:r>
      <w:r w:rsidRPr="00EE2884">
        <w:rPr>
          <w:lang w:eastAsia="ja-JP"/>
        </w:rPr>
        <w:t>EPS</w:t>
      </w:r>
      <w:r w:rsidRPr="00EE2884">
        <w:t xml:space="preserve"> services applies.</w:t>
      </w:r>
    </w:p>
    <w:p w14:paraId="09D9D548" w14:textId="77777777" w:rsidR="008F0320" w:rsidRPr="00EE2884" w:rsidRDefault="008F0320" w:rsidP="008F0320">
      <w:r w:rsidRPr="00EE2884">
        <w:t xml:space="preserve">If, </w:t>
      </w:r>
      <w:r w:rsidRPr="00EE2884">
        <w:rPr>
          <w:lang w:eastAsia="ja-JP"/>
        </w:rPr>
        <w:t>due to emergency services fallback</w:t>
      </w:r>
      <w:r w:rsidRPr="00EE2884">
        <w:t xml:space="preserve"> (see 3GPP TS 23.502 [59], subclause 4.13.4), there is </w:t>
      </w:r>
    </w:p>
    <w:p w14:paraId="04D7E827" w14:textId="77777777" w:rsidR="008F0320" w:rsidRPr="00EE2884" w:rsidRDefault="008F0320" w:rsidP="008F0320">
      <w:pPr>
        <w:pStyle w:val="B1"/>
      </w:pPr>
      <w:r w:rsidRPr="00EE2884">
        <w:t xml:space="preserve">a request for emergency services pending </w:t>
      </w:r>
      <w:r w:rsidRPr="00EE2884">
        <w:rPr>
          <w:lang w:eastAsia="ja-JP"/>
        </w:rPr>
        <w:t xml:space="preserve">and the emergency bearer services indicator in the </w:t>
      </w:r>
      <w:r w:rsidRPr="00EE2884">
        <w:t>EPS network feature support IE</w:t>
      </w:r>
      <w:r w:rsidRPr="00EE2884">
        <w:rPr>
          <w:lang w:eastAsia="ja-JP"/>
        </w:rPr>
        <w:t xml:space="preserve"> indicates "emergency bearer services in S1 mode </w:t>
      </w:r>
      <w:r w:rsidRPr="00EE2884">
        <w:t>not supported</w:t>
      </w:r>
      <w:r w:rsidRPr="00EE2884">
        <w:rPr>
          <w:lang w:eastAsia="ja-JP"/>
        </w:rPr>
        <w:t>"</w:t>
      </w:r>
      <w:r w:rsidRPr="00EE2884">
        <w:t>,</w:t>
      </w:r>
    </w:p>
    <w:p w14:paraId="69F1CE19" w14:textId="77777777" w:rsidR="008F0320" w:rsidRPr="00EE2884" w:rsidRDefault="008F0320" w:rsidP="008F0320">
      <w:pPr>
        <w:rPr>
          <w:lang w:eastAsia="ja-JP"/>
        </w:rPr>
      </w:pPr>
      <w:r w:rsidRPr="00EE2884">
        <w:rPr>
          <w:lang w:eastAsia="ja-JP"/>
        </w:rPr>
        <w:t>t</w:t>
      </w:r>
      <w:r w:rsidRPr="00EE2884">
        <w:t xml:space="preserve">hen the UE shall skip the requirements defined below in the present subclause for the receipt of an ATTACH ACCEPT message including an EMM cause value, </w:t>
      </w:r>
      <w:r w:rsidRPr="00EE2884">
        <w:rPr>
          <w:lang w:eastAsia="ko-KR"/>
        </w:rPr>
        <w:t xml:space="preserve">attempt to </w:t>
      </w:r>
      <w:r w:rsidRPr="00EE2884">
        <w:t xml:space="preserve">select GERAN or UTRAN radio access technology, select a setup message as defined in </w:t>
      </w:r>
      <w:r w:rsidRPr="00EE2884">
        <w:rPr>
          <w:lang w:eastAsia="ja-JP"/>
        </w:rPr>
        <w:t xml:space="preserve">subclause 5.3.7, </w:t>
      </w:r>
      <w:r w:rsidRPr="00EE2884">
        <w:t>proceed with appropriate MM specific procedures, and send the setup message.</w:t>
      </w:r>
    </w:p>
    <w:p w14:paraId="7C7C7C2E" w14:textId="77777777" w:rsidR="008F0320" w:rsidRPr="00EE2884" w:rsidRDefault="008F0320" w:rsidP="008F0320">
      <w:r w:rsidRPr="00EE2884">
        <w:t>The UE receiving the ATTACH ACCEPT message takes one of the following actions depending on the EMM cause value:</w:t>
      </w:r>
    </w:p>
    <w:p w14:paraId="4EB4EE84" w14:textId="77777777" w:rsidR="008F0320" w:rsidRPr="00EE2884" w:rsidRDefault="008F0320" w:rsidP="008F0320">
      <w:pPr>
        <w:pStyle w:val="B1"/>
      </w:pPr>
      <w:r w:rsidRPr="00EE2884">
        <w:t>#2</w:t>
      </w:r>
      <w:r w:rsidRPr="00EE2884">
        <w:tab/>
        <w:t>(IMSI unknown in HSS)</w:t>
      </w:r>
    </w:p>
    <w:p w14:paraId="0E2F16E5" w14:textId="77777777" w:rsidR="008F0320" w:rsidRPr="00EE2884" w:rsidRDefault="008F0320" w:rsidP="008F0320">
      <w:pPr>
        <w:pStyle w:val="B2"/>
      </w:pPr>
      <w:r w:rsidRPr="00EE2884">
        <w:tab/>
        <w:t xml:space="preserve">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w:t>
      </w:r>
      <w:ins w:id="226" w:author="Won, Sung (Nokia - US/Dallas)" w:date="2020-12-22T10:18:00Z">
        <w:r>
          <w:t xml:space="preserve">the UE is </w:t>
        </w:r>
      </w:ins>
      <w:r w:rsidRPr="00EE2884">
        <w:t>switch</w:t>
      </w:r>
      <w:ins w:id="227" w:author="Won, Sung (Nokia - US/Dallas)" w:date="2020-12-22T10:18:00Z">
        <w:r>
          <w:t>ed</w:t>
        </w:r>
      </w:ins>
      <w:del w:id="228" w:author="Won, Sung (Nokia - US/Dallas)" w:date="2020-12-22T10:18:00Z">
        <w:r w:rsidRPr="00EE2884" w:rsidDel="00790F2A">
          <w:delText>ing</w:delText>
        </w:r>
      </w:del>
      <w:r w:rsidRPr="00EE2884">
        <w:t xml:space="preserve"> off</w:t>
      </w:r>
      <w:ins w:id="229" w:author="Won, Sung (Nokia - US/Dallas)" w:date="2020-12-22T10:18:00Z">
        <w:r>
          <w:t>,</w:t>
        </w:r>
      </w:ins>
      <w:del w:id="230" w:author="Won, Sung (Nokia - US/Dallas)" w:date="2020-12-22T10:18:00Z">
        <w:r w:rsidRPr="00EE2884" w:rsidDel="00790F2A">
          <w:delText xml:space="preserve"> or</w:delText>
        </w:r>
      </w:del>
      <w:r w:rsidRPr="00EE2884">
        <w:t xml:space="preserve"> the UICC containing the USIM is removed</w:t>
      </w:r>
      <w:del w:id="231" w:author="Won, Sung (Nokia - US/Dallas)" w:date="2020-12-22T10:18:00Z">
        <w:r w:rsidRPr="00EE2884" w:rsidDel="00790F2A">
          <w:delText>.</w:delText>
        </w:r>
      </w:del>
      <w:ins w:id="232" w:author="Won, Sung (Nokia - US/Dallas)" w:date="2020-12-22T10:18:00Z">
        <w:r>
          <w:t xml:space="preserve">, </w:t>
        </w:r>
      </w:ins>
      <w:r w:rsidRPr="00EE2884">
        <w:t xml:space="preserve">or the timer T3245 expires as described in subclause 5.3.7a. If the UE maintains a counter for "SIM/USIM considered invalid for non-GPRS services", then the </w:t>
      </w:r>
      <w:r w:rsidRPr="00EE2884">
        <w:rPr>
          <w:lang w:eastAsia="zh-CN"/>
        </w:rPr>
        <w:t>UE</w:t>
      </w:r>
      <w:r w:rsidRPr="00EE2884">
        <w:t xml:space="preserve"> shall set this counter</w:t>
      </w:r>
      <w:r w:rsidRPr="00EE2884">
        <w:rPr>
          <w:lang w:eastAsia="zh-CN"/>
        </w:rPr>
        <w:t xml:space="preserve"> to UE</w:t>
      </w:r>
      <w:r w:rsidRPr="00EE2884">
        <w:t xml:space="preserve"> implementation-specific maximum value.</w:t>
      </w:r>
    </w:p>
    <w:p w14:paraId="3F8E19F8" w14:textId="77777777" w:rsidR="008F0320" w:rsidRPr="00EE2884" w:rsidRDefault="008F0320" w:rsidP="008F0320">
      <w:pPr>
        <w:pStyle w:val="B2"/>
      </w:pPr>
      <w:r w:rsidRPr="00EE2884">
        <w:tab/>
        <w:t xml:space="preserve">If, </w:t>
      </w:r>
      <w:r w:rsidRPr="00EE2884">
        <w:rPr>
          <w:lang w:eastAsia="ja-JP"/>
        </w:rPr>
        <w:t>due to emergency services fallback</w:t>
      </w:r>
      <w:r w:rsidRPr="00EE2884">
        <w:t xml:space="preserve"> (see 3GPP TS 23.502 [59]), there is a request for</w:t>
      </w:r>
      <w:r w:rsidRPr="00EE2884">
        <w:rPr>
          <w:lang w:eastAsia="ja-JP"/>
        </w:rPr>
        <w:t xml:space="preserve"> CS fallback call pending (see subclause 5.3.7)</w:t>
      </w:r>
      <w:r w:rsidRPr="00EE2884">
        <w:t xml:space="preserve">, the UE shall </w:t>
      </w:r>
      <w:r w:rsidRPr="00EE2884">
        <w:rPr>
          <w:lang w:eastAsia="ko-KR"/>
        </w:rPr>
        <w:t xml:space="preserve">attempt to </w:t>
      </w:r>
      <w:r w:rsidRPr="00EE2884">
        <w:t>select GERAN or UTRAN radio access technology</w:t>
      </w:r>
      <w:r w:rsidRPr="00EE2884">
        <w:rPr>
          <w:lang w:eastAsia="ja-JP"/>
        </w:rPr>
        <w:t xml:space="preserve"> and attempt emergency call setup</w:t>
      </w:r>
      <w:r w:rsidRPr="00EE2884">
        <w:t>.</w:t>
      </w:r>
    </w:p>
    <w:p w14:paraId="49872393" w14:textId="77777777" w:rsidR="008F0320" w:rsidRPr="00EE2884" w:rsidRDefault="008F0320" w:rsidP="008F0320">
      <w:pPr>
        <w:pStyle w:val="B1"/>
      </w:pPr>
      <w:r w:rsidRPr="00EE2884">
        <w:t>#16</w:t>
      </w:r>
      <w:r w:rsidRPr="00EE2884">
        <w:tab/>
        <w:t>(MSC temporarily not reachable); or</w:t>
      </w:r>
    </w:p>
    <w:p w14:paraId="606C8821" w14:textId="77777777" w:rsidR="008F0320" w:rsidRPr="00EE2884" w:rsidRDefault="008F0320" w:rsidP="008F0320">
      <w:pPr>
        <w:pStyle w:val="B1"/>
      </w:pPr>
      <w:r w:rsidRPr="00EE2884">
        <w:t>#17</w:t>
      </w:r>
      <w:r w:rsidRPr="00EE2884">
        <w:tab/>
        <w:t>(Network failure)</w:t>
      </w:r>
    </w:p>
    <w:p w14:paraId="3EAF5000" w14:textId="77777777" w:rsidR="008F0320" w:rsidRPr="00EE2884" w:rsidRDefault="008F0320" w:rsidP="008F0320">
      <w:pPr>
        <w:pStyle w:val="B2"/>
      </w:pPr>
      <w:r w:rsidRPr="00EE2884">
        <w:tab/>
        <w:t xml:space="preserve">The UE shall stop timer T3410 if still running, </w:t>
      </w:r>
      <w:r w:rsidRPr="00EE2884">
        <w:rPr>
          <w:lang w:eastAsia="ko-KR"/>
        </w:rPr>
        <w:t xml:space="preserve">and shall </w:t>
      </w:r>
      <w:r w:rsidRPr="00EE2884">
        <w:t>enter state MM</w:t>
      </w:r>
      <w:r w:rsidRPr="00EE2884">
        <w:rPr>
          <w:lang w:eastAsia="ko-KR"/>
        </w:rPr>
        <w:t xml:space="preserve"> IDLE</w:t>
      </w:r>
      <w:r w:rsidRPr="00EE2884">
        <w:t>. The tracking area updating attempt counter shall be incremented, unless it was already set to 5.</w:t>
      </w:r>
    </w:p>
    <w:p w14:paraId="669CED0F" w14:textId="77777777" w:rsidR="008F0320" w:rsidRPr="00EE2884" w:rsidRDefault="008F0320" w:rsidP="008F0320">
      <w:pPr>
        <w:pStyle w:val="B2"/>
      </w:pPr>
      <w:r w:rsidRPr="00EE2884">
        <w:tab/>
        <w:t>If the tracking area updating attempt counter is less than 5:</w:t>
      </w:r>
    </w:p>
    <w:p w14:paraId="2D3F4938" w14:textId="77777777" w:rsidR="008F0320" w:rsidRPr="00EE2884" w:rsidRDefault="008F0320" w:rsidP="008F0320">
      <w:pPr>
        <w:pStyle w:val="B3"/>
      </w:pPr>
      <w:r w:rsidRPr="00EE2884">
        <w:t>-</w:t>
      </w:r>
      <w:r w:rsidRPr="00EE2884">
        <w:tab/>
        <w:t>the UE shall start timer T3411, shall set the EPS update status to EU1 UPDATED and shall enter state EMM-</w:t>
      </w:r>
      <w:proofErr w:type="spellStart"/>
      <w:r w:rsidRPr="00EE2884">
        <w:t>REGISTERED.ATTEMPTING</w:t>
      </w:r>
      <w:proofErr w:type="spellEnd"/>
      <w:r w:rsidRPr="00EE2884">
        <w:t>-TO-UPDATE-MM. When timer T3411 expires the combined tracking area updating procedure indicating "combined TA/LA updating with IMSI attach" is triggered.</w:t>
      </w:r>
    </w:p>
    <w:p w14:paraId="6FE8AAFA" w14:textId="77777777" w:rsidR="008F0320" w:rsidRPr="00EE2884" w:rsidRDefault="008F0320" w:rsidP="008F0320">
      <w:pPr>
        <w:pStyle w:val="B2"/>
      </w:pPr>
      <w:r w:rsidRPr="00EE2884">
        <w:tab/>
        <w:t>If the tracking area updating attempt counter is equal to 5:</w:t>
      </w:r>
    </w:p>
    <w:p w14:paraId="4BF43D85" w14:textId="77777777" w:rsidR="008F0320" w:rsidRPr="00EE2884" w:rsidRDefault="008F0320" w:rsidP="008F0320">
      <w:pPr>
        <w:pStyle w:val="B3"/>
      </w:pPr>
      <w:r w:rsidRPr="00EE2884">
        <w:t>-</w:t>
      </w:r>
      <w:r w:rsidRPr="00EE2884">
        <w:tab/>
        <w:t xml:space="preserve">a UE operating in CS/PS mode </w:t>
      </w:r>
      <w:r w:rsidRPr="00EE2884">
        <w:rPr>
          <w:lang w:eastAsia="zh-CN"/>
        </w:rPr>
        <w:t>2</w:t>
      </w:r>
      <w:r w:rsidRPr="00EE2884">
        <w:t xml:space="preserve"> of operation</w:t>
      </w:r>
      <w:r w:rsidRPr="00EE2884">
        <w:rPr>
          <w:lang w:eastAsia="zh-CN"/>
        </w:rPr>
        <w:t xml:space="preserve"> and</w:t>
      </w:r>
      <w:r w:rsidRPr="00EE2884">
        <w:t xml:space="preserve"> a UE operating in CS/PS mode 1 of operation with "IMS voice available" shall start timer T3402, shall set the EPS update status to EU1 UPDATED and shall enter state EMM-</w:t>
      </w:r>
      <w:proofErr w:type="spellStart"/>
      <w:r w:rsidRPr="00EE2884">
        <w:t>REGISTERED.ATTEMPTING</w:t>
      </w:r>
      <w:proofErr w:type="spellEnd"/>
      <w:r w:rsidRPr="00EE2884">
        <w:t>-TO-UPDATE-MM. When timer T3402 expires the combined tracking area updating procedure indicating "combined TA/LA updating with IMSI attach" is triggered;</w:t>
      </w:r>
    </w:p>
    <w:p w14:paraId="73E8E52A" w14:textId="77777777" w:rsidR="008F0320" w:rsidRPr="00EE2884" w:rsidRDefault="008F0320" w:rsidP="008F0320">
      <w:pPr>
        <w:pStyle w:val="B3"/>
      </w:pPr>
      <w:r w:rsidRPr="00EE2884">
        <w:t>-</w:t>
      </w:r>
      <w:r w:rsidRPr="00EE2884">
        <w:tab/>
        <w:t xml:space="preserve">a UE operating in CS/PS mode 1 of operation with "IMS voice not available" shall </w:t>
      </w:r>
      <w:r w:rsidRPr="00EE2884">
        <w:rPr>
          <w:lang w:eastAsia="ko-KR"/>
        </w:rPr>
        <w:t xml:space="preserve">attempt to </w:t>
      </w:r>
      <w:r w:rsidRPr="00EE2884">
        <w:t>select GERAN or UTRAN radio access technology and proceed with appropriate MM or GMM specific procedures</w:t>
      </w:r>
      <w:r w:rsidRPr="00EE2884">
        <w:rPr>
          <w:lang w:eastAsia="ko-KR"/>
        </w:rPr>
        <w:t xml:space="preserve"> and disable the E-UTRA capability (see subclause 4.5).</w:t>
      </w:r>
    </w:p>
    <w:p w14:paraId="48AC71E5" w14:textId="77777777" w:rsidR="008F0320" w:rsidRPr="00EE2884" w:rsidRDefault="008F0320" w:rsidP="008F0320">
      <w:pPr>
        <w:pStyle w:val="B1"/>
      </w:pPr>
      <w:r w:rsidRPr="00EE2884">
        <w:t>#18</w:t>
      </w:r>
      <w:r w:rsidRPr="00EE2884">
        <w:tab/>
        <w:t>(CS domain not available)</w:t>
      </w:r>
    </w:p>
    <w:p w14:paraId="1A9A3EED" w14:textId="77777777" w:rsidR="008F0320" w:rsidRPr="00EE2884" w:rsidRDefault="008F0320" w:rsidP="008F0320">
      <w:pPr>
        <w:pStyle w:val="B2"/>
      </w:pPr>
      <w:r w:rsidRPr="00EE2884">
        <w:tab/>
        <w:t>The UE shall stop timer T3410 if still running, shall reset the tracking area updating attempt counter, shall set the EPS update status to EU1 UPDATED and shall enter state EMM-REGISTERED.NORMAL-SERVICE.</w:t>
      </w:r>
    </w:p>
    <w:p w14:paraId="2A6CD0AF" w14:textId="77777777" w:rsidR="008F0320" w:rsidRPr="00EE2884" w:rsidRDefault="008F0320" w:rsidP="008F0320">
      <w:pPr>
        <w:pStyle w:val="B2"/>
      </w:pPr>
      <w:r w:rsidRPr="00EE2884">
        <w:tab/>
        <w:t xml:space="preserve">The UE shall </w:t>
      </w:r>
      <w:r w:rsidRPr="00EE2884">
        <w:rPr>
          <w:lang w:eastAsia="ko-KR"/>
        </w:rPr>
        <w:t xml:space="preserve">enter state MM IDLE and shall </w:t>
      </w:r>
      <w:r w:rsidRPr="00EE2884">
        <w:t>set the update status to U2 NOT UPDATED.</w:t>
      </w:r>
    </w:p>
    <w:p w14:paraId="2B8E8119" w14:textId="77777777" w:rsidR="008F0320" w:rsidRPr="00EE2884" w:rsidRDefault="008F0320" w:rsidP="008F0320">
      <w:pPr>
        <w:pStyle w:val="B2"/>
      </w:pPr>
      <w:r w:rsidRPr="00EE2884">
        <w:tab/>
        <w:t xml:space="preserve">A UE in CS/PS mode 1 of operation with "IMS voice not available" shall </w:t>
      </w:r>
      <w:r w:rsidRPr="00EE2884">
        <w:rPr>
          <w:lang w:eastAsia="ko-KR"/>
        </w:rPr>
        <w:t xml:space="preserve">attempt to </w:t>
      </w:r>
      <w:r w:rsidRPr="00EE2884">
        <w:t>select GERAN or UTRAN radio access technology and</w:t>
      </w:r>
      <w:r w:rsidRPr="00EE2884">
        <w:rPr>
          <w:lang w:eastAsia="ko-KR"/>
        </w:rPr>
        <w:t xml:space="preserve"> disable the E-UTRA capability (see subclause 4.5).</w:t>
      </w:r>
    </w:p>
    <w:p w14:paraId="14FB666A" w14:textId="77777777" w:rsidR="008F0320" w:rsidRPr="00EE2884" w:rsidRDefault="008F0320" w:rsidP="008F0320">
      <w:pPr>
        <w:pStyle w:val="B2"/>
      </w:pPr>
      <w:r w:rsidRPr="00EE2884">
        <w:tab/>
        <w:t>A UE in CS/PS mode 2 of operation</w:t>
      </w:r>
      <w:r w:rsidRPr="00EE2884">
        <w:rPr>
          <w:lang w:eastAsia="zh-CN"/>
        </w:rPr>
        <w:t xml:space="preserve"> and</w:t>
      </w:r>
      <w:r w:rsidRPr="00EE2884">
        <w:t xml:space="preserve"> a UE operating in CS/PS mode 1 of operation with "IMS voice available" may provide a notification to the user or the upper layers that the CS domain is not available.</w:t>
      </w:r>
    </w:p>
    <w:p w14:paraId="0B94AB2E" w14:textId="77777777" w:rsidR="008F0320" w:rsidRPr="00EE2884" w:rsidRDefault="008F0320" w:rsidP="008F0320">
      <w:pPr>
        <w:pStyle w:val="B2"/>
      </w:pPr>
      <w:r w:rsidRPr="00EE2884">
        <w:tab/>
        <w:t>The UE shall not attempt combined attach or combined tracking area updating procedures with current PLMN until switching off the UE or the UICC containing the USIM is removed.</w:t>
      </w:r>
    </w:p>
    <w:p w14:paraId="6177BFCD" w14:textId="77777777" w:rsidR="008F0320" w:rsidRPr="00EE2884" w:rsidRDefault="008F0320" w:rsidP="008F0320">
      <w:pPr>
        <w:pStyle w:val="B1"/>
      </w:pPr>
      <w:r w:rsidRPr="00EE2884">
        <w:t>#22</w:t>
      </w:r>
      <w:r w:rsidRPr="00EE2884">
        <w:tab/>
        <w:t>(Congestion)</w:t>
      </w:r>
    </w:p>
    <w:p w14:paraId="4A060F3D" w14:textId="77777777" w:rsidR="008F0320" w:rsidRPr="00EE2884" w:rsidRDefault="008F0320" w:rsidP="008F0320">
      <w:pPr>
        <w:pStyle w:val="B2"/>
      </w:pPr>
      <w:r w:rsidRPr="00EE2884">
        <w:tab/>
        <w:t>The UE shall stop the timer T3410 if still running. The tracking area updating attempt counter shall be set to 5. The UE shall start the timer T3402, shall set the EPS update status to EU1 UPDATED, shall enter state EMM-</w:t>
      </w:r>
      <w:proofErr w:type="spellStart"/>
      <w:r w:rsidRPr="00EE2884">
        <w:t>REGISTERED.ATTEMPTING</w:t>
      </w:r>
      <w:proofErr w:type="spellEnd"/>
      <w:r w:rsidRPr="00EE2884">
        <w:t xml:space="preserve">-TO-UPDATE-MM, </w:t>
      </w:r>
      <w:r w:rsidRPr="00EE2884">
        <w:rPr>
          <w:lang w:eastAsia="ko-KR"/>
        </w:rPr>
        <w:t xml:space="preserve">and shall </w:t>
      </w:r>
      <w:r w:rsidRPr="00EE2884">
        <w:t>enter state MM IDLE.</w:t>
      </w:r>
    </w:p>
    <w:p w14:paraId="658362FC" w14:textId="77777777" w:rsidR="008F0320" w:rsidRPr="00EE2884" w:rsidRDefault="008F0320" w:rsidP="008F0320">
      <w:r w:rsidRPr="00EE2884">
        <w:t>Other EMM cause values and the case that no EMM cause IE was received are considered as abnormal cases. The combined attach procedure shall be considered as failed for non-EPS services. The behaviour of the UE in those cases is specified in subclause 5.5.1.3.6.</w:t>
      </w:r>
    </w:p>
    <w:p w14:paraId="1239C566" w14:textId="77777777" w:rsidR="008F0320" w:rsidRPr="001F6E20" w:rsidRDefault="008F0320" w:rsidP="008F0320">
      <w:pPr>
        <w:jc w:val="center"/>
      </w:pPr>
      <w:r w:rsidRPr="001F6E20">
        <w:rPr>
          <w:highlight w:val="green"/>
        </w:rPr>
        <w:t>***** Next change *****</w:t>
      </w:r>
    </w:p>
    <w:p w14:paraId="164833F5" w14:textId="77777777" w:rsidR="008F0320" w:rsidRPr="00EE2884" w:rsidRDefault="008F0320" w:rsidP="008F0320">
      <w:pPr>
        <w:pStyle w:val="Heading5"/>
      </w:pPr>
      <w:bookmarkStart w:id="233" w:name="_Toc20217956"/>
      <w:bookmarkStart w:id="234" w:name="_Toc27743841"/>
      <w:bookmarkStart w:id="235" w:name="_Toc35959412"/>
      <w:bookmarkStart w:id="236" w:name="_Toc45202844"/>
      <w:bookmarkStart w:id="237" w:name="_Toc45700220"/>
      <w:bookmarkStart w:id="238" w:name="_Toc51919956"/>
      <w:bookmarkStart w:id="239" w:name="_Toc59183206"/>
      <w:r w:rsidRPr="00EE2884">
        <w:t>5.5.1.3.5</w:t>
      </w:r>
      <w:r w:rsidRPr="00EE2884">
        <w:tab/>
        <w:t>Combined attach not accepted by the network</w:t>
      </w:r>
      <w:bookmarkEnd w:id="233"/>
      <w:bookmarkEnd w:id="234"/>
      <w:bookmarkEnd w:id="235"/>
      <w:bookmarkEnd w:id="236"/>
      <w:bookmarkEnd w:id="237"/>
      <w:bookmarkEnd w:id="238"/>
      <w:bookmarkEnd w:id="239"/>
    </w:p>
    <w:p w14:paraId="6AFDF3E0" w14:textId="77777777" w:rsidR="008F0320" w:rsidRPr="00EE2884" w:rsidRDefault="008F0320" w:rsidP="008F0320">
      <w:r w:rsidRPr="00EE2884">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EE2884">
        <w:rPr>
          <w:lang w:eastAsia="zh-CN"/>
        </w:rPr>
        <w:t xml:space="preserve"> procedure failure </w:t>
      </w:r>
      <w:r w:rsidRPr="00EE2884">
        <w:rPr>
          <w:lang w:eastAsia="ja-JP"/>
        </w:rPr>
        <w:t>or operator determined barring</w:t>
      </w:r>
      <w:r w:rsidRPr="00EE2884">
        <w:t>, the MME shall:</w:t>
      </w:r>
    </w:p>
    <w:p w14:paraId="2B81C938" w14:textId="77777777" w:rsidR="008F0320" w:rsidRPr="00EE2884" w:rsidRDefault="008F0320" w:rsidP="008F0320">
      <w:pPr>
        <w:pStyle w:val="B1"/>
      </w:pPr>
      <w:r w:rsidRPr="00EE2884">
        <w:t>-</w:t>
      </w:r>
      <w:r w:rsidRPr="00EE2884">
        <w:tab/>
        <w:t>combine the ATTACH REJECT message with a PDN CONNECTIVITY REJECT message</w:t>
      </w:r>
      <w:r w:rsidRPr="00EE2884">
        <w:rPr>
          <w:lang w:eastAsia="ko-KR"/>
        </w:rPr>
        <w:t xml:space="preserve"> contained in the ESM message container information element</w:t>
      </w:r>
      <w:r w:rsidRPr="00EE2884">
        <w:t>. In this case the EMM cause value in the ATTACH REJECT message shall be set to #19, "ESM failure"; or</w:t>
      </w:r>
    </w:p>
    <w:p w14:paraId="2D11321A" w14:textId="77777777" w:rsidR="008F0320" w:rsidRPr="00EE2884" w:rsidRDefault="008F0320" w:rsidP="008F0320">
      <w:pPr>
        <w:pStyle w:val="B1"/>
      </w:pPr>
      <w:r w:rsidRPr="00EE2884">
        <w:t>-</w:t>
      </w:r>
      <w:r w:rsidRPr="00EE2884">
        <w:tab/>
        <w:t>send the ATTACH REJECT message with the EMM cause set to #15 "No suitable cells in tracking area"</w:t>
      </w:r>
      <w:del w:id="240" w:author="Won, Sung (Nokia - US/Dallas)" w:date="2020-12-22T10:19:00Z">
        <w:r w:rsidRPr="00EE2884" w:rsidDel="00790F2A">
          <w:delText xml:space="preserve"> </w:delText>
        </w:r>
      </w:del>
      <w:r w:rsidRPr="00EE2884">
        <w:t>,</w:t>
      </w:r>
      <w:ins w:id="241" w:author="Won, Sung (Nokia - US/Dallas)" w:date="2020-12-22T10:19:00Z">
        <w:r>
          <w:t xml:space="preserve"> </w:t>
        </w:r>
      </w:ins>
      <w:r w:rsidRPr="00EE2884">
        <w:t>if the PDN connectivity reject is due to ESM cause #29 subject to operator policies (see 3GPP TS 29.274 [16D] for further details). In this case, the network may additionally include the Extended EMM cause IE with value "E-UTRAN not allowed".</w:t>
      </w:r>
    </w:p>
    <w:p w14:paraId="07BBD13C" w14:textId="77777777" w:rsidR="008F0320" w:rsidRPr="00EE2884" w:rsidRDefault="008F0320" w:rsidP="008F0320">
      <w:r w:rsidRPr="00EE2884">
        <w:t>If the attach request is rejected due to NAS level mobility management congestion control, the network shall set the EMM cause value to #22 "congestion" and assign a back-off timer T3346.</w:t>
      </w:r>
    </w:p>
    <w:p w14:paraId="4B56B0B4" w14:textId="77777777" w:rsidR="008F0320" w:rsidRPr="00EE2884" w:rsidRDefault="008F0320" w:rsidP="008F0320">
      <w:r w:rsidRPr="00EE2884">
        <w:t>If the attach request is rejected due to service gap control as specified in subclause 5.3.17 i.e. the T3447 timer is running, the network shall set the EMM cause value to #22 "congestion" and may assign a back-off timer T3346 with the remaining time of the running T3447 timer.</w:t>
      </w:r>
    </w:p>
    <w:p w14:paraId="57C5D549" w14:textId="77777777" w:rsidR="008F0320" w:rsidRPr="00EE2884" w:rsidRDefault="008F0320" w:rsidP="008F0320">
      <w:r w:rsidRPr="00EE2884">
        <w:t>Based on operator policy, if the attach request is rejected due to core network redirection for CIoT optimizations, the network shall set the EMM cause value to #31 "Redirection to 5GCN required"</w:t>
      </w:r>
      <w:r w:rsidRPr="00EE2884">
        <w:rPr>
          <w:lang w:eastAsia="ja-JP"/>
        </w:rPr>
        <w:t>.</w:t>
      </w:r>
      <w:r w:rsidRPr="00EE2884">
        <w:t xml:space="preserve"> </w:t>
      </w:r>
    </w:p>
    <w:p w14:paraId="5B9440F0" w14:textId="77777777" w:rsidR="008F0320" w:rsidRPr="00EE2884" w:rsidRDefault="008F0320" w:rsidP="008F0320">
      <w:pPr>
        <w:pStyle w:val="NO"/>
      </w:pPr>
      <w:r w:rsidRPr="00EE2884">
        <w:t>NOTE 1:</w:t>
      </w:r>
      <w:r w:rsidRPr="00EE2884">
        <w:tab/>
        <w:t>The network can take into account the UE’s N1 mode capability, the 5GS CIoT network behaviour supported by the UE or the 5GS CIoT network behaviour supported by the 5GCN to determine the rejection with the EMM cause value #31 "Redirection to 5GCN required"</w:t>
      </w:r>
      <w:r w:rsidRPr="00EE2884">
        <w:rPr>
          <w:lang w:eastAsia="ja-JP"/>
        </w:rPr>
        <w:t>.</w:t>
      </w:r>
    </w:p>
    <w:p w14:paraId="618C14D9" w14:textId="77777777" w:rsidR="008F0320" w:rsidRPr="00EE2884" w:rsidRDefault="008F0320" w:rsidP="008F0320">
      <w:r w:rsidRPr="00EE2884">
        <w:t>Upon receiving the ATTACH REJECT message, if the message is integrity protected or contains a reject cause other than EMM cause value #25, the UE shall stop timer T3410 and enter MM state MM IDLE.</w:t>
      </w:r>
    </w:p>
    <w:p w14:paraId="5608A49E" w14:textId="77777777" w:rsidR="008F0320" w:rsidRPr="00EE2884" w:rsidRDefault="008F0320" w:rsidP="008F0320">
      <w:r w:rsidRPr="00EE2884">
        <w:t>If the ATTACH REJECT message with EMM cause #25 was received without integrity protection, then the UE shall discard the message.</w:t>
      </w:r>
    </w:p>
    <w:p w14:paraId="24A02ECC" w14:textId="77777777" w:rsidR="008F0320" w:rsidRPr="00EE2884" w:rsidRDefault="008F0320" w:rsidP="008F0320">
      <w:r w:rsidRPr="00EE2884">
        <w:t>The UE shall take the following actions depending on the EMM cause value received in the ATTACH REJECT message.</w:t>
      </w:r>
    </w:p>
    <w:p w14:paraId="30300314" w14:textId="77777777" w:rsidR="008F0320" w:rsidRPr="00EE2884" w:rsidRDefault="008F0320" w:rsidP="008F0320">
      <w:pPr>
        <w:pStyle w:val="B1"/>
        <w:rPr>
          <w:lang w:eastAsia="ko-KR"/>
        </w:rPr>
      </w:pPr>
      <w:r w:rsidRPr="00EE2884">
        <w:t>#3</w:t>
      </w:r>
      <w:r w:rsidRPr="00EE2884">
        <w:tab/>
        <w:t>(Illegal UE);</w:t>
      </w:r>
    </w:p>
    <w:p w14:paraId="3CF2EE3B" w14:textId="77777777" w:rsidR="008F0320" w:rsidRPr="00EE2884" w:rsidRDefault="008F0320" w:rsidP="008F0320">
      <w:pPr>
        <w:pStyle w:val="B1"/>
      </w:pPr>
      <w:r w:rsidRPr="00EE2884">
        <w:t>#6</w:t>
      </w:r>
      <w:r w:rsidRPr="00EE2884">
        <w:rPr>
          <w:lang w:eastAsia="ko-KR"/>
        </w:rPr>
        <w:tab/>
      </w:r>
      <w:r w:rsidRPr="00EE2884">
        <w:t>(Illegal ME);</w:t>
      </w:r>
      <w:r w:rsidRPr="00EE2884">
        <w:rPr>
          <w:lang w:eastAsia="zh-CN"/>
        </w:rPr>
        <w:t xml:space="preserve"> or</w:t>
      </w:r>
    </w:p>
    <w:p w14:paraId="4EAA30B7" w14:textId="77777777" w:rsidR="008F0320" w:rsidRPr="00EE2884" w:rsidRDefault="008F0320" w:rsidP="008F0320">
      <w:pPr>
        <w:pStyle w:val="B1"/>
      </w:pPr>
      <w:r w:rsidRPr="00EE2884">
        <w:t>#8</w:t>
      </w:r>
      <w:r w:rsidRPr="00EE2884">
        <w:rPr>
          <w:lang w:eastAsia="ko-KR"/>
        </w:rPr>
        <w:tab/>
      </w:r>
      <w:r w:rsidRPr="00EE2884">
        <w:t>(EPS services and non-EPS services not allowed);</w:t>
      </w:r>
    </w:p>
    <w:p w14:paraId="721BA9CE" w14:textId="77777777" w:rsidR="008F0320" w:rsidRPr="00EE2884" w:rsidRDefault="008F0320" w:rsidP="008F0320">
      <w:pPr>
        <w:pStyle w:val="B1"/>
      </w:pPr>
      <w:r w:rsidRPr="00EE2884">
        <w:tab/>
        <w:t>The UE shall set the EPS update status to EU3 ROAMING NOT ALLOWED (and shall store it according to subclause5.1.3.3) and shall delete any GUTI, last visited registered TAI, TAI list</w:t>
      </w:r>
      <w:r w:rsidRPr="00EE2884">
        <w:rPr>
          <w:lang w:eastAsia="ko-KR"/>
        </w:rPr>
        <w:t xml:space="preserve"> and</w:t>
      </w:r>
      <w:r w:rsidRPr="00EE2884">
        <w:t xml:space="preserve"> eKSI.</w:t>
      </w:r>
    </w:p>
    <w:p w14:paraId="2A4E2F0F" w14:textId="77777777" w:rsidR="008F0320" w:rsidRPr="00EE2884" w:rsidRDefault="008F0320" w:rsidP="008F0320">
      <w:pPr>
        <w:pStyle w:val="B1"/>
        <w:rPr>
          <w:lang w:eastAsia="ko-KR"/>
        </w:rPr>
      </w:pPr>
      <w:r w:rsidRPr="00EE2884">
        <w:tab/>
      </w:r>
      <w:r w:rsidRPr="00EE2884">
        <w:rPr>
          <w:lang w:eastAsia="ko-KR"/>
        </w:rPr>
        <w:t xml:space="preserve">The UE shall consider the USIM </w:t>
      </w:r>
      <w:r w:rsidRPr="00EE2884">
        <w:t xml:space="preserve">as invalid for </w:t>
      </w:r>
      <w:r w:rsidRPr="00EE2884">
        <w:rPr>
          <w:lang w:eastAsia="ko-KR"/>
        </w:rPr>
        <w:t>EPS</w:t>
      </w:r>
      <w:r w:rsidRPr="00EE2884">
        <w:t xml:space="preserve"> and non</w:t>
      </w:r>
      <w:r w:rsidRPr="00EE2884">
        <w:rPr>
          <w:lang w:eastAsia="ko-KR"/>
        </w:rPr>
        <w:t>-EPS</w:t>
      </w:r>
      <w:r w:rsidRPr="00EE2884">
        <w:t xml:space="preserve"> services until switching off or the </w:t>
      </w:r>
      <w:r w:rsidRPr="00EE2884">
        <w:rPr>
          <w:lang w:eastAsia="ko-KR"/>
        </w:rPr>
        <w:t xml:space="preserve">UICC containing the </w:t>
      </w:r>
      <w:r w:rsidRPr="00EE2884">
        <w:t>USIM is removed or the timer T3245 expires as described in subclause 5.3.7a.</w:t>
      </w:r>
      <w:r w:rsidRPr="00EE2884">
        <w:rPr>
          <w:lang w:eastAsia="ko-KR"/>
        </w:rPr>
        <w:t xml:space="preserve"> Additionally, t</w:t>
      </w:r>
      <w:r w:rsidRPr="00EE2884">
        <w:t>he UE shall delete the list of equivalent PLMNs</w:t>
      </w:r>
      <w:r w:rsidRPr="00EE2884">
        <w:rPr>
          <w:lang w:eastAsia="ko-KR"/>
        </w:rPr>
        <w:t xml:space="preserve"> and shall </w:t>
      </w:r>
      <w:r w:rsidRPr="00EE2884">
        <w:t xml:space="preserve">enter the state </w:t>
      </w:r>
      <w:r w:rsidRPr="00EE2884">
        <w:rPr>
          <w:lang w:eastAsia="ko-KR"/>
        </w:rPr>
        <w:t>E</w:t>
      </w:r>
      <w:r w:rsidRPr="00EE2884">
        <w:t xml:space="preserve">MM-DEREGISTERED.NO-IMSI. If the message has been successfully integrity checked by the NAS and the UE maintains a counter for "SIM/USIM considered invalid for GPRS services", then the </w:t>
      </w:r>
      <w:r w:rsidRPr="00EE2884">
        <w:rPr>
          <w:lang w:eastAsia="zh-CN"/>
        </w:rPr>
        <w:t>UE</w:t>
      </w:r>
      <w:r w:rsidRPr="00EE2884">
        <w:t xml:space="preserve"> shall set this counter</w:t>
      </w:r>
      <w:r w:rsidRPr="00EE2884">
        <w:rPr>
          <w:lang w:eastAsia="zh-CN"/>
        </w:rPr>
        <w:t xml:space="preserve"> to UE</w:t>
      </w:r>
      <w:r w:rsidRPr="00EE2884">
        <w:t xml:space="preserve"> implementation-specific maximum value. If the message has been successfully integrity checked by the NAS and the UE maintains a counter for "SIM/USIM considered invalid for non-GPRS services", then the </w:t>
      </w:r>
      <w:r w:rsidRPr="00EE2884">
        <w:rPr>
          <w:lang w:eastAsia="zh-CN"/>
        </w:rPr>
        <w:t>UE</w:t>
      </w:r>
      <w:r w:rsidRPr="00EE2884">
        <w:t xml:space="preserve"> shall set this counter</w:t>
      </w:r>
      <w:r w:rsidRPr="00EE2884">
        <w:rPr>
          <w:lang w:eastAsia="zh-CN"/>
        </w:rPr>
        <w:t xml:space="preserve"> to UE</w:t>
      </w:r>
      <w:r w:rsidRPr="00EE2884">
        <w:t xml:space="preserve"> implementation-specific maximum value.</w:t>
      </w:r>
    </w:p>
    <w:p w14:paraId="14702998" w14:textId="77777777" w:rsidR="008F0320" w:rsidRPr="00EE2884" w:rsidRDefault="008F0320" w:rsidP="008F0320">
      <w:pPr>
        <w:pStyle w:val="B1"/>
        <w:rPr>
          <w:lang w:eastAsia="ko-KR"/>
        </w:rPr>
      </w:pPr>
      <w:r w:rsidRPr="00EE2884">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EE2884">
        <w:rPr>
          <w:lang w:eastAsia="ko-KR"/>
        </w:rPr>
        <w:t>combined</w:t>
      </w:r>
      <w:r w:rsidRPr="00EE2884">
        <w:t xml:space="preserve"> attach procedure is rejected with the GMM cause with the same value.</w:t>
      </w:r>
    </w:p>
    <w:p w14:paraId="2DF86936" w14:textId="77777777" w:rsidR="008F0320" w:rsidRPr="00EE2884" w:rsidRDefault="008F0320" w:rsidP="008F0320">
      <w:pPr>
        <w:pStyle w:val="B1"/>
      </w:pPr>
      <w:r w:rsidRPr="00EE288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2DE910EA" w14:textId="77777777" w:rsidR="008F0320" w:rsidRPr="00EE2884" w:rsidRDefault="008F0320" w:rsidP="008F0320">
      <w:pPr>
        <w:pStyle w:val="B1"/>
      </w:pPr>
      <w:r w:rsidRPr="00EE288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3AA1BF" w14:textId="77777777" w:rsidR="008F0320" w:rsidRPr="00EE2884" w:rsidRDefault="008F0320" w:rsidP="008F0320">
      <w:pPr>
        <w:pStyle w:val="B1"/>
      </w:pPr>
      <w:r w:rsidRPr="00EE2884">
        <w:t>#7</w:t>
      </w:r>
      <w:r w:rsidRPr="00EE2884">
        <w:rPr>
          <w:lang w:eastAsia="ko-KR"/>
        </w:rPr>
        <w:tab/>
      </w:r>
      <w:r w:rsidRPr="00EE2884">
        <w:t>(EPS services not allowed);</w:t>
      </w:r>
    </w:p>
    <w:p w14:paraId="215BF3D5" w14:textId="77777777" w:rsidR="008F0320" w:rsidRPr="00EE2884" w:rsidRDefault="008F0320" w:rsidP="008F0320">
      <w:pPr>
        <w:pStyle w:val="B1"/>
      </w:pPr>
      <w:r w:rsidRPr="00EE2884">
        <w:tab/>
        <w:t xml:space="preserve">The UE shall set the EPS update status to </w:t>
      </w:r>
      <w:r w:rsidRPr="00EE2884">
        <w:rPr>
          <w:lang w:eastAsia="ko-KR"/>
        </w:rPr>
        <w:t xml:space="preserve">EU3 </w:t>
      </w:r>
      <w:r w:rsidRPr="00EE2884">
        <w:t>ROAMING NOT ALLOWED (and shall store it according to subclause </w:t>
      </w:r>
      <w:r w:rsidRPr="00EE2884">
        <w:rPr>
          <w:lang w:eastAsia="ko-KR"/>
        </w:rPr>
        <w:t>5.1.3.3</w:t>
      </w:r>
      <w:r w:rsidRPr="00EE2884">
        <w:t>) and shall delete any</w:t>
      </w:r>
      <w:r w:rsidRPr="00EE2884">
        <w:rPr>
          <w:lang w:eastAsia="ko-KR"/>
        </w:rPr>
        <w:t xml:space="preserve"> GUTI</w:t>
      </w:r>
      <w:r w:rsidRPr="00EE2884">
        <w:t xml:space="preserve">, </w:t>
      </w:r>
      <w:r w:rsidRPr="00EE2884">
        <w:rPr>
          <w:lang w:eastAsia="ko-KR"/>
        </w:rPr>
        <w:t>last visited registered TAI</w:t>
      </w:r>
      <w:r w:rsidRPr="00EE2884">
        <w:t>, TAI list</w:t>
      </w:r>
      <w:r w:rsidRPr="00EE2884">
        <w:rPr>
          <w:lang w:eastAsia="ko-KR"/>
        </w:rPr>
        <w:t xml:space="preserve"> </w:t>
      </w:r>
      <w:r w:rsidRPr="00EE2884">
        <w:t>and</w:t>
      </w:r>
      <w:r w:rsidRPr="00EE2884">
        <w:rPr>
          <w:lang w:eastAsia="ko-KR"/>
        </w:rPr>
        <w:t xml:space="preserve"> eKSI</w:t>
      </w:r>
      <w:r w:rsidRPr="00EE2884">
        <w:t xml:space="preserve">. The </w:t>
      </w:r>
      <w:r w:rsidRPr="00EE2884">
        <w:rPr>
          <w:lang w:eastAsia="ko-KR"/>
        </w:rPr>
        <w:t xml:space="preserve">UE shall consider the </w:t>
      </w:r>
      <w:r w:rsidRPr="00EE2884">
        <w:t xml:space="preserve">USIM as invalid for EPS services until switching off or the </w:t>
      </w:r>
      <w:r w:rsidRPr="00EE2884">
        <w:rPr>
          <w:lang w:eastAsia="ko-KR"/>
        </w:rPr>
        <w:t xml:space="preserve">UICC containing the </w:t>
      </w:r>
      <w:r w:rsidRPr="00EE2884">
        <w:t xml:space="preserve">USIM is removed or the timer T3245 expires as described in subclause 5.3.7a. </w:t>
      </w:r>
      <w:r w:rsidRPr="00EE2884">
        <w:rPr>
          <w:lang w:eastAsia="ko-KR"/>
        </w:rPr>
        <w:t>Additionally, t</w:t>
      </w:r>
      <w:r w:rsidRPr="00EE2884">
        <w:t>he UE shall</w:t>
      </w:r>
      <w:r w:rsidRPr="00EE2884">
        <w:rPr>
          <w:lang w:eastAsia="ko-KR"/>
        </w:rPr>
        <w:t xml:space="preserve"> </w:t>
      </w:r>
      <w:r w:rsidRPr="00EE2884">
        <w:t xml:space="preserve">enter the state </w:t>
      </w:r>
      <w:r w:rsidRPr="00EE2884">
        <w:rPr>
          <w:lang w:eastAsia="ko-KR"/>
        </w:rPr>
        <w:t>E</w:t>
      </w:r>
      <w:r w:rsidRPr="00EE2884">
        <w:t>MM-DEREGISTERED</w:t>
      </w:r>
      <w:r w:rsidRPr="00EE2884">
        <w:rPr>
          <w:lang w:eastAsia="ko-KR"/>
        </w:rPr>
        <w:t xml:space="preserve">. </w:t>
      </w:r>
      <w:r w:rsidRPr="00EE2884">
        <w:t xml:space="preserve">If the message has been successfully integrity checked by the NAS and the UE maintains a counter for "SIM/USIM considered invalid for GPRS services", then the </w:t>
      </w:r>
      <w:r w:rsidRPr="00EE2884">
        <w:rPr>
          <w:lang w:eastAsia="zh-CN"/>
        </w:rPr>
        <w:t>UE</w:t>
      </w:r>
      <w:r w:rsidRPr="00EE2884">
        <w:t xml:space="preserve"> shall set this counter</w:t>
      </w:r>
      <w:r w:rsidRPr="00EE2884">
        <w:rPr>
          <w:lang w:eastAsia="zh-CN"/>
        </w:rPr>
        <w:t xml:space="preserve"> to UE</w:t>
      </w:r>
      <w:r w:rsidRPr="00EE2884">
        <w:t xml:space="preserve"> implementation-specific maximum value.</w:t>
      </w:r>
    </w:p>
    <w:p w14:paraId="5FA5E4E1" w14:textId="77777777" w:rsidR="008F0320" w:rsidRPr="00EE2884" w:rsidRDefault="008F0320" w:rsidP="008F0320">
      <w:pPr>
        <w:pStyle w:val="B1"/>
        <w:rPr>
          <w:lang w:eastAsia="zh-CN"/>
        </w:rPr>
      </w:pPr>
      <w:r w:rsidRPr="00EE2884">
        <w:tab/>
        <w:t>A UE which is already IMSI attached for non-EPS services is still IMSI attached for non-EPS services and</w:t>
      </w:r>
      <w:r w:rsidRPr="00EE2884">
        <w:rPr>
          <w:lang w:eastAsia="ko-KR"/>
        </w:rPr>
        <w:t xml:space="preserve"> shall </w:t>
      </w:r>
      <w:r w:rsidRPr="00EE2884">
        <w:t>set the update status to U2 NOT UPDATED.</w:t>
      </w:r>
    </w:p>
    <w:p w14:paraId="7A4A75E9" w14:textId="77777777" w:rsidR="008F0320" w:rsidRPr="00EE2884" w:rsidRDefault="008F0320" w:rsidP="008F0320">
      <w:pPr>
        <w:pStyle w:val="B1"/>
      </w:pPr>
      <w:r w:rsidRPr="00EE2884">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EE2884">
        <w:rPr>
          <w:lang w:eastAsia="ko-KR"/>
        </w:rPr>
        <w:t xml:space="preserve">UICC containing the </w:t>
      </w:r>
      <w:r w:rsidRPr="00EE2884">
        <w:t>USIM is removed.</w:t>
      </w:r>
    </w:p>
    <w:p w14:paraId="159A543F" w14:textId="77777777" w:rsidR="008F0320" w:rsidRPr="00EE2884" w:rsidRDefault="008F0320" w:rsidP="008F0320">
      <w:pPr>
        <w:pStyle w:val="B1"/>
        <w:rPr>
          <w:lang w:eastAsia="ko-KR"/>
        </w:rPr>
      </w:pPr>
      <w:r w:rsidRPr="00EE288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EE2884">
        <w:rPr>
          <w:lang w:eastAsia="ko-KR"/>
        </w:rPr>
        <w:t>combined</w:t>
      </w:r>
      <w:r w:rsidRPr="00EE2884">
        <w:t xml:space="preserve"> attach procedure is rejected with the GMM cause with the same value.</w:t>
      </w:r>
    </w:p>
    <w:p w14:paraId="5C9EBE3D" w14:textId="77777777" w:rsidR="008F0320" w:rsidRPr="00EE2884" w:rsidRDefault="008F0320" w:rsidP="008F0320">
      <w:pPr>
        <w:pStyle w:val="B1"/>
      </w:pPr>
      <w:r w:rsidRPr="00EE288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0F523B1" w14:textId="77777777" w:rsidR="008F0320" w:rsidRPr="00EE2884" w:rsidRDefault="008F0320" w:rsidP="008F0320">
      <w:pPr>
        <w:pStyle w:val="B1"/>
        <w:rPr>
          <w:lang w:eastAsia="zh-CN"/>
        </w:rPr>
      </w:pPr>
      <w:r w:rsidRPr="00EE2884">
        <w:t>#11</w:t>
      </w:r>
      <w:r w:rsidRPr="00EE2884">
        <w:tab/>
        <w:t>(PLMN not allowed);</w:t>
      </w:r>
      <w:r w:rsidRPr="00EE2884">
        <w:rPr>
          <w:lang w:eastAsia="zh-CN"/>
        </w:rPr>
        <w:t xml:space="preserve"> or</w:t>
      </w:r>
    </w:p>
    <w:p w14:paraId="67672EF7" w14:textId="77777777" w:rsidR="008F0320" w:rsidRPr="00EE2884" w:rsidRDefault="008F0320" w:rsidP="008F0320">
      <w:pPr>
        <w:pStyle w:val="B1"/>
      </w:pPr>
      <w:r w:rsidRPr="00EE2884">
        <w:t>#35</w:t>
      </w:r>
      <w:r w:rsidRPr="00EE2884">
        <w:tab/>
        <w:t>(Requested service option not authorized</w:t>
      </w:r>
      <w:r w:rsidRPr="00EE2884">
        <w:rPr>
          <w:lang w:eastAsia="zh-CN"/>
        </w:rPr>
        <w:t xml:space="preserve"> in this PLMN</w:t>
      </w:r>
      <w:r w:rsidRPr="00EE2884">
        <w:t>);</w:t>
      </w:r>
    </w:p>
    <w:p w14:paraId="7C81A89F" w14:textId="77777777" w:rsidR="008F0320" w:rsidRPr="00EE2884" w:rsidRDefault="008F0320" w:rsidP="008F0320">
      <w:pPr>
        <w:pStyle w:val="B1"/>
        <w:rPr>
          <w:lang w:eastAsia="ko-KR"/>
        </w:rPr>
      </w:pPr>
      <w:r w:rsidRPr="00EE2884">
        <w:tab/>
        <w:t xml:space="preserve">The UE shall set the </w:t>
      </w:r>
      <w:r w:rsidRPr="00EE2884">
        <w:rPr>
          <w:lang w:eastAsia="ko-KR"/>
        </w:rPr>
        <w:t>EPS</w:t>
      </w:r>
      <w:r w:rsidRPr="00EE2884">
        <w:t xml:space="preserve"> update status to </w:t>
      </w:r>
      <w:r w:rsidRPr="00EE2884">
        <w:rPr>
          <w:lang w:eastAsia="ko-KR"/>
        </w:rPr>
        <w:t>E</w:t>
      </w:r>
      <w:r w:rsidRPr="00EE2884">
        <w:t>U3 ROAMING NOT ALLOWED (and shall store it according to subclause </w:t>
      </w:r>
      <w:r w:rsidRPr="00EE2884">
        <w:rPr>
          <w:lang w:eastAsia="ko-KR"/>
        </w:rPr>
        <w:t>5.1.3.3</w:t>
      </w:r>
      <w:r w:rsidRPr="00EE2884">
        <w:t>)</w:t>
      </w:r>
      <w:r w:rsidRPr="00EE2884">
        <w:rPr>
          <w:lang w:eastAsia="ko-KR"/>
        </w:rPr>
        <w:t xml:space="preserve"> and </w:t>
      </w:r>
      <w:r w:rsidRPr="00EE2884">
        <w:t xml:space="preserve">shall delete any </w:t>
      </w:r>
      <w:r w:rsidRPr="00EE2884">
        <w:rPr>
          <w:lang w:eastAsia="ko-KR"/>
        </w:rPr>
        <w:t>GUTI, last visited registered TAI,</w:t>
      </w:r>
      <w:r w:rsidRPr="00EE2884">
        <w:t xml:space="preserve"> TAI list</w:t>
      </w:r>
      <w:r w:rsidRPr="00EE2884">
        <w:rPr>
          <w:lang w:eastAsia="ko-KR"/>
        </w:rPr>
        <w:t xml:space="preserve"> and eKSI</w:t>
      </w:r>
      <w:r w:rsidRPr="00EE2884">
        <w:t xml:space="preserve">, and reset the </w:t>
      </w:r>
      <w:r w:rsidRPr="00EE2884">
        <w:rPr>
          <w:lang w:eastAsia="ko-KR"/>
        </w:rPr>
        <w:t>attach</w:t>
      </w:r>
      <w:r w:rsidRPr="00EE2884">
        <w:t xml:space="preserve"> attempt counter.</w:t>
      </w:r>
      <w:r w:rsidRPr="00EE2884">
        <w:rPr>
          <w:lang w:eastAsia="ko-KR"/>
        </w:rPr>
        <w:t xml:space="preserve"> The UE shall delete the list of equivalent PLMNs and enter the state EMM-DEREGISTERED.PLMN-SEARCH.</w:t>
      </w:r>
    </w:p>
    <w:p w14:paraId="152ED560" w14:textId="77777777" w:rsidR="008F0320" w:rsidRPr="00EE2884" w:rsidRDefault="008F0320" w:rsidP="008F0320">
      <w:pPr>
        <w:pStyle w:val="B1"/>
        <w:rPr>
          <w:lang w:eastAsia="ko-KR"/>
        </w:rPr>
      </w:pPr>
      <w:r w:rsidRPr="00EE2884">
        <w:tab/>
        <w:t xml:space="preserve">The UE shall store the PLMN identity in the "forbidden PLMN list" and if the UE is configured to use timer T3245 (see 3GPP TS 24.368 [15A] or </w:t>
      </w:r>
      <w:r w:rsidRPr="00EE2884">
        <w:rPr>
          <w:lang w:eastAsia="ja-JP"/>
        </w:rPr>
        <w:t>3GPP TS 31.102 [17]</w:t>
      </w:r>
      <w:r w:rsidRPr="00EE288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40BC6FDC" w14:textId="77777777" w:rsidR="008F0320" w:rsidRPr="00EE2884" w:rsidRDefault="008F0320" w:rsidP="008F0320">
      <w:pPr>
        <w:pStyle w:val="B1"/>
        <w:rPr>
          <w:lang w:eastAsia="ko-KR"/>
        </w:rPr>
      </w:pPr>
      <w:r w:rsidRPr="00EE2884">
        <w:tab/>
        <w:t>The UE shall perform a PLMN selection according to 3GPP TS 23.122 [6].</w:t>
      </w:r>
    </w:p>
    <w:p w14:paraId="181C164D" w14:textId="77777777" w:rsidR="008F0320" w:rsidRPr="00EE2884" w:rsidRDefault="008F0320" w:rsidP="008F0320">
      <w:pPr>
        <w:pStyle w:val="B1"/>
        <w:rPr>
          <w:lang w:eastAsia="ko-KR"/>
        </w:rPr>
      </w:pPr>
      <w:r w:rsidRPr="00EE2884">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EE2884">
        <w:rPr>
          <w:lang w:eastAsia="ko-KR"/>
        </w:rPr>
        <w:t>combined</w:t>
      </w:r>
      <w:r w:rsidRPr="00EE2884">
        <w:t xml:space="preserve"> attach procedure is rejected with the GMM cause value #11 and no RR connection exists.</w:t>
      </w:r>
    </w:p>
    <w:p w14:paraId="0890577A" w14:textId="77777777" w:rsidR="008F0320" w:rsidRPr="00EE2884" w:rsidRDefault="008F0320" w:rsidP="008F0320">
      <w:pPr>
        <w:pStyle w:val="B1"/>
      </w:pPr>
      <w:r w:rsidRPr="00EE2884">
        <w:tab/>
        <w:t>For the EMM cause value #11,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24788C15" w14:textId="77777777" w:rsidR="008F0320" w:rsidRPr="00EE2884" w:rsidRDefault="008F0320" w:rsidP="008F0320">
      <w:pPr>
        <w:pStyle w:val="B1"/>
      </w:pPr>
      <w:r w:rsidRPr="00EE2884">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3FA2D446" w14:textId="77777777" w:rsidR="008F0320" w:rsidRPr="00EE2884" w:rsidRDefault="008F0320" w:rsidP="008F0320">
      <w:pPr>
        <w:pStyle w:val="B1"/>
      </w:pPr>
      <w:r w:rsidRPr="00EE2884">
        <w:t>#12</w:t>
      </w:r>
      <w:r w:rsidRPr="00EE2884">
        <w:tab/>
        <w:t>(</w:t>
      </w:r>
      <w:r w:rsidRPr="00EE2884">
        <w:rPr>
          <w:lang w:eastAsia="ko-KR"/>
        </w:rPr>
        <w:t xml:space="preserve">Tracking </w:t>
      </w:r>
      <w:r w:rsidRPr="00EE2884">
        <w:t>area not allowed);</w:t>
      </w:r>
    </w:p>
    <w:p w14:paraId="64B668AE" w14:textId="77777777" w:rsidR="008F0320" w:rsidRPr="00EE2884" w:rsidRDefault="008F0320" w:rsidP="008F0320">
      <w:pPr>
        <w:pStyle w:val="B1"/>
        <w:rPr>
          <w:lang w:eastAsia="ko-KR"/>
        </w:rPr>
      </w:pPr>
      <w:r w:rsidRPr="00EE2884">
        <w:tab/>
      </w:r>
      <w:r w:rsidRPr="00EE2884">
        <w:rPr>
          <w:lang w:eastAsia="ko-KR"/>
        </w:rPr>
        <w:t>The UE shall set the EPS update status to EU3 ROAMING NOT ALLOWED (and shall store it according to subclause 5.1.3.3) and shall delete any GUTI, last visited registered TAI</w:t>
      </w:r>
      <w:r w:rsidRPr="00EE2884">
        <w:t>, TAI list</w:t>
      </w:r>
      <w:r w:rsidRPr="00EE2884">
        <w:rPr>
          <w:lang w:eastAsia="ko-KR"/>
        </w:rPr>
        <w:t xml:space="preserve"> and eKSI. The UE shall reset the attach attempt counter and enter the state EMM-DEREGISTERED.LIMITED-SERVICE.</w:t>
      </w:r>
    </w:p>
    <w:p w14:paraId="44DAC097" w14:textId="77777777" w:rsidR="008F0320" w:rsidRPr="00EE2884" w:rsidRDefault="008F0320" w:rsidP="008F0320">
      <w:pPr>
        <w:pStyle w:val="B1"/>
      </w:pPr>
      <w:r w:rsidRPr="00EE2884">
        <w:tab/>
        <w:t xml:space="preserve">The UE shall store the </w:t>
      </w:r>
      <w:r w:rsidRPr="00EE2884">
        <w:rPr>
          <w:lang w:eastAsia="ko-KR"/>
        </w:rPr>
        <w:t xml:space="preserve">current TAI </w:t>
      </w:r>
      <w:r w:rsidRPr="00EE2884">
        <w:t xml:space="preserve">in the list of "forbidden </w:t>
      </w:r>
      <w:r w:rsidRPr="00EE2884">
        <w:rPr>
          <w:lang w:eastAsia="ko-KR"/>
        </w:rPr>
        <w:t xml:space="preserve">tracking </w:t>
      </w:r>
      <w:r w:rsidRPr="00EE2884">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171B317B" w14:textId="77777777" w:rsidR="008F0320" w:rsidRPr="00EE2884" w:rsidRDefault="008F0320" w:rsidP="008F0320">
      <w:pPr>
        <w:pStyle w:val="B1"/>
      </w:pPr>
      <w:r w:rsidRPr="00EE2884">
        <w:tab/>
        <w:t xml:space="preserve">If A/Gb mode or Iu mode is supported by the UE, the UE shall in addition handle </w:t>
      </w:r>
      <w:r w:rsidRPr="00EE2884">
        <w:rPr>
          <w:lang w:eastAsia="ko-KR"/>
        </w:rPr>
        <w:t xml:space="preserve">the MM parameters </w:t>
      </w:r>
      <w:r w:rsidRPr="00EE2884">
        <w:t>update status</w:t>
      </w:r>
      <w:r w:rsidRPr="00EE2884">
        <w:rPr>
          <w:lang w:eastAsia="ko-KR"/>
        </w:rPr>
        <w:t xml:space="preserve">, </w:t>
      </w:r>
      <w:r w:rsidRPr="00EE2884">
        <w:t>TMSI, LAI</w:t>
      </w:r>
      <w:r w:rsidRPr="00EE2884">
        <w:rPr>
          <w:lang w:eastAsia="ko-KR"/>
        </w:rPr>
        <w:t>,</w:t>
      </w:r>
      <w:r w:rsidRPr="00EE2884">
        <w:t xml:space="preserve"> ciphering key sequence number</w:t>
      </w:r>
      <w:r w:rsidRPr="00EE2884">
        <w:rPr>
          <w:lang w:eastAsia="ko-KR"/>
        </w:rPr>
        <w:t xml:space="preserve"> and </w:t>
      </w:r>
      <w:r w:rsidRPr="00EE2884">
        <w:t>location update attempt counter</w:t>
      </w:r>
      <w:r w:rsidRPr="00EE2884">
        <w:rPr>
          <w:lang w:eastAsia="ko-KR"/>
        </w:rPr>
        <w:t>,</w:t>
      </w:r>
      <w:r w:rsidRPr="00EE2884">
        <w:t xml:space="preserve"> </w:t>
      </w:r>
      <w:r w:rsidRPr="00EE2884">
        <w:rPr>
          <w:lang w:eastAsia="ko-KR"/>
        </w:rPr>
        <w:t xml:space="preserve">and </w:t>
      </w:r>
      <w:r w:rsidRPr="00EE2884">
        <w:t xml:space="preserve">the GMM parameters GMM state, GPRS update status, P-TMSI, P-TMSI signature, RAI, GPRS ciphering key sequence number and GPRS attach attempt counter as specified in 3GPP TS 24.008 [13] for the case when the </w:t>
      </w:r>
      <w:r w:rsidRPr="00EE2884">
        <w:rPr>
          <w:lang w:eastAsia="ko-KR"/>
        </w:rPr>
        <w:t>combined</w:t>
      </w:r>
      <w:r w:rsidRPr="00EE2884">
        <w:t xml:space="preserve"> attach procedure is rejected with the GMM cause with the same value.</w:t>
      </w:r>
    </w:p>
    <w:p w14:paraId="0946003F" w14:textId="77777777" w:rsidR="008F0320" w:rsidRPr="00EE2884" w:rsidRDefault="008F0320" w:rsidP="008F0320">
      <w:pPr>
        <w:pStyle w:val="B1"/>
      </w:pPr>
      <w:r w:rsidRPr="00EE288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D842C14" w14:textId="77777777" w:rsidR="008F0320" w:rsidRPr="00EE2884" w:rsidRDefault="008F0320" w:rsidP="008F0320">
      <w:pPr>
        <w:pStyle w:val="B1"/>
      </w:pPr>
      <w:r w:rsidRPr="00EE2884">
        <w:t>#13</w:t>
      </w:r>
      <w:r w:rsidRPr="00EE2884">
        <w:tab/>
        <w:t xml:space="preserve">(Roaming not allowed in this </w:t>
      </w:r>
      <w:r w:rsidRPr="00EE2884">
        <w:rPr>
          <w:lang w:eastAsia="ko-KR"/>
        </w:rPr>
        <w:t>tracking</w:t>
      </w:r>
      <w:r w:rsidRPr="00EE2884">
        <w:t xml:space="preserve"> area);</w:t>
      </w:r>
    </w:p>
    <w:p w14:paraId="329BE823" w14:textId="77777777" w:rsidR="008F0320" w:rsidRPr="00EE2884" w:rsidRDefault="008F0320" w:rsidP="008F0320">
      <w:pPr>
        <w:pStyle w:val="B1"/>
        <w:rPr>
          <w:lang w:eastAsia="ko-KR"/>
        </w:rPr>
      </w:pPr>
      <w:r w:rsidRPr="00EE2884">
        <w:tab/>
      </w:r>
      <w:r w:rsidRPr="00EE2884">
        <w:rPr>
          <w:lang w:eastAsia="ko-KR"/>
        </w:rPr>
        <w:t>The UE shall set the EPS update status to EU3 ROAMING NOT ALLOWED (and shall store it according to subclause 5.1.3.3) and shall delete any GUTI, last visited registered TAI</w:t>
      </w:r>
      <w:r w:rsidRPr="00EE2884">
        <w:t>, TAI list</w:t>
      </w:r>
      <w:r w:rsidRPr="00EE2884">
        <w:rPr>
          <w:lang w:eastAsia="ko-KR"/>
        </w:rPr>
        <w:t xml:space="preserve"> and eKSI. The UE shall delete the list of equivalent PLMNs and reset the attach attempt counter. Additionally the UE enter the state EMM-DEREGISTERED.LIMITED-SERVICE or optionally EMM-DEREGISTERED.PLMN-SEARCH.</w:t>
      </w:r>
    </w:p>
    <w:p w14:paraId="22255DA2" w14:textId="77777777" w:rsidR="008F0320" w:rsidRPr="00EE2884" w:rsidRDefault="008F0320" w:rsidP="008F0320">
      <w:pPr>
        <w:pStyle w:val="B1"/>
        <w:rPr>
          <w:lang w:eastAsia="ko-KR"/>
        </w:rPr>
      </w:pPr>
      <w:r w:rsidRPr="00EE2884">
        <w:tab/>
        <w:t xml:space="preserve">The </w:t>
      </w:r>
      <w:r w:rsidRPr="00EE2884">
        <w:rPr>
          <w:lang w:eastAsia="ko-KR"/>
        </w:rPr>
        <w:t>UE</w:t>
      </w:r>
      <w:r w:rsidRPr="00EE2884">
        <w:t xml:space="preserve"> shall store the </w:t>
      </w:r>
      <w:r w:rsidRPr="00EE2884">
        <w:rPr>
          <w:lang w:eastAsia="ko-KR"/>
        </w:rPr>
        <w:t>current T</w:t>
      </w:r>
      <w:r w:rsidRPr="00EE2884">
        <w:t xml:space="preserve">AI in the list of "forbidden </w:t>
      </w:r>
      <w:r w:rsidRPr="00EE2884">
        <w:rPr>
          <w:lang w:eastAsia="ko-KR"/>
        </w:rPr>
        <w:t>tracking</w:t>
      </w:r>
      <w:r w:rsidRPr="00EE2884">
        <w:t xml:space="preserve"> areas for roaming". If the ATTACH REJECT message is not integrity protected, the UE shall memorize the current TAI was stored in the list of "forbidden tracking areas for roaming" for non-integrity protected NAS reject message.</w:t>
      </w:r>
    </w:p>
    <w:p w14:paraId="0E85DE4E" w14:textId="77777777" w:rsidR="008F0320" w:rsidRPr="00EE2884" w:rsidRDefault="008F0320" w:rsidP="008F0320">
      <w:pPr>
        <w:pStyle w:val="B1"/>
      </w:pPr>
      <w:r w:rsidRPr="00EE2884">
        <w:tab/>
        <w:t>If the UE is registered in N1 mode and operating in dual-registration mode, the PLMN that the UE chooses to register in is specified in 3GPP TS 24.501 [54] subclause 4.8.3. Otherwise the UE shall perform a PLMN selection according to 3GPP TS 23.122 [6].</w:t>
      </w:r>
    </w:p>
    <w:p w14:paraId="40AE10A1" w14:textId="77777777" w:rsidR="008F0320" w:rsidRPr="00EE2884" w:rsidRDefault="008F0320" w:rsidP="008F0320">
      <w:pPr>
        <w:pStyle w:val="B1"/>
        <w:rPr>
          <w:lang w:eastAsia="ko-KR"/>
        </w:rPr>
      </w:pPr>
      <w:r w:rsidRPr="00EE2884">
        <w:tab/>
        <w:t xml:space="preserve">If A/Gb mode or Iu mode is supported by the UE, the UE shall in addition handle </w:t>
      </w:r>
      <w:r w:rsidRPr="00EE2884">
        <w:rPr>
          <w:lang w:eastAsia="ko-KR"/>
        </w:rPr>
        <w:t xml:space="preserve">the MM parameters </w:t>
      </w:r>
      <w:r w:rsidRPr="00EE2884">
        <w:t>update status</w:t>
      </w:r>
      <w:r w:rsidRPr="00EE2884">
        <w:rPr>
          <w:lang w:eastAsia="ko-KR"/>
        </w:rPr>
        <w:t xml:space="preserve">, </w:t>
      </w:r>
      <w:r w:rsidRPr="00EE2884">
        <w:t>TMSI, LAI</w:t>
      </w:r>
      <w:r w:rsidRPr="00EE2884">
        <w:rPr>
          <w:lang w:eastAsia="ko-KR"/>
        </w:rPr>
        <w:t>,</w:t>
      </w:r>
      <w:r w:rsidRPr="00EE2884">
        <w:t xml:space="preserve"> ciphering key sequence number</w:t>
      </w:r>
      <w:r w:rsidRPr="00EE2884">
        <w:rPr>
          <w:lang w:eastAsia="ko-KR"/>
        </w:rPr>
        <w:t xml:space="preserve"> and </w:t>
      </w:r>
      <w:r w:rsidRPr="00EE2884">
        <w:t>location update attempt counter</w:t>
      </w:r>
      <w:r w:rsidRPr="00EE2884">
        <w:rPr>
          <w:lang w:eastAsia="ko-KR"/>
        </w:rPr>
        <w:t>,</w:t>
      </w:r>
      <w:r w:rsidRPr="00EE2884">
        <w:t xml:space="preserve"> </w:t>
      </w:r>
      <w:r w:rsidRPr="00EE2884">
        <w:rPr>
          <w:lang w:eastAsia="ko-KR"/>
        </w:rPr>
        <w:t xml:space="preserve">and </w:t>
      </w:r>
      <w:r w:rsidRPr="00EE2884">
        <w:t xml:space="preserve">the GMM parameters GMM state, GPRS update status, P-TMSI, P-TMSI signature, RAI, GPRS ciphering key sequence number and GPRS attach attempt counter as specified in 3GPP TS 24.008 [13] for the case when the </w:t>
      </w:r>
      <w:r w:rsidRPr="00EE2884">
        <w:rPr>
          <w:lang w:eastAsia="ko-KR"/>
        </w:rPr>
        <w:t>combined</w:t>
      </w:r>
      <w:r w:rsidRPr="00EE2884">
        <w:t xml:space="preserve"> attach procedure is rejected with the GMM cause with the same value.</w:t>
      </w:r>
    </w:p>
    <w:p w14:paraId="70C0D677" w14:textId="77777777" w:rsidR="008F0320" w:rsidRPr="00EE2884" w:rsidRDefault="008F0320" w:rsidP="008F0320">
      <w:pPr>
        <w:pStyle w:val="B1"/>
      </w:pPr>
      <w:r w:rsidRPr="00EE288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30F0753D" w14:textId="77777777" w:rsidR="008F0320" w:rsidRPr="00EE2884" w:rsidRDefault="008F0320" w:rsidP="008F0320">
      <w:pPr>
        <w:pStyle w:val="B1"/>
      </w:pPr>
      <w:r w:rsidRPr="00EE2884">
        <w:t>#14</w:t>
      </w:r>
      <w:r w:rsidRPr="00EE2884">
        <w:tab/>
        <w:t>(EPS services not allowed in this PLMN);</w:t>
      </w:r>
    </w:p>
    <w:p w14:paraId="13CE6F1E" w14:textId="77777777" w:rsidR="008F0320" w:rsidRPr="00EE2884" w:rsidRDefault="008F0320" w:rsidP="008F0320">
      <w:pPr>
        <w:pStyle w:val="B1"/>
        <w:rPr>
          <w:lang w:eastAsia="ko-KR"/>
        </w:rPr>
      </w:pPr>
      <w:r w:rsidRPr="00EE2884">
        <w:tab/>
      </w:r>
      <w:r w:rsidRPr="00EE2884">
        <w:rPr>
          <w:lang w:eastAsia="ko-KR"/>
        </w:rPr>
        <w:t>The UE shall set the EPS update status to EU3 ROAMING NOT ALLOWED (and shall store it according to subclause 5.1.3.3) and shall delete any GUTI, last visited registered TAI</w:t>
      </w:r>
      <w:r w:rsidRPr="00EE2884">
        <w:t>, TAI list</w:t>
      </w:r>
      <w:r w:rsidRPr="00EE2884">
        <w:rPr>
          <w:lang w:eastAsia="ko-KR"/>
        </w:rPr>
        <w:t xml:space="preserve"> and eKSI. Additionally the UE shall reset the attach attempt counter and enter the state EMM-DEREGISTERED.PLMN-SEARCH.</w:t>
      </w:r>
    </w:p>
    <w:p w14:paraId="71899016" w14:textId="77777777" w:rsidR="008F0320" w:rsidRPr="00EE2884" w:rsidRDefault="008F0320" w:rsidP="008F0320">
      <w:pPr>
        <w:pStyle w:val="B1"/>
        <w:rPr>
          <w:lang w:eastAsia="ko-KR"/>
        </w:rPr>
      </w:pPr>
      <w:r w:rsidRPr="00EE2884">
        <w:tab/>
        <w:t xml:space="preserve">The UE shall store the PLMN identity in the "forbidden PLMNs for GPRS service" list and if the UE is configured to use timer T3245 (see 3GPP TS 24.368 [15A] or </w:t>
      </w:r>
      <w:r w:rsidRPr="00EE2884">
        <w:rPr>
          <w:lang w:eastAsia="ja-JP"/>
        </w:rPr>
        <w:t>3GPP TS 31.102 [17]</w:t>
      </w:r>
      <w:r w:rsidRPr="00EE2884">
        <w:t>) then the UE shall start timer T3245 and proceed as described in subclause 5.3.7a. If the message has been successfully integrity checked by the NAS and the UE maintains a PLMN-specific PS-attempt counter for that PLMN, then the UE shall set this counter to the UE implementation-specific maximum value.</w:t>
      </w:r>
    </w:p>
    <w:p w14:paraId="4569930E" w14:textId="77777777" w:rsidR="008F0320" w:rsidRPr="00EE2884" w:rsidRDefault="008F0320" w:rsidP="008F0320">
      <w:pPr>
        <w:pStyle w:val="B1"/>
        <w:rPr>
          <w:lang w:eastAsia="zh-CN"/>
        </w:rPr>
      </w:pPr>
      <w:r w:rsidRPr="00EE2884">
        <w:tab/>
        <w:t xml:space="preserve">A UE operating in CS/PS mode 1 or CS/PS mode 2 of operation which is already IMSI attached for non-EPS services is still IMSI attached for non-EPS services and </w:t>
      </w:r>
      <w:r w:rsidRPr="00EE2884">
        <w:rPr>
          <w:lang w:eastAsia="ko-KR"/>
        </w:rPr>
        <w:t xml:space="preserve">shall </w:t>
      </w:r>
      <w:r w:rsidRPr="00EE2884">
        <w:t xml:space="preserve">set the update status to U2 NOT UPDATED. </w:t>
      </w:r>
    </w:p>
    <w:p w14:paraId="7E3B4BAF" w14:textId="77777777" w:rsidR="008F0320" w:rsidRPr="00EE2884" w:rsidRDefault="008F0320" w:rsidP="008F0320">
      <w:pPr>
        <w:pStyle w:val="B1"/>
      </w:pPr>
      <w:r w:rsidRPr="00EE2884">
        <w:rPr>
          <w:lang w:eastAsia="zh-CN"/>
        </w:rPr>
        <w:tab/>
        <w:t>A UE operating in CS/PS mode 1</w:t>
      </w:r>
      <w:r w:rsidRPr="00EE2884">
        <w:t xml:space="preserve"> of operation and supporting A/Gb or Iu mode may select GERAN or UTRAN radio access technology and proceed with the appropriate MM specific procedure according to the MM service state. In this case, the UE shall disable the E-UTRA capability (see subclause 4.5).</w:t>
      </w:r>
    </w:p>
    <w:p w14:paraId="43D38357" w14:textId="77777777" w:rsidR="008F0320" w:rsidRPr="00EE2884" w:rsidRDefault="008F0320" w:rsidP="008F0320">
      <w:pPr>
        <w:pStyle w:val="B1"/>
      </w:pPr>
      <w:r w:rsidRPr="00EE2884">
        <w:tab/>
        <w:t>A UE operating in CS/PS mode 1 of operation and supporting A/Gb or Iu mode may perform a PLMN selection according to 3GPP TS 23.122 [6].</w:t>
      </w:r>
    </w:p>
    <w:p w14:paraId="246289BB" w14:textId="77777777" w:rsidR="008F0320" w:rsidRPr="00EE2884" w:rsidRDefault="008F0320" w:rsidP="008F0320">
      <w:pPr>
        <w:pStyle w:val="B1"/>
      </w:pPr>
      <w:r w:rsidRPr="00EE2884">
        <w:tab/>
        <w:t>A UE operating in CS/PS mode 1 of operation and supporting S1 mode only, or operating in CS/PS mode 2 of operation shall delete the list of equivalent PLMNs and shall perform a PLMN selection according to 3GPP TS 23.122 [6].</w:t>
      </w:r>
    </w:p>
    <w:p w14:paraId="734A9EB3" w14:textId="77777777" w:rsidR="008F0320" w:rsidRPr="00EE2884" w:rsidRDefault="008F0320" w:rsidP="008F0320">
      <w:pPr>
        <w:pStyle w:val="B1"/>
        <w:rPr>
          <w:lang w:eastAsia="ko-KR"/>
        </w:rPr>
      </w:pPr>
      <w:r w:rsidRPr="00EE2884">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EE2884">
        <w:rPr>
          <w:lang w:eastAsia="ko-KR"/>
        </w:rPr>
        <w:t>combined</w:t>
      </w:r>
      <w:r w:rsidRPr="00EE2884">
        <w:t xml:space="preserve"> attach procedure is rejected with the GMM cause with the same value.</w:t>
      </w:r>
    </w:p>
    <w:p w14:paraId="10B73C15" w14:textId="77777777" w:rsidR="008F0320" w:rsidRPr="00EE2884" w:rsidRDefault="008F0320" w:rsidP="008F0320">
      <w:pPr>
        <w:pStyle w:val="B1"/>
      </w:pPr>
      <w:r w:rsidRPr="00EE2884">
        <w:tab/>
        <w:t>If the UE is operating in single-registration mode, the UE shall in addition set the 5GMM state to 5GMM-DEREGISTERED, 5GS update status to 5U3 ROAMING NOT ALLOWED, and shall delete any 5G-GUTI, last visited registered TAI, TAI list and ngKSI.</w:t>
      </w:r>
    </w:p>
    <w:p w14:paraId="60889944" w14:textId="77777777" w:rsidR="008F0320" w:rsidRPr="00EE2884" w:rsidRDefault="008F0320" w:rsidP="008F0320">
      <w:pPr>
        <w:pStyle w:val="B1"/>
      </w:pPr>
      <w:r w:rsidRPr="00EE2884">
        <w:t>#15</w:t>
      </w:r>
      <w:r w:rsidRPr="00EE2884">
        <w:tab/>
        <w:t xml:space="preserve">(No </w:t>
      </w:r>
      <w:r w:rsidRPr="00EE2884">
        <w:rPr>
          <w:lang w:eastAsia="ko-KR"/>
        </w:rPr>
        <w:t>s</w:t>
      </w:r>
      <w:r w:rsidRPr="00EE2884">
        <w:t xml:space="preserve">uitable </w:t>
      </w:r>
      <w:r w:rsidRPr="00EE2884">
        <w:rPr>
          <w:lang w:eastAsia="ko-KR"/>
        </w:rPr>
        <w:t>c</w:t>
      </w:r>
      <w:r w:rsidRPr="00EE2884">
        <w:t xml:space="preserve">ells </w:t>
      </w:r>
      <w:r w:rsidRPr="00EE2884">
        <w:rPr>
          <w:lang w:eastAsia="ko-KR"/>
        </w:rPr>
        <w:t>i</w:t>
      </w:r>
      <w:r w:rsidRPr="00EE2884">
        <w:t xml:space="preserve">n </w:t>
      </w:r>
      <w:r w:rsidRPr="00EE2884">
        <w:rPr>
          <w:lang w:eastAsia="ko-KR"/>
        </w:rPr>
        <w:t>tracking</w:t>
      </w:r>
      <w:r w:rsidRPr="00EE2884">
        <w:t xml:space="preserve"> </w:t>
      </w:r>
      <w:r w:rsidRPr="00EE2884">
        <w:rPr>
          <w:lang w:eastAsia="ko-KR"/>
        </w:rPr>
        <w:t>a</w:t>
      </w:r>
      <w:r w:rsidRPr="00EE2884">
        <w:t>rea);</w:t>
      </w:r>
    </w:p>
    <w:p w14:paraId="736CA2E9" w14:textId="77777777" w:rsidR="008F0320" w:rsidRPr="00EE2884" w:rsidRDefault="008F0320" w:rsidP="008F0320">
      <w:pPr>
        <w:pStyle w:val="B1"/>
        <w:rPr>
          <w:lang w:eastAsia="ko-KR"/>
        </w:rPr>
      </w:pPr>
      <w:r w:rsidRPr="00EE2884">
        <w:tab/>
      </w:r>
      <w:r w:rsidRPr="00EE2884">
        <w:rPr>
          <w:lang w:eastAsia="ko-KR"/>
        </w:rPr>
        <w:t>The UE shall set the EPS update status to EU3 ROAMING NOT ALLOWED (and shall store it according to subclause 5.1.3.3) and shall delete any GUTI, last visited registered TAI</w:t>
      </w:r>
      <w:r w:rsidRPr="00EE2884">
        <w:t>, TAI list</w:t>
      </w:r>
      <w:r w:rsidRPr="00EE2884">
        <w:rPr>
          <w:lang w:eastAsia="ko-KR"/>
        </w:rPr>
        <w:t xml:space="preserve"> and eKSI. Additionally the UE shall reset the attach attempt counter and enter the state EMM-DEREGISTERED.LIMITED-SERVICE.</w:t>
      </w:r>
    </w:p>
    <w:p w14:paraId="29B2C35A" w14:textId="77777777" w:rsidR="008F0320" w:rsidRPr="00EE2884" w:rsidRDefault="008F0320" w:rsidP="008F0320">
      <w:pPr>
        <w:pStyle w:val="B1"/>
      </w:pPr>
      <w:r w:rsidRPr="00EE2884">
        <w:tab/>
        <w:t xml:space="preserve">The UE shall store the </w:t>
      </w:r>
      <w:r w:rsidRPr="00EE2884">
        <w:rPr>
          <w:lang w:eastAsia="ko-KR"/>
        </w:rPr>
        <w:t>current TAI</w:t>
      </w:r>
      <w:r w:rsidRPr="00EE2884">
        <w:t xml:space="preserve"> in the list of "forbidden </w:t>
      </w:r>
      <w:r w:rsidRPr="00EE2884">
        <w:rPr>
          <w:lang w:eastAsia="ko-KR"/>
        </w:rPr>
        <w:t>tracking</w:t>
      </w:r>
      <w:r w:rsidRPr="00EE2884">
        <w:t xml:space="preserve"> areas for roaming". If the ATTACH REJECT message is not integrity protected, the UE shall memorize the current TAI was stored in the list of "forbidden tracking areas for roaming" for non-integrity protected NAS reject message. Additionally, the UE shall proceed as follows:</w:t>
      </w:r>
    </w:p>
    <w:p w14:paraId="49FD0D2A" w14:textId="77777777" w:rsidR="008F0320" w:rsidRPr="00EE2884" w:rsidRDefault="008F0320" w:rsidP="008F0320">
      <w:pPr>
        <w:pStyle w:val="B2"/>
        <w:rPr>
          <w:lang w:eastAsia="ko-KR"/>
        </w:rPr>
      </w:pPr>
      <w:r w:rsidRPr="00EE2884">
        <w:rPr>
          <w:lang w:eastAsia="ja-JP"/>
        </w:rPr>
        <w:t>-</w:t>
      </w:r>
      <w:r w:rsidRPr="00EE2884">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subclause 4.5 and search for a suitable cell in </w:t>
      </w:r>
      <w:r w:rsidRPr="00EE2884">
        <w:rPr>
          <w:lang w:eastAsia="ko-KR"/>
        </w:rPr>
        <w:t>another location area or 5GS tracking area</w:t>
      </w:r>
      <w:r w:rsidRPr="00EE2884">
        <w:t>;</w:t>
      </w:r>
    </w:p>
    <w:p w14:paraId="0BEEEA50" w14:textId="77777777" w:rsidR="008F0320" w:rsidRPr="00EE2884" w:rsidRDefault="008F0320" w:rsidP="008F0320">
      <w:pPr>
        <w:pStyle w:val="B2"/>
        <w:rPr>
          <w:lang w:eastAsia="zh-CN"/>
        </w:rPr>
      </w:pPr>
      <w:r w:rsidRPr="00EE2884">
        <w:rPr>
          <w:lang w:eastAsia="ja-JP"/>
        </w:rPr>
        <w:t>-</w:t>
      </w:r>
      <w:r w:rsidRPr="00EE2884">
        <w:rPr>
          <w:lang w:eastAsia="ja-JP"/>
        </w:rPr>
        <w:tab/>
        <w:t xml:space="preserve">if the </w:t>
      </w:r>
      <w:r w:rsidRPr="00EE2884">
        <w:t xml:space="preserve">UE is in </w:t>
      </w:r>
      <w:r w:rsidRPr="00EE2884">
        <w:rPr>
          <w:lang w:eastAsia="ko-KR"/>
        </w:rPr>
        <w:t>NB-S1 mode and</w:t>
      </w:r>
      <w:r w:rsidRPr="00EE2884">
        <w:rPr>
          <w:lang w:eastAsia="ja-JP"/>
        </w:rPr>
        <w:t xml:space="preserve"> the Extended EMM cause IE with value "</w:t>
      </w:r>
      <w:r w:rsidRPr="00EE2884">
        <w:rPr>
          <w:lang w:eastAsia="zh-CN"/>
        </w:rPr>
        <w:t>NB-IoT</w:t>
      </w:r>
      <w:r w:rsidRPr="00EE2884">
        <w:rPr>
          <w:lang w:eastAsia="ja-JP"/>
        </w:rPr>
        <w:t xml:space="preserve"> not allowed" is included in the ATTACH REJECT message, then t</w:t>
      </w:r>
      <w:r w:rsidRPr="00EE2884">
        <w:t xml:space="preserve">he UE may disable the </w:t>
      </w:r>
      <w:r w:rsidRPr="00EE2884">
        <w:rPr>
          <w:lang w:eastAsia="zh-CN"/>
        </w:rPr>
        <w:t>NB-IoT</w:t>
      </w:r>
      <w:r w:rsidRPr="00EE2884">
        <w:t xml:space="preserve"> capability as specified in subclause 4.9 and search for a suitable cell in </w:t>
      </w:r>
      <w:r w:rsidRPr="00EE2884">
        <w:rPr>
          <w:lang w:eastAsia="zh-CN"/>
        </w:rPr>
        <w:t>E-</w:t>
      </w:r>
      <w:r w:rsidRPr="00EE2884">
        <w:rPr>
          <w:lang w:eastAsia="ko-KR"/>
        </w:rPr>
        <w:t>UTRAN</w:t>
      </w:r>
      <w:r w:rsidRPr="00EE2884">
        <w:rPr>
          <w:lang w:eastAsia="zh-CN"/>
        </w:rPr>
        <w:t xml:space="preserve"> </w:t>
      </w:r>
      <w:r w:rsidRPr="00EE2884">
        <w:rPr>
          <w:lang w:eastAsia="ko-KR"/>
        </w:rPr>
        <w:t>radio access technology</w:t>
      </w:r>
      <w:r w:rsidRPr="00EE2884">
        <w:t>;</w:t>
      </w:r>
    </w:p>
    <w:p w14:paraId="679FC1AC" w14:textId="77777777" w:rsidR="008F0320" w:rsidRPr="00EE2884" w:rsidRDefault="008F0320" w:rsidP="008F0320">
      <w:pPr>
        <w:pStyle w:val="B2"/>
        <w:rPr>
          <w:lang w:eastAsia="zh-CN"/>
        </w:rPr>
      </w:pPr>
      <w:r w:rsidRPr="00EE2884">
        <w:rPr>
          <w:lang w:eastAsia="ja-JP"/>
        </w:rPr>
        <w:t>-</w:t>
      </w:r>
      <w:r w:rsidRPr="00EE2884">
        <w:rPr>
          <w:lang w:eastAsia="ja-JP"/>
        </w:rPr>
        <w:tab/>
        <w:t xml:space="preserve">otherwise, </w:t>
      </w:r>
      <w:r w:rsidRPr="00EE2884">
        <w:t xml:space="preserve">the UE shall search for a suitable cell in another </w:t>
      </w:r>
      <w:r w:rsidRPr="00EE2884">
        <w:rPr>
          <w:lang w:eastAsia="ko-KR"/>
        </w:rPr>
        <w:t xml:space="preserve">tracking </w:t>
      </w:r>
      <w:r w:rsidRPr="00EE2884">
        <w:t xml:space="preserve">area </w:t>
      </w:r>
      <w:r w:rsidRPr="00EE2884">
        <w:rPr>
          <w:lang w:eastAsia="ko-KR"/>
        </w:rPr>
        <w:t xml:space="preserve">or in another location area </w:t>
      </w:r>
      <w:r w:rsidRPr="00EE2884">
        <w:t xml:space="preserve">according to </w:t>
      </w:r>
      <w:r w:rsidRPr="00EE2884">
        <w:rPr>
          <w:lang w:eastAsia="ko-KR"/>
        </w:rPr>
        <w:t>3GPP TS 36.304 [21]</w:t>
      </w:r>
      <w:r w:rsidRPr="00EE2884">
        <w:t>.</w:t>
      </w:r>
    </w:p>
    <w:p w14:paraId="76D5CFAE" w14:textId="77777777" w:rsidR="008F0320" w:rsidRPr="00EE2884" w:rsidRDefault="008F0320" w:rsidP="008F0320">
      <w:pPr>
        <w:pStyle w:val="B1"/>
        <w:rPr>
          <w:lang w:eastAsia="ko-KR"/>
        </w:rPr>
      </w:pPr>
      <w:r w:rsidRPr="00EE2884">
        <w:tab/>
        <w:t xml:space="preserve">If A/Gb mode or Iu mode is supported by the UE, the UE shall in addition handle </w:t>
      </w:r>
      <w:r w:rsidRPr="00EE2884">
        <w:rPr>
          <w:lang w:eastAsia="ko-KR"/>
        </w:rPr>
        <w:t xml:space="preserve">the MM parameters </w:t>
      </w:r>
      <w:r w:rsidRPr="00EE2884">
        <w:t>update status</w:t>
      </w:r>
      <w:r w:rsidRPr="00EE2884">
        <w:rPr>
          <w:lang w:eastAsia="ko-KR"/>
        </w:rPr>
        <w:t xml:space="preserve">, </w:t>
      </w:r>
      <w:r w:rsidRPr="00EE2884">
        <w:t>TMSI, LAI</w:t>
      </w:r>
      <w:r w:rsidRPr="00EE2884">
        <w:rPr>
          <w:lang w:eastAsia="ko-KR"/>
        </w:rPr>
        <w:t>,</w:t>
      </w:r>
      <w:r w:rsidRPr="00EE2884">
        <w:t xml:space="preserve"> ciphering key sequence number</w:t>
      </w:r>
      <w:r w:rsidRPr="00EE2884">
        <w:rPr>
          <w:lang w:eastAsia="ko-KR"/>
        </w:rPr>
        <w:t xml:space="preserve"> and </w:t>
      </w:r>
      <w:r w:rsidRPr="00EE2884">
        <w:t>location update attempt counter</w:t>
      </w:r>
      <w:r w:rsidRPr="00EE2884">
        <w:rPr>
          <w:lang w:eastAsia="ko-KR"/>
        </w:rPr>
        <w:t>,</w:t>
      </w:r>
      <w:r w:rsidRPr="00EE2884">
        <w:t xml:space="preserve"> </w:t>
      </w:r>
      <w:r w:rsidRPr="00EE2884">
        <w:rPr>
          <w:lang w:eastAsia="ko-KR"/>
        </w:rPr>
        <w:t xml:space="preserve">and </w:t>
      </w:r>
      <w:r w:rsidRPr="00EE2884">
        <w:t xml:space="preserve">the GMM parameters GMM state, GPRS update status, P-TMSI, P-TMSI signature, RAI, GPRS ciphering key sequence number and GPRS attach attempt counter as specified in 3GPP TS 24.008 [13] for the case when the </w:t>
      </w:r>
      <w:r w:rsidRPr="00EE2884">
        <w:rPr>
          <w:lang w:eastAsia="ko-KR"/>
        </w:rPr>
        <w:t>combined</w:t>
      </w:r>
      <w:r w:rsidRPr="00EE2884">
        <w:t xml:space="preserve"> attach procedure is rejected with the GMM cause with the same value.</w:t>
      </w:r>
    </w:p>
    <w:p w14:paraId="038D2B25" w14:textId="77777777" w:rsidR="008F0320" w:rsidRPr="00EE2884" w:rsidRDefault="008F0320" w:rsidP="008F0320">
      <w:pPr>
        <w:pStyle w:val="B1"/>
      </w:pPr>
      <w:r w:rsidRPr="00EE288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9BCD154" w14:textId="77777777" w:rsidR="008F0320" w:rsidRPr="00EE2884" w:rsidRDefault="008F0320" w:rsidP="008F0320">
      <w:pPr>
        <w:pStyle w:val="B1"/>
      </w:pPr>
      <w:r w:rsidRPr="00EE2884">
        <w:t>#22</w:t>
      </w:r>
      <w:r w:rsidRPr="00EE2884">
        <w:tab/>
        <w:t>(Congestion);</w:t>
      </w:r>
    </w:p>
    <w:p w14:paraId="3BB767C5" w14:textId="77777777" w:rsidR="008F0320" w:rsidRPr="00EE2884" w:rsidRDefault="008F0320" w:rsidP="008F0320">
      <w:pPr>
        <w:pStyle w:val="B1"/>
      </w:pPr>
      <w:r w:rsidRPr="00EE2884">
        <w:tab/>
        <w:t>If the T3346 value IE is present in the ATTACH REJECT message and the value indicates that this timer is neither zero</w:t>
      </w:r>
      <w:r w:rsidRPr="00EE2884">
        <w:rPr>
          <w:lang w:eastAsia="zh-CN"/>
        </w:rPr>
        <w:t xml:space="preserve"> nor </w:t>
      </w:r>
      <w:r w:rsidRPr="00EE2884">
        <w:t>deactivated, the UE shall proceed as described below; otherwise it shall be considered as an abnormal case and the behaviour of the UE for this case is specified in subclause 5.5.1.3.6.</w:t>
      </w:r>
    </w:p>
    <w:p w14:paraId="0614CBC2" w14:textId="77777777" w:rsidR="008F0320" w:rsidRPr="00EE2884" w:rsidRDefault="008F0320" w:rsidP="008F0320">
      <w:pPr>
        <w:pStyle w:val="B1"/>
      </w:pPr>
      <w:r w:rsidRPr="00EE2884">
        <w:tab/>
        <w:t>The UE shall abort the attach procedure, reset the attach attempt counter, set the EPS update status to EU2 NOT UPDATED and enter state EMM-DEREGISTERED.ATTEMPTING-TO-ATTACH.</w:t>
      </w:r>
    </w:p>
    <w:p w14:paraId="66D98720" w14:textId="77777777" w:rsidR="008F0320" w:rsidRPr="00EE2884" w:rsidRDefault="008F0320" w:rsidP="008F0320">
      <w:pPr>
        <w:pStyle w:val="B1"/>
      </w:pPr>
      <w:r w:rsidRPr="00EE2884">
        <w:tab/>
        <w:t>The UE shall stop timer T3346 if it is running.</w:t>
      </w:r>
    </w:p>
    <w:p w14:paraId="4221B290" w14:textId="77777777" w:rsidR="008F0320" w:rsidRPr="00EE2884" w:rsidRDefault="008F0320" w:rsidP="008F0320">
      <w:pPr>
        <w:pStyle w:val="B1"/>
        <w:rPr>
          <w:lang w:eastAsia="zh-CN"/>
        </w:rPr>
      </w:pPr>
      <w:r w:rsidRPr="00EE2884">
        <w:tab/>
        <w:t xml:space="preserve">If the ATTACH REJECT message </w:t>
      </w:r>
      <w:r w:rsidRPr="00EE2884">
        <w:rPr>
          <w:lang w:eastAsia="zh-CN"/>
        </w:rPr>
        <w:t>is</w:t>
      </w:r>
      <w:r w:rsidRPr="00EE2884">
        <w:t xml:space="preserve"> integrity protected, the UE shall start timer T3346 with the value provided in the T3346 value IE.</w:t>
      </w:r>
    </w:p>
    <w:p w14:paraId="21CC1349" w14:textId="77777777" w:rsidR="008F0320" w:rsidRPr="00EE2884" w:rsidRDefault="008F0320" w:rsidP="008F0320">
      <w:pPr>
        <w:pStyle w:val="B1"/>
        <w:rPr>
          <w:lang w:eastAsia="zh-CN"/>
        </w:rPr>
      </w:pPr>
      <w:r w:rsidRPr="00EE2884">
        <w:rPr>
          <w:lang w:eastAsia="zh-CN"/>
        </w:rPr>
        <w:tab/>
      </w:r>
      <w:r w:rsidRPr="00EE2884">
        <w:t xml:space="preserve">If the ATTACH REJECT message </w:t>
      </w:r>
      <w:r w:rsidRPr="00EE2884">
        <w:rPr>
          <w:lang w:eastAsia="zh-CN"/>
        </w:rPr>
        <w:t>is</w:t>
      </w:r>
      <w:r w:rsidRPr="00EE2884">
        <w:t xml:space="preserve"> not integrity protected, the UE shall start timer T3346</w:t>
      </w:r>
      <w:r w:rsidRPr="00EE2884">
        <w:rPr>
          <w:lang w:eastAsia="zh-CN"/>
        </w:rPr>
        <w:t xml:space="preserve"> with a random value from the default range specified in </w:t>
      </w:r>
      <w:r w:rsidRPr="00EE2884">
        <w:t>3GPP TS 24.008 [13]</w:t>
      </w:r>
      <w:r w:rsidRPr="00EE2884">
        <w:rPr>
          <w:lang w:eastAsia="zh-CN"/>
        </w:rPr>
        <w:t>.</w:t>
      </w:r>
    </w:p>
    <w:p w14:paraId="2D0C8A3F" w14:textId="77777777" w:rsidR="008F0320" w:rsidRPr="00EE2884" w:rsidRDefault="008F0320" w:rsidP="008F0320">
      <w:pPr>
        <w:pStyle w:val="B1"/>
      </w:pPr>
      <w:r w:rsidRPr="00EE2884">
        <w:tab/>
        <w:t>The UE stays in the current serving cell and applies the normal cell reselection process. The attach procedure is started if still needed when timer T3346 expires or is stopped.</w:t>
      </w:r>
    </w:p>
    <w:p w14:paraId="55206B9A" w14:textId="77777777" w:rsidR="008F0320" w:rsidRPr="00EE2884" w:rsidRDefault="008F0320" w:rsidP="008F0320">
      <w:pPr>
        <w:pStyle w:val="B1"/>
      </w:pPr>
      <w:r w:rsidRPr="00EE2884">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57CCCF2E" w14:textId="77777777" w:rsidR="008F0320" w:rsidRPr="00EE2884" w:rsidRDefault="008F0320" w:rsidP="008F0320">
      <w:pPr>
        <w:pStyle w:val="B1"/>
      </w:pPr>
      <w:r w:rsidRPr="00EE2884">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735088D" w14:textId="77777777" w:rsidR="008F0320" w:rsidRPr="00EE2884" w:rsidRDefault="008F0320" w:rsidP="008F0320">
      <w:pPr>
        <w:pStyle w:val="B1"/>
      </w:pPr>
      <w:r w:rsidRPr="00EE2884">
        <w:t>#25</w:t>
      </w:r>
      <w:r w:rsidRPr="00EE2884">
        <w:tab/>
        <w:t>(Not authorized for this CSG);</w:t>
      </w:r>
    </w:p>
    <w:p w14:paraId="7895F830" w14:textId="77777777" w:rsidR="008F0320" w:rsidRPr="00EE2884" w:rsidRDefault="008F0320" w:rsidP="008F0320">
      <w:pPr>
        <w:pStyle w:val="B1"/>
      </w:pPr>
      <w:r w:rsidRPr="00EE2884">
        <w:tab/>
        <w:t>EMM cause #25 is only applicable when received from a CSG cell. EMM cause #25 received from a non-CSG cell is considered as an abnormal case and the behaviour of the UE is specified in subclause 5.5.1.3.6.</w:t>
      </w:r>
    </w:p>
    <w:p w14:paraId="2C5F4A04" w14:textId="77777777" w:rsidR="008F0320" w:rsidRPr="00EE2884" w:rsidRDefault="008F0320" w:rsidP="008F0320">
      <w:pPr>
        <w:pStyle w:val="B1"/>
      </w:pPr>
      <w:r w:rsidRPr="00EE2884">
        <w:tab/>
        <w:t>The UE shall set the EPS update status to EU3 ROAMING NOT ALLOWED (and store it according to subclause 5.1.3.3). Additionally, the UE shall reset the attach attempt counter and shall enter the state EMM-DEREGISTERED.LIMITED-SERVICE.</w:t>
      </w:r>
    </w:p>
    <w:p w14:paraId="5EA7499A" w14:textId="77777777" w:rsidR="008F0320" w:rsidRPr="00EE2884" w:rsidRDefault="008F0320" w:rsidP="008F0320">
      <w:pPr>
        <w:pStyle w:val="B1"/>
      </w:pPr>
      <w:r w:rsidRPr="00EE288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52BF8418" w14:textId="77777777" w:rsidR="008F0320" w:rsidRPr="00EE2884" w:rsidRDefault="008F0320" w:rsidP="008F0320">
      <w:pPr>
        <w:pStyle w:val="B1"/>
      </w:pPr>
      <w:r w:rsidRPr="00EE2884">
        <w:tab/>
        <w:t>If the CSG ID and associated PLMN identity of the cell where the UE has sent the ATTACH REQUEST message are contained in the Operator CSG list, the UE shall apply the procedures defined in 3GPP TS 23.122 [6] subclause 3.1A.</w:t>
      </w:r>
    </w:p>
    <w:p w14:paraId="183B5CD2" w14:textId="77777777" w:rsidR="008F0320" w:rsidRPr="00EE2884" w:rsidRDefault="008F0320" w:rsidP="008F0320">
      <w:pPr>
        <w:pStyle w:val="B1"/>
      </w:pPr>
      <w:r w:rsidRPr="00EE2884">
        <w:tab/>
        <w:t>The UE shall search for a suitable cell according to 3GPP TS 36.304 [21].</w:t>
      </w:r>
    </w:p>
    <w:p w14:paraId="38649E6F" w14:textId="77777777" w:rsidR="008F0320" w:rsidRPr="00EE2884" w:rsidRDefault="008F0320" w:rsidP="008F0320">
      <w:pPr>
        <w:pStyle w:val="B1"/>
      </w:pPr>
      <w:r w:rsidRPr="00EE2884">
        <w:tab/>
        <w:t xml:space="preserve">If A/Gb mode or Iu mode is supported by the UE, the UE shall in addition handle the </w:t>
      </w:r>
      <w:r w:rsidRPr="00EE2884">
        <w:rPr>
          <w:lang w:eastAsia="ko-KR"/>
        </w:rPr>
        <w:t xml:space="preserve">MM parameters </w:t>
      </w:r>
      <w:r w:rsidRPr="00EE2884">
        <w:t>update status and location update attempt counter</w:t>
      </w:r>
      <w:r w:rsidRPr="00EE2884">
        <w:rPr>
          <w:lang w:eastAsia="ko-KR"/>
        </w:rPr>
        <w:t xml:space="preserve">, and </w:t>
      </w:r>
      <w:r w:rsidRPr="00EE2884">
        <w:t>GMM parameters GMM state, GPRS update status and GPRS attach attempt counter as specified in 3GPP TS 24.008 [13] for the case when the combined attach procedure is rejected with the GMM cause with the same value.</w:t>
      </w:r>
    </w:p>
    <w:p w14:paraId="071EE05E" w14:textId="77777777" w:rsidR="008F0320" w:rsidRPr="00EE2884" w:rsidRDefault="008F0320" w:rsidP="008F0320">
      <w:pPr>
        <w:pStyle w:val="B1"/>
      </w:pPr>
      <w:r w:rsidRPr="00EE2884">
        <w:tab/>
        <w:t>If the UE is operating in single-registration mode, the UE shall in addition set the 5GMM state to 5GMM-DEREGISTERED and set the 5GS update status to 5U3 ROAMING NOT ALLOWED.</w:t>
      </w:r>
    </w:p>
    <w:p w14:paraId="46923A09" w14:textId="77777777" w:rsidR="008F0320" w:rsidRPr="00EE2884" w:rsidRDefault="008F0320" w:rsidP="008F0320">
      <w:pPr>
        <w:pStyle w:val="B1"/>
      </w:pPr>
      <w:r w:rsidRPr="00EE2884">
        <w:t>#31</w:t>
      </w:r>
      <w:r w:rsidRPr="00EE2884">
        <w:tab/>
        <w:t>(Redirection to 5GCN required);</w:t>
      </w:r>
    </w:p>
    <w:p w14:paraId="72C93479" w14:textId="77777777" w:rsidR="008F0320" w:rsidRPr="00EE2884" w:rsidRDefault="008F0320" w:rsidP="008F0320">
      <w:pPr>
        <w:pStyle w:val="B1"/>
      </w:pPr>
      <w:r w:rsidRPr="00EE2884">
        <w:tab/>
        <w:t>EMM cause #31 received by a UE that has not indicated support for CIoT optimizations is considered as an abnormal case and the behaviour of the UE is specified in subclause 5.5.1.3.6.</w:t>
      </w:r>
    </w:p>
    <w:p w14:paraId="2BEEF18E" w14:textId="77777777" w:rsidR="008F0320" w:rsidRPr="00EE2884" w:rsidRDefault="008F0320" w:rsidP="008F0320">
      <w:pPr>
        <w:pStyle w:val="B1"/>
      </w:pPr>
      <w:r w:rsidRPr="00EE2884">
        <w:tab/>
        <w:t>The UE shall set the EPS update status to EU3 ROAMING NOT ALLOWED (and shall store it according to subclause 5.1.3.3) and shall delete any GUTI, last visited registered TAI, TAI list and eKSI. Additionally, the UE shall reset the attach attempt counter.</w:t>
      </w:r>
    </w:p>
    <w:p w14:paraId="08B5A822" w14:textId="77777777" w:rsidR="008F0320" w:rsidRPr="00EE2884" w:rsidRDefault="008F0320" w:rsidP="008F0320">
      <w:pPr>
        <w:pStyle w:val="B1"/>
        <w:rPr>
          <w:lang w:eastAsia="ko-KR"/>
        </w:rPr>
      </w:pPr>
      <w:r w:rsidRPr="00EE2884">
        <w:tab/>
      </w:r>
      <w:r w:rsidRPr="00EE2884">
        <w:rPr>
          <w:rFonts w:eastAsia="Malgun Gothic"/>
          <w:lang w:eastAsia="ko-KR"/>
        </w:rPr>
        <w:t>The UE</w:t>
      </w:r>
      <w:r w:rsidRPr="00EE2884">
        <w:t xml:space="preserve"> </w:t>
      </w:r>
      <w:r w:rsidRPr="00EE2884">
        <w:rPr>
          <w:rFonts w:eastAsia="Malgun Gothic"/>
          <w:lang w:eastAsia="ko-KR"/>
        </w:rPr>
        <w:t xml:space="preserve">shall </w:t>
      </w:r>
      <w:r w:rsidRPr="00EE2884">
        <w:rPr>
          <w:lang w:eastAsia="ko-KR"/>
        </w:rPr>
        <w:t>enable N1 mode capability for 3GPP access</w:t>
      </w:r>
      <w:r w:rsidRPr="00EE2884">
        <w:t xml:space="preserve"> if it was disabled</w:t>
      </w:r>
      <w:r w:rsidRPr="00EE2884">
        <w:rPr>
          <w:rFonts w:eastAsia="Malgun Gothic"/>
          <w:lang w:eastAsia="ko-KR"/>
        </w:rPr>
        <w:t xml:space="preserve"> and disable the </w:t>
      </w:r>
      <w:r w:rsidRPr="00EE2884">
        <w:rPr>
          <w:lang w:eastAsia="ko-KR"/>
        </w:rPr>
        <w:t xml:space="preserve">E-UTRA capability </w:t>
      </w:r>
      <w:r w:rsidRPr="00EE2884">
        <w:t>(see subclause 4.5) and enter state EMM-DEREGISTERED.NO-CELL-AVAILABLE</w:t>
      </w:r>
      <w:r w:rsidRPr="00EE2884">
        <w:rPr>
          <w:lang w:eastAsia="ko-KR"/>
        </w:rPr>
        <w:t>.</w:t>
      </w:r>
    </w:p>
    <w:p w14:paraId="3BFFE822" w14:textId="77777777" w:rsidR="008F0320" w:rsidRPr="00EE2884" w:rsidRDefault="008F0320" w:rsidP="008F0320">
      <w:pPr>
        <w:pStyle w:val="B1"/>
      </w:pPr>
      <w:r w:rsidRPr="00EE288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63793AA3" w14:textId="77777777" w:rsidR="008F0320" w:rsidRPr="00EE2884" w:rsidRDefault="008F0320" w:rsidP="008F0320">
      <w:pPr>
        <w:pStyle w:val="B1"/>
      </w:pPr>
      <w:r w:rsidRPr="00EE2884">
        <w:t>#42</w:t>
      </w:r>
      <w:r w:rsidRPr="00EE2884">
        <w:tab/>
        <w:t>(Severe network failure);</w:t>
      </w:r>
    </w:p>
    <w:p w14:paraId="3CCB7AB2" w14:textId="77777777" w:rsidR="008F0320" w:rsidRPr="00EE2884" w:rsidRDefault="008F0320" w:rsidP="008F0320">
      <w:pPr>
        <w:pStyle w:val="B1"/>
      </w:pPr>
      <w:r w:rsidRPr="00EE2884">
        <w:tab/>
        <w:t xml:space="preserve">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w:t>
      </w:r>
      <w:proofErr w:type="spellStart"/>
      <w:r w:rsidRPr="00EE2884">
        <w:t>timer</w:t>
      </w:r>
      <w:proofErr w:type="spellEnd"/>
      <w:r w:rsidRPr="00EE2884">
        <w:t xml:space="preserve"> is running, the UE shall not consider the PLMN + RAT combination that provided this reject cause</w:t>
      </w:r>
      <w:r w:rsidRPr="00EE2884">
        <w:rPr>
          <w:lang w:eastAsia="zh-CN"/>
        </w:rPr>
        <w:t xml:space="preserve"> as</w:t>
      </w:r>
      <w:r w:rsidRPr="00EE2884">
        <w:t xml:space="preserve"> a candidate for PLMN selection. The UE then enters state EMM-DEREGISTERED.PLMN-SEARCH in order to perform a PLMN selection according to 3GPP TS 23.122 [6].</w:t>
      </w:r>
    </w:p>
    <w:p w14:paraId="652EE5B0" w14:textId="77777777" w:rsidR="008F0320" w:rsidRPr="00EE2884" w:rsidRDefault="008F0320" w:rsidP="008F0320">
      <w:pPr>
        <w:pStyle w:val="B1"/>
      </w:pPr>
      <w:r w:rsidRPr="00EE2884">
        <w:tab/>
        <w:t>If A/Gb mode or Iu mode is supported by the UE, the UE shall in addition set the GMM state to GMM-DEREGISTERED, GPRS update status to GU2 NOT UPDATED signature, RAI and GPRS ciphering key sequence number TMSI and ciphering key sequence number.</w:t>
      </w:r>
    </w:p>
    <w:p w14:paraId="532E87C6" w14:textId="77777777" w:rsidR="008F0320" w:rsidRPr="00EE2884" w:rsidRDefault="008F0320" w:rsidP="008F0320">
      <w:pPr>
        <w:pStyle w:val="B1"/>
      </w:pPr>
      <w:r w:rsidRPr="00EE2884">
        <w:tab/>
        <w:t>If the UE is operating in single-registration mode, the UE shall in addition set the 5GMM state to 5GMM-DEREGISTERED, 5GS update status to 5U2 NOT UPDATED, and shall delete any 5G-GUTI, last visited registered TAI, TAI list and ngKSI.</w:t>
      </w:r>
    </w:p>
    <w:p w14:paraId="3B1B93EB" w14:textId="77777777" w:rsidR="008F0320" w:rsidRPr="00EE2884" w:rsidRDefault="008F0320" w:rsidP="008F0320">
      <w:pPr>
        <w:rPr>
          <w:lang w:eastAsia="ko-KR"/>
        </w:rPr>
      </w:pPr>
      <w:r w:rsidRPr="00EE2884">
        <w:t>Other values are considered as abnormal cases. The behaviour of the UE in those cases is specified in subclause 5.5.1.3.6.</w:t>
      </w:r>
    </w:p>
    <w:p w14:paraId="58D4E98D" w14:textId="77777777" w:rsidR="008F0320" w:rsidRPr="001F6E20" w:rsidRDefault="008F0320" w:rsidP="008F0320">
      <w:pPr>
        <w:jc w:val="center"/>
      </w:pPr>
      <w:r w:rsidRPr="001F6E20">
        <w:rPr>
          <w:highlight w:val="green"/>
        </w:rPr>
        <w:t>***** Next change *****</w:t>
      </w:r>
    </w:p>
    <w:p w14:paraId="29E59478" w14:textId="77777777" w:rsidR="008F0320" w:rsidRPr="00EE2884" w:rsidRDefault="008F0320" w:rsidP="008F0320">
      <w:pPr>
        <w:pStyle w:val="Heading4"/>
      </w:pPr>
      <w:bookmarkStart w:id="242" w:name="_Toc20217960"/>
      <w:bookmarkStart w:id="243" w:name="_Toc27743845"/>
      <w:bookmarkStart w:id="244" w:name="_Toc35959416"/>
      <w:bookmarkStart w:id="245" w:name="_Toc45202848"/>
      <w:bookmarkStart w:id="246" w:name="_Toc45700224"/>
      <w:bookmarkStart w:id="247" w:name="_Toc51919960"/>
      <w:bookmarkStart w:id="248" w:name="_Toc59183210"/>
      <w:r w:rsidRPr="00EE2884">
        <w:t>5.5.2.1</w:t>
      </w:r>
      <w:r w:rsidRPr="00EE2884">
        <w:tab/>
        <w:t>General</w:t>
      </w:r>
      <w:bookmarkEnd w:id="242"/>
      <w:bookmarkEnd w:id="243"/>
      <w:bookmarkEnd w:id="244"/>
      <w:bookmarkEnd w:id="245"/>
      <w:bookmarkEnd w:id="246"/>
      <w:bookmarkEnd w:id="247"/>
      <w:bookmarkEnd w:id="248"/>
    </w:p>
    <w:p w14:paraId="677D8294" w14:textId="77777777" w:rsidR="008F0320" w:rsidRPr="00EE2884" w:rsidRDefault="008F0320" w:rsidP="008F0320">
      <w:r w:rsidRPr="00EE2884">
        <w:t>The detach procedure is used:</w:t>
      </w:r>
    </w:p>
    <w:p w14:paraId="55075071" w14:textId="77777777" w:rsidR="008F0320" w:rsidRPr="00EE2884" w:rsidRDefault="008F0320" w:rsidP="008F0320">
      <w:pPr>
        <w:pStyle w:val="B1"/>
      </w:pPr>
      <w:r w:rsidRPr="00EE2884">
        <w:t>-</w:t>
      </w:r>
      <w:r w:rsidRPr="00EE2884">
        <w:tab/>
        <w:t>by the UE to detach for EPS services only;</w:t>
      </w:r>
    </w:p>
    <w:p w14:paraId="14A5CF60" w14:textId="77777777" w:rsidR="008F0320" w:rsidRPr="00EE2884" w:rsidRDefault="008F0320" w:rsidP="008F0320">
      <w:pPr>
        <w:pStyle w:val="B1"/>
      </w:pPr>
      <w:r w:rsidRPr="00EE2884">
        <w:t>-</w:t>
      </w:r>
      <w:r w:rsidRPr="00EE2884">
        <w:tab/>
        <w:t>by the UE to disconnect from the last remaining PDN it is connected to if EMM-REGISTERED without PDN connection is not supported by the UE or the MME;</w:t>
      </w:r>
    </w:p>
    <w:p w14:paraId="381164ED" w14:textId="77777777" w:rsidR="008F0320" w:rsidRPr="00EE2884" w:rsidRDefault="008F0320" w:rsidP="008F0320">
      <w:pPr>
        <w:pStyle w:val="B1"/>
      </w:pPr>
      <w:r w:rsidRPr="00EE2884">
        <w:t>-</w:t>
      </w:r>
      <w:r w:rsidRPr="00EE2884">
        <w:tab/>
        <w:t>by the UE in CS/PS mode 1 or CS/PS mode 2 of operation to detach for both EPS services and non-EPS services or for non-EPS services only via a combined detach procedure;</w:t>
      </w:r>
    </w:p>
    <w:p w14:paraId="0E59A3C7" w14:textId="77777777" w:rsidR="008F0320" w:rsidRPr="00EE2884" w:rsidRDefault="008F0320" w:rsidP="008F0320">
      <w:pPr>
        <w:pStyle w:val="B1"/>
      </w:pPr>
      <w:r w:rsidRPr="00EE2884">
        <w:t>-</w:t>
      </w:r>
      <w:r w:rsidRPr="00EE2884">
        <w:tab/>
        <w:t xml:space="preserve">by the network to </w:t>
      </w:r>
      <w:r w:rsidRPr="00EE2884">
        <w:rPr>
          <w:lang w:eastAsia="zh-CN"/>
        </w:rPr>
        <w:t xml:space="preserve">inform </w:t>
      </w:r>
      <w:r w:rsidRPr="00EE2884">
        <w:t xml:space="preserve">the UE </w:t>
      </w:r>
      <w:r w:rsidRPr="00EE2884">
        <w:rPr>
          <w:lang w:eastAsia="zh-CN"/>
        </w:rPr>
        <w:t xml:space="preserve">that it is detached </w:t>
      </w:r>
      <w:r w:rsidRPr="00EE2884">
        <w:t>for EPS services</w:t>
      </w:r>
      <w:r w:rsidRPr="00EE2884">
        <w:rPr>
          <w:lang w:eastAsia="zh-CN"/>
        </w:rPr>
        <w:t xml:space="preserve"> or</w:t>
      </w:r>
      <w:r w:rsidRPr="00EE2884">
        <w:t xml:space="preserve"> non-EPS services</w:t>
      </w:r>
      <w:r w:rsidRPr="00EE2884">
        <w:rPr>
          <w:lang w:eastAsia="zh-CN"/>
        </w:rPr>
        <w:t xml:space="preserve"> or both</w:t>
      </w:r>
      <w:r w:rsidRPr="00EE2884">
        <w:t>;</w:t>
      </w:r>
    </w:p>
    <w:p w14:paraId="1FECCE4E" w14:textId="77777777" w:rsidR="008F0320" w:rsidRPr="00EE2884" w:rsidRDefault="008F0320" w:rsidP="008F0320">
      <w:pPr>
        <w:pStyle w:val="B1"/>
        <w:rPr>
          <w:lang w:eastAsia="zh-CN"/>
        </w:rPr>
      </w:pPr>
      <w:r w:rsidRPr="00EE2884">
        <w:t>-</w:t>
      </w:r>
      <w:r w:rsidRPr="00EE2884">
        <w:tab/>
        <w:t>by the network to disconnect the UE from the last remaining PDN to which it is connected if EMM-REGISTERED without PDN connection is not supported by the UE or the MME</w:t>
      </w:r>
      <w:r w:rsidRPr="00EE2884">
        <w:rPr>
          <w:lang w:eastAsia="zh-CN"/>
        </w:rPr>
        <w:t>; and</w:t>
      </w:r>
    </w:p>
    <w:p w14:paraId="5AB344FA" w14:textId="77777777" w:rsidR="008F0320" w:rsidRPr="00EE2884" w:rsidRDefault="008F0320" w:rsidP="008F0320">
      <w:pPr>
        <w:pStyle w:val="B1"/>
        <w:rPr>
          <w:lang w:eastAsia="zh-CN"/>
        </w:rPr>
      </w:pPr>
      <w:r w:rsidRPr="00EE2884">
        <w:rPr>
          <w:lang w:eastAsia="zh-CN"/>
        </w:rPr>
        <w:t>-</w:t>
      </w:r>
      <w:r w:rsidRPr="00EE2884">
        <w:rPr>
          <w:lang w:eastAsia="zh-CN"/>
        </w:rPr>
        <w:tab/>
        <w:t>by the network to inform the UE to re-attach to the network and re-establish all PDN connections.</w:t>
      </w:r>
    </w:p>
    <w:p w14:paraId="2A69FEF7" w14:textId="77777777" w:rsidR="008F0320" w:rsidRPr="00EE2884" w:rsidRDefault="008F0320" w:rsidP="008F0320">
      <w:pPr>
        <w:pStyle w:val="NO"/>
        <w:rPr>
          <w:lang w:eastAsia="zh-CN"/>
        </w:rPr>
      </w:pPr>
      <w:r w:rsidRPr="00EE2884">
        <w:rPr>
          <w:lang w:eastAsia="zh-CN"/>
        </w:rPr>
        <w:t>NOTE 1:</w:t>
      </w:r>
      <w:r w:rsidRPr="00EE2884">
        <w:rPr>
          <w:lang w:eastAsia="zh-CN"/>
        </w:rPr>
        <w:tab/>
        <w:t>After a successful completion of an inter-system change of the UE from S1 mode to non-3GPP access, if the non-3GPP network provides PDN connectivity to the same EPC</w:t>
      </w:r>
      <w:r w:rsidRPr="00EE2884">
        <w:t xml:space="preserve"> and </w:t>
      </w:r>
      <w:r w:rsidRPr="00EE2884">
        <w:rPr>
          <w:lang w:eastAsia="zh-CN"/>
        </w:rPr>
        <w:t>EMM-REGISTERED without PDN connection is not supported by the UE or the MME, the MME performs a local detach of the UE.</w:t>
      </w:r>
    </w:p>
    <w:p w14:paraId="3F6722E5" w14:textId="77777777" w:rsidR="008F0320" w:rsidRPr="00EE2884" w:rsidRDefault="008F0320" w:rsidP="008F0320">
      <w:pPr>
        <w:pStyle w:val="NO"/>
        <w:rPr>
          <w:lang w:eastAsia="zh-CN"/>
        </w:rPr>
      </w:pPr>
      <w:r w:rsidRPr="00EE2884">
        <w:rPr>
          <w:lang w:eastAsia="zh-CN"/>
        </w:rPr>
        <w:t>NOTE 2:</w:t>
      </w:r>
      <w:r w:rsidRPr="00EE2884">
        <w:rPr>
          <w:lang w:eastAsia="zh-CN"/>
        </w:rPr>
        <w:tab/>
        <w:t xml:space="preserve">If </w:t>
      </w:r>
      <w:r w:rsidRPr="00EE2884">
        <w:t>EMM-REGISTERED without PDN connection is supported by the UE and the MME, the detach procedure is not triggered when disconnecting the UE from the last remaining PDN to which it is connected</w:t>
      </w:r>
      <w:r w:rsidRPr="00EE2884">
        <w:rPr>
          <w:lang w:eastAsia="zh-CN"/>
        </w:rPr>
        <w:t>.</w:t>
      </w:r>
    </w:p>
    <w:p w14:paraId="72B28ADF" w14:textId="77777777" w:rsidR="008F0320" w:rsidRPr="00EE2884" w:rsidRDefault="008F0320" w:rsidP="008F0320">
      <w:r w:rsidRPr="00EE2884">
        <w:t>The detach procedure also applies to the UE which is IMSI attached for "SMS only".</w:t>
      </w:r>
    </w:p>
    <w:p w14:paraId="46868B7E" w14:textId="77777777" w:rsidR="008F0320" w:rsidRPr="00EE2884" w:rsidRDefault="008F0320" w:rsidP="008F0320">
      <w:r w:rsidRPr="00EE2884">
        <w:t xml:space="preserve">The detach procedure with appropriate detach type shall be invoked by the UE if the UE is switched off, the </w:t>
      </w:r>
      <w:r w:rsidRPr="00EE2884">
        <w:rPr>
          <w:lang w:eastAsia="zh-CN"/>
        </w:rPr>
        <w:t>USIM</w:t>
      </w:r>
      <w:r w:rsidRPr="00EE2884">
        <w:t xml:space="preserve"> card is removed from the UE, the UE wishes to detach for EPS services, the UE wishes to detach for non-EPS services or as part of the eCall inactivity procedure defined in subclause</w:t>
      </w:r>
      <w:r w:rsidRPr="00EE2884">
        <w:rPr>
          <w:lang w:eastAsia="zh-CN"/>
        </w:rPr>
        <w:t> </w:t>
      </w:r>
      <w:r w:rsidRPr="00EE2884">
        <w:t>5.5.4.</w:t>
      </w:r>
    </w:p>
    <w:p w14:paraId="32A22BA1" w14:textId="77777777" w:rsidR="008F0320" w:rsidRPr="00EE2884" w:rsidRDefault="008F0320" w:rsidP="008F0320">
      <w:r w:rsidRPr="00EE2884">
        <w:t>If the detach procedure is triggered due to USIM removal, the UE shall indicate "switch off" in the detach type IE.</w:t>
      </w:r>
    </w:p>
    <w:p w14:paraId="12708493" w14:textId="77777777" w:rsidR="008F0320" w:rsidRPr="00EE2884" w:rsidRDefault="008F0320" w:rsidP="008F0320">
      <w:r w:rsidRPr="00EE2884">
        <w:t>When upper layers indicate</w:t>
      </w:r>
      <w:del w:id="249" w:author="Won, Sung (Nokia - US/Dallas)" w:date="2020-12-22T10:20:00Z">
        <w:r w:rsidRPr="00EE2884" w:rsidDel="00790F2A">
          <w:delText>s</w:delText>
        </w:r>
      </w:del>
      <w:r w:rsidRPr="00EE2884">
        <w:t xml:space="preserve"> that emergency bearer services are no longer required, the UE if still attached for emergency bearer services, may perform a detach followed by a re-attach to regain normal services, if the UE is in or moves to a suitable cell.</w:t>
      </w:r>
    </w:p>
    <w:p w14:paraId="019AC104" w14:textId="77777777" w:rsidR="008F0320" w:rsidRPr="00EE2884" w:rsidRDefault="008F0320" w:rsidP="008F0320">
      <w:pPr>
        <w:rPr>
          <w:lang w:eastAsia="zh-CN"/>
        </w:rPr>
      </w:pPr>
      <w:r w:rsidRPr="00EE2884">
        <w:t xml:space="preserve">If a detach is requested by the HSS for a UE that has bearers for emergency services, the MME shall not send a DETACH REQUEST message to the UE, </w:t>
      </w:r>
      <w:r w:rsidRPr="00EE2884">
        <w:rPr>
          <w:lang w:eastAsia="zh-CN"/>
        </w:rPr>
        <w:t xml:space="preserve">and shall follow the procedures in subclause 6.4.4.1 </w:t>
      </w:r>
      <w:r w:rsidRPr="00EE2884">
        <w:t>for a UE that has bearers for emergency services</w:t>
      </w:r>
      <w:r w:rsidRPr="00EE2884">
        <w:rPr>
          <w:lang w:eastAsia="zh-CN"/>
        </w:rPr>
        <w:t>.</w:t>
      </w:r>
    </w:p>
    <w:p w14:paraId="28EB601D" w14:textId="77777777" w:rsidR="008F0320" w:rsidRPr="00EE2884" w:rsidRDefault="008F0320" w:rsidP="008F0320">
      <w:r w:rsidRPr="00EE2884">
        <w:rPr>
          <w:lang w:eastAsia="zh-CN"/>
        </w:rPr>
        <w:t>I</w:t>
      </w:r>
      <w:r w:rsidRPr="00EE2884">
        <w:t xml:space="preserve">f the detach procedure </w:t>
      </w:r>
      <w:r w:rsidRPr="00EE2884">
        <w:rPr>
          <w:lang w:eastAsia="zh-CN"/>
        </w:rPr>
        <w:t xml:space="preserve">for EPS services </w:t>
      </w:r>
      <w:r w:rsidRPr="00EE2884">
        <w:t>is performed, the</w:t>
      </w:r>
      <w:r w:rsidRPr="00EE2884">
        <w:rPr>
          <w:lang w:eastAsia="zh-CN"/>
        </w:rPr>
        <w:t xml:space="preserve"> </w:t>
      </w:r>
      <w:r w:rsidRPr="00EE2884">
        <w:t>EPS bearer context(s), if any, for this particular UE are deactivated locally without peer-to-peer signalling between the UE and the MME.</w:t>
      </w:r>
    </w:p>
    <w:p w14:paraId="68D31213" w14:textId="77777777" w:rsidR="008F0320" w:rsidRPr="00EE2884" w:rsidRDefault="008F0320" w:rsidP="008F0320">
      <w:r w:rsidRPr="00EE2884">
        <w:t>If the UE supports A/Gb mode or Iu mode</w:t>
      </w:r>
      <w:r w:rsidRPr="00EE2884">
        <w:rPr>
          <w:lang w:eastAsia="zh-TW"/>
        </w:rPr>
        <w:t xml:space="preserve"> or both</w:t>
      </w:r>
      <w:r w:rsidRPr="00EE2884">
        <w:t>, the UE shall store the TIN in the non-volatile memory in the ME, as described in annex C, for a subsequent attach procedure.</w:t>
      </w:r>
    </w:p>
    <w:p w14:paraId="04694A92" w14:textId="77777777" w:rsidR="008F0320" w:rsidRPr="00EE2884" w:rsidRDefault="008F0320" w:rsidP="008F0320">
      <w:pPr>
        <w:rPr>
          <w:lang w:eastAsia="ko-KR"/>
        </w:rPr>
      </w:pPr>
      <w:r w:rsidRPr="00EE2884">
        <w:rPr>
          <w:lang w:eastAsia="ko-KR"/>
        </w:rPr>
        <w:t>The UE is allowed to initiate the detach procedure even if the timer T3346 is running.</w:t>
      </w:r>
    </w:p>
    <w:p w14:paraId="565E6ECC" w14:textId="77777777" w:rsidR="008F0320" w:rsidRPr="00EE2884" w:rsidRDefault="008F0320" w:rsidP="008F0320">
      <w:pPr>
        <w:rPr>
          <w:lang w:eastAsia="ko-KR"/>
        </w:rPr>
      </w:pPr>
      <w:r w:rsidRPr="00EE2884">
        <w:rPr>
          <w:lang w:eastAsia="ko-KR"/>
        </w:rPr>
        <w:t xml:space="preserve">The network proceeds with the detach procedure </w:t>
      </w:r>
      <w:r w:rsidRPr="00EE2884">
        <w:t>even if NAS level mobility management congestion control is active</w:t>
      </w:r>
      <w:r w:rsidRPr="00EE2884">
        <w:rPr>
          <w:lang w:eastAsia="ko-KR"/>
        </w:rPr>
        <w:t>.</w:t>
      </w:r>
    </w:p>
    <w:p w14:paraId="55F54CDA" w14:textId="77777777" w:rsidR="008F0320" w:rsidRPr="001F6E20" w:rsidRDefault="008F0320" w:rsidP="008F0320">
      <w:pPr>
        <w:jc w:val="center"/>
      </w:pPr>
      <w:r w:rsidRPr="001F6E20">
        <w:rPr>
          <w:highlight w:val="green"/>
        </w:rPr>
        <w:t>***** Next change *****</w:t>
      </w:r>
    </w:p>
    <w:p w14:paraId="6C18FB6B" w14:textId="77777777" w:rsidR="008F0320" w:rsidRPr="00EE2884" w:rsidRDefault="008F0320" w:rsidP="008F0320">
      <w:pPr>
        <w:pStyle w:val="Heading5"/>
      </w:pPr>
      <w:bookmarkStart w:id="250" w:name="_Toc20217962"/>
      <w:bookmarkStart w:id="251" w:name="_Toc27743847"/>
      <w:bookmarkStart w:id="252" w:name="_Toc35959418"/>
      <w:bookmarkStart w:id="253" w:name="_Toc45202850"/>
      <w:bookmarkStart w:id="254" w:name="_Toc45700226"/>
      <w:bookmarkStart w:id="255" w:name="_Toc51919962"/>
      <w:bookmarkStart w:id="256" w:name="_Toc59183212"/>
      <w:r w:rsidRPr="00EE2884">
        <w:rPr>
          <w:lang w:eastAsia="zh-CN"/>
        </w:rPr>
        <w:t>5.5.2.2.1</w:t>
      </w:r>
      <w:r w:rsidRPr="00EE2884">
        <w:rPr>
          <w:lang w:eastAsia="zh-CN"/>
        </w:rPr>
        <w:tab/>
        <w:t xml:space="preserve">UE </w:t>
      </w:r>
      <w:r w:rsidRPr="00EE2884">
        <w:t>initiated detach procedure initiation</w:t>
      </w:r>
      <w:bookmarkEnd w:id="250"/>
      <w:bookmarkEnd w:id="251"/>
      <w:bookmarkEnd w:id="252"/>
      <w:bookmarkEnd w:id="253"/>
      <w:bookmarkEnd w:id="254"/>
      <w:bookmarkEnd w:id="255"/>
      <w:bookmarkEnd w:id="256"/>
    </w:p>
    <w:p w14:paraId="157235D4" w14:textId="77777777" w:rsidR="008F0320" w:rsidRPr="00EE2884" w:rsidRDefault="008F0320" w:rsidP="008F0320">
      <w:pPr>
        <w:rPr>
          <w:lang w:eastAsia="zh-CN"/>
        </w:rPr>
      </w:pPr>
      <w:r w:rsidRPr="00EE2884">
        <w:t xml:space="preserve">The detach procedure is initiated by the UE by sending a DETACH REQUEST message </w:t>
      </w:r>
      <w:r w:rsidRPr="00EE2884">
        <w:rPr>
          <w:lang w:eastAsia="zh-CN"/>
        </w:rPr>
        <w:t>(see example in figure 5.5.2.2.1.1)</w:t>
      </w:r>
      <w:r w:rsidRPr="00EE2884">
        <w:t xml:space="preserve">. </w:t>
      </w:r>
      <w:r w:rsidRPr="00EE2884">
        <w:rPr>
          <w:lang w:eastAsia="zh-CN"/>
        </w:rPr>
        <w:t xml:space="preserve">The Detach type IE included in the message indicates whether detach is due to a </w:t>
      </w:r>
      <w:r w:rsidRPr="00EE2884">
        <w:t>"</w:t>
      </w:r>
      <w:r w:rsidRPr="00EE2884">
        <w:rPr>
          <w:lang w:eastAsia="zh-CN"/>
        </w:rPr>
        <w:t>switch off</w:t>
      </w:r>
      <w:r w:rsidRPr="00EE2884">
        <w:t>"</w:t>
      </w:r>
      <w:r w:rsidRPr="00EE2884">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EE2884">
        <w:t xml:space="preserve">set the type of security context flag to "mapped security context". Otherwise, </w:t>
      </w:r>
      <w:r w:rsidRPr="00EE2884">
        <w:rPr>
          <w:lang w:eastAsia="zh-CN"/>
        </w:rPr>
        <w:t xml:space="preserve">the UE shall </w:t>
      </w:r>
      <w:r w:rsidRPr="00EE2884">
        <w:t>set the type of security context flag to "native security context".</w:t>
      </w:r>
    </w:p>
    <w:p w14:paraId="5987C687" w14:textId="77777777" w:rsidR="008F0320" w:rsidRPr="00EE2884" w:rsidRDefault="008F0320" w:rsidP="008F0320">
      <w:pPr>
        <w:rPr>
          <w:lang w:eastAsia="ko-KR"/>
        </w:rPr>
      </w:pPr>
      <w:r w:rsidRPr="00EE2884">
        <w:rPr>
          <w:lang w:eastAsia="ko-KR"/>
        </w:rPr>
        <w:t xml:space="preserve">If the </w:t>
      </w:r>
      <w:r w:rsidRPr="00EE2884">
        <w:t xml:space="preserve">UE has a valid GUTI, the </w:t>
      </w:r>
      <w:r w:rsidRPr="00EE2884">
        <w:rPr>
          <w:lang w:eastAsia="ko-KR"/>
        </w:rPr>
        <w:t xml:space="preserve">UE shall </w:t>
      </w:r>
      <w:r w:rsidRPr="00EE2884">
        <w:t>populate</w:t>
      </w:r>
      <w:r w:rsidRPr="00EE2884">
        <w:rPr>
          <w:lang w:eastAsia="ko-KR"/>
        </w:rPr>
        <w:t xml:space="preserve"> the EPS mobile identity IE</w:t>
      </w:r>
      <w:r w:rsidRPr="00EE2884">
        <w:t xml:space="preserve"> </w:t>
      </w:r>
      <w:r w:rsidRPr="00EE2884">
        <w:rPr>
          <w:lang w:eastAsia="ko-KR"/>
        </w:rPr>
        <w:t>with</w:t>
      </w:r>
      <w:r w:rsidRPr="00EE2884">
        <w:t xml:space="preserve"> the </w:t>
      </w:r>
      <w:r w:rsidRPr="00EE2884">
        <w:rPr>
          <w:lang w:eastAsia="ko-KR"/>
        </w:rPr>
        <w:t xml:space="preserve">valid </w:t>
      </w:r>
      <w:r w:rsidRPr="00EE2884">
        <w:t xml:space="preserve">GUTI. </w:t>
      </w:r>
      <w:r w:rsidRPr="00EE2884">
        <w:rPr>
          <w:lang w:eastAsia="ko-KR"/>
        </w:rPr>
        <w:t>If</w:t>
      </w:r>
      <w:r w:rsidRPr="00EE2884">
        <w:t xml:space="preserve"> the UE does not have a valid GUTI, the UE shall populate </w:t>
      </w:r>
      <w:r w:rsidRPr="00EE2884">
        <w:rPr>
          <w:lang w:eastAsia="ko-KR"/>
        </w:rPr>
        <w:t>the EPS mobile identity IE</w:t>
      </w:r>
      <w:r w:rsidRPr="00EE2884">
        <w:t xml:space="preserve"> </w:t>
      </w:r>
      <w:r w:rsidRPr="00EE2884">
        <w:rPr>
          <w:lang w:eastAsia="ko-KR"/>
        </w:rPr>
        <w:t>with</w:t>
      </w:r>
      <w:r w:rsidRPr="00EE2884">
        <w:t xml:space="preserve"> its IMSI.</w:t>
      </w:r>
    </w:p>
    <w:p w14:paraId="48D811F1" w14:textId="77777777" w:rsidR="008F0320" w:rsidRPr="00EE2884" w:rsidRDefault="008F0320" w:rsidP="008F0320">
      <w:r w:rsidRPr="00EE2884">
        <w:t xml:space="preserve">If the UE does not have a valid GUTI and it does not have a valid IMSI, then the UE shall populate the </w:t>
      </w:r>
      <w:r w:rsidRPr="00EE2884">
        <w:rPr>
          <w:lang w:eastAsia="ko-KR"/>
        </w:rPr>
        <w:t xml:space="preserve">EPS mobile identity </w:t>
      </w:r>
      <w:r w:rsidRPr="00EE2884">
        <w:t>IE with its IMEI.</w:t>
      </w:r>
    </w:p>
    <w:p w14:paraId="24352FC8" w14:textId="77777777" w:rsidR="008F0320" w:rsidRPr="00EE2884" w:rsidRDefault="008F0320" w:rsidP="008F0320">
      <w:pPr>
        <w:pStyle w:val="NO"/>
      </w:pPr>
      <w:r w:rsidRPr="00EE2884">
        <w:rPr>
          <w:rFonts w:eastAsia="Batang"/>
          <w:lang w:eastAsia="ja-JP"/>
        </w:rPr>
        <w:t>NOTE:</w:t>
      </w:r>
      <w:r w:rsidRPr="00EE2884">
        <w:rPr>
          <w:rFonts w:eastAsia="Batang"/>
          <w:lang w:eastAsia="ja-JP"/>
        </w:rPr>
        <w:tab/>
        <w:t>During the at</w:t>
      </w:r>
      <w:r w:rsidRPr="00EE2884">
        <w:t>tach for emergency bearer services or attach for access to RLOS when the UE (with no USIM or invalid USIM) is in EMM-REGISTERED-INITIATED STATE, the UE has neither a valid GUTI nor a valid IMSI.</w:t>
      </w:r>
    </w:p>
    <w:p w14:paraId="2776CE58" w14:textId="77777777" w:rsidR="008F0320" w:rsidRPr="00EE2884" w:rsidRDefault="008F0320" w:rsidP="008F0320">
      <w:pPr>
        <w:rPr>
          <w:lang w:eastAsia="zh-CN"/>
        </w:rPr>
      </w:pPr>
      <w:r w:rsidRPr="00EE2884">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13D6D2C6" w14:textId="77777777" w:rsidR="008F0320" w:rsidRPr="00EE2884" w:rsidRDefault="008F0320" w:rsidP="008F0320">
      <w:r w:rsidRPr="00EE2884">
        <w:t>If the UE to be switched off is not operating in NB-S1 mode and not operating in WB-S1 mode in any enhanced coverage CE mode, the UE shall try for a period of 5 seconds to send the DETACH REQUEST message. If the UE to be switched off:</w:t>
      </w:r>
      <w:del w:id="257" w:author="Won, Sung (Nokia - US/Dallas)" w:date="2020-12-22T10:20:00Z">
        <w:r w:rsidRPr="00EE2884" w:rsidDel="00790F2A">
          <w:delText>-</w:delText>
        </w:r>
      </w:del>
    </w:p>
    <w:p w14:paraId="3360B060" w14:textId="77777777" w:rsidR="008F0320" w:rsidRPr="00EE2884" w:rsidRDefault="008F0320" w:rsidP="008F0320">
      <w:pPr>
        <w:pStyle w:val="B1"/>
      </w:pPr>
      <w:r w:rsidRPr="00EE2884">
        <w:t>-</w:t>
      </w:r>
      <w:r w:rsidRPr="00EE2884">
        <w:tab/>
        <w:t>is operating in NB-S1 mode, then the UE should try for at least a period of 85 seconds to send the DETACH REQUEST; or</w:t>
      </w:r>
    </w:p>
    <w:p w14:paraId="1F5B206E" w14:textId="77777777" w:rsidR="008F0320" w:rsidRPr="00EE2884" w:rsidRDefault="008F0320" w:rsidP="008F0320">
      <w:pPr>
        <w:pStyle w:val="B1"/>
      </w:pPr>
      <w:r w:rsidRPr="00EE2884">
        <w:t>-</w:t>
      </w:r>
      <w:r w:rsidRPr="00EE2884">
        <w:tab/>
        <w:t>is operating in WB-S1 mode in any enhanced coverage CE mode, then the UE should try for at least a period of 14 seconds to send the DETACH REQUEST.</w:t>
      </w:r>
    </w:p>
    <w:p w14:paraId="05F7CF5E" w14:textId="77777777" w:rsidR="008F0320" w:rsidRPr="00EE2884" w:rsidRDefault="008F0320" w:rsidP="008F0320">
      <w:pPr>
        <w:rPr>
          <w:lang w:eastAsia="zh-CN"/>
        </w:rPr>
      </w:pPr>
      <w:r w:rsidRPr="00EE2884">
        <w:t>During this period, the UE may be switched off as soon as the DETACH REQUEST message has been sent.</w:t>
      </w:r>
    </w:p>
    <w:p w14:paraId="0EDAED7E" w14:textId="77777777" w:rsidR="008F0320" w:rsidRPr="00EE2884" w:rsidRDefault="008F0320" w:rsidP="008F0320">
      <w:r w:rsidRPr="00EE2884">
        <w:rPr>
          <w:lang w:eastAsia="zh-CN"/>
        </w:rPr>
        <w:t>A</w:t>
      </w:r>
      <w:r w:rsidRPr="00EE2884">
        <w:t>fter the last DETACH REQUEST message is sent, the UE shall proceed as follows:</w:t>
      </w:r>
    </w:p>
    <w:p w14:paraId="7FD5B1EB" w14:textId="77777777" w:rsidR="008F0320" w:rsidRPr="00EE2884" w:rsidRDefault="008F0320" w:rsidP="008F0320">
      <w:pPr>
        <w:pStyle w:val="B1"/>
      </w:pPr>
      <w:r w:rsidRPr="00EE2884">
        <w:t>-</w:t>
      </w:r>
      <w:r w:rsidRPr="00EE2884">
        <w:tab/>
        <w:t>if the current EPS security context is a native EPS security context, then the UE shall store the current EPS security context as specified in annex C and mark it as valid;</w:t>
      </w:r>
    </w:p>
    <w:p w14:paraId="44177896" w14:textId="77777777" w:rsidR="008F0320" w:rsidRPr="00EE2884" w:rsidRDefault="008F0320" w:rsidP="008F0320">
      <w:pPr>
        <w:pStyle w:val="B1"/>
      </w:pPr>
      <w:r w:rsidRPr="00EE2884">
        <w:t>-</w:t>
      </w:r>
      <w:r w:rsidRPr="00EE2884">
        <w:tab/>
        <w:t xml:space="preserve">else if the current EPS security context is a mapped EPS security context and </w:t>
      </w:r>
      <w:r w:rsidRPr="00EE2884">
        <w:rPr>
          <w:lang w:eastAsia="zh-CN"/>
        </w:rPr>
        <w:t xml:space="preserve">a </w:t>
      </w:r>
      <w:r w:rsidRPr="00EE2884">
        <w:t xml:space="preserve">non-current full native EPS security context exists, then the UE shall store the non-current EPS security context as specified in annex C and mark it as valid, and finally the UE shall delete </w:t>
      </w:r>
      <w:r w:rsidRPr="00EE2884">
        <w:rPr>
          <w:lang w:eastAsia="zh-CN"/>
        </w:rPr>
        <w:t>any</w:t>
      </w:r>
      <w:r w:rsidRPr="00EE2884">
        <w:t xml:space="preserve"> mapped EPS security context </w:t>
      </w:r>
      <w:r w:rsidRPr="00EE2884">
        <w:rPr>
          <w:lang w:eastAsia="zh-CN"/>
        </w:rPr>
        <w:t xml:space="preserve">or </w:t>
      </w:r>
      <w:r w:rsidRPr="00EE2884">
        <w:t>partial native EPS security context.</w:t>
      </w:r>
    </w:p>
    <w:p w14:paraId="5379E1D7" w14:textId="77777777" w:rsidR="008F0320" w:rsidRPr="00EE2884" w:rsidRDefault="008F0320" w:rsidP="008F0320">
      <w:pPr>
        <w:pStyle w:val="TH"/>
        <w:rPr>
          <w:lang w:eastAsia="zh-CN"/>
        </w:rPr>
      </w:pPr>
      <w:r w:rsidRPr="00EE2884">
        <w:object w:dxaOrig="9768" w:dyaOrig="4723" w14:anchorId="36801E59">
          <v:shape id="_x0000_i1027" type="#_x0000_t75" style="width:417.6pt;height:202.25pt" o:ole="">
            <v:imagedata r:id="rId27" o:title=""/>
          </v:shape>
          <o:OLEObject Type="Embed" ProgID="Visio.Drawing.11" ShapeID="_x0000_i1027" DrawAspect="Content" ObjectID="_1675783121" r:id="rId28"/>
        </w:object>
      </w:r>
    </w:p>
    <w:p w14:paraId="05D9DCA9" w14:textId="77777777" w:rsidR="008F0320" w:rsidRPr="00EE2884" w:rsidRDefault="008F0320" w:rsidP="008F0320">
      <w:pPr>
        <w:pStyle w:val="TF"/>
        <w:rPr>
          <w:lang w:eastAsia="zh-CN"/>
        </w:rPr>
      </w:pPr>
      <w:r w:rsidRPr="00EE2884">
        <w:t>Figure 5.5.2.2.1.1: UE initiated detach procedu</w:t>
      </w:r>
      <w:r w:rsidRPr="00EE2884">
        <w:rPr>
          <w:lang w:eastAsia="zh-CN"/>
        </w:rPr>
        <w:t>re</w:t>
      </w:r>
    </w:p>
    <w:p w14:paraId="2335C5F0" w14:textId="77777777" w:rsidR="008F0320" w:rsidRPr="001F6E20" w:rsidRDefault="008F0320" w:rsidP="008F0320">
      <w:pPr>
        <w:jc w:val="center"/>
      </w:pPr>
      <w:r w:rsidRPr="001F6E20">
        <w:rPr>
          <w:highlight w:val="green"/>
        </w:rPr>
        <w:t>***** Next change *****</w:t>
      </w:r>
    </w:p>
    <w:p w14:paraId="64E61B36" w14:textId="77777777" w:rsidR="008F0320" w:rsidRPr="00EE2884" w:rsidRDefault="008F0320" w:rsidP="008F0320">
      <w:pPr>
        <w:pStyle w:val="Heading5"/>
      </w:pPr>
      <w:bookmarkStart w:id="258" w:name="_Toc27743857"/>
      <w:bookmarkStart w:id="259" w:name="_Toc35959428"/>
      <w:bookmarkStart w:id="260" w:name="_Toc45202860"/>
      <w:bookmarkStart w:id="261" w:name="_Toc45700236"/>
      <w:bookmarkStart w:id="262" w:name="_Toc51919972"/>
      <w:bookmarkStart w:id="263" w:name="_Toc59183222"/>
      <w:r w:rsidRPr="00EE2884">
        <w:t>5.5.2.3.5</w:t>
      </w:r>
      <w:r w:rsidRPr="00EE2884">
        <w:tab/>
        <w:t>Abnormal cases on the network side</w:t>
      </w:r>
      <w:bookmarkEnd w:id="258"/>
      <w:bookmarkEnd w:id="259"/>
      <w:bookmarkEnd w:id="260"/>
      <w:bookmarkEnd w:id="261"/>
      <w:bookmarkEnd w:id="262"/>
      <w:bookmarkEnd w:id="263"/>
    </w:p>
    <w:p w14:paraId="6AAEDC41" w14:textId="77777777" w:rsidR="008F0320" w:rsidRPr="00EE2884" w:rsidRDefault="008F0320" w:rsidP="008F0320">
      <w:r w:rsidRPr="00EE2884">
        <w:t>The following abnormal cases can be identified:</w:t>
      </w:r>
    </w:p>
    <w:p w14:paraId="51448A32" w14:textId="77777777" w:rsidR="008F0320" w:rsidRPr="00EE2884" w:rsidRDefault="008F0320" w:rsidP="008F0320">
      <w:pPr>
        <w:pStyle w:val="B1"/>
      </w:pPr>
      <w:r w:rsidRPr="00EE2884">
        <w:t>a)</w:t>
      </w:r>
      <w:r w:rsidRPr="00EE2884">
        <w:tab/>
        <w:t>T3422 time-out</w:t>
      </w:r>
    </w:p>
    <w:p w14:paraId="4D767F2C" w14:textId="77777777" w:rsidR="008F0320" w:rsidRPr="00EE2884" w:rsidRDefault="008F0320" w:rsidP="008F0320">
      <w:pPr>
        <w:pStyle w:val="B1"/>
        <w:rPr>
          <w:lang w:eastAsia="zh-CN"/>
        </w:rPr>
      </w:pPr>
      <w:r w:rsidRPr="00EE2884">
        <w:tab/>
        <w:t>On the first expiry of the timer, the network shall retransmit the DETACH REQUEST message and shall start timer T3422. This retransmission is repeated four times, i.e. on the fifth expiry of timer T3422, the detach procedure shall be aborted</w:t>
      </w:r>
      <w:r w:rsidRPr="00EE2884">
        <w:rPr>
          <w:lang w:eastAsia="zh-CN"/>
        </w:rPr>
        <w:t>.</w:t>
      </w:r>
      <w:r w:rsidRPr="00EE2884">
        <w:t xml:space="preserve"> </w:t>
      </w:r>
      <w:r w:rsidRPr="00EE2884">
        <w:rPr>
          <w:lang w:eastAsia="zh-CN"/>
        </w:rPr>
        <w:t>I</w:t>
      </w:r>
      <w:r w:rsidRPr="00EE2884">
        <w:t xml:space="preserve">f </w:t>
      </w:r>
      <w:r w:rsidRPr="00EE2884">
        <w:rPr>
          <w:lang w:eastAsia="zh-CN"/>
        </w:rPr>
        <w:t xml:space="preserve">the detach type is </w:t>
      </w:r>
      <w:r w:rsidRPr="00EE2884">
        <w:rPr>
          <w:lang w:eastAsia="ko-KR"/>
        </w:rPr>
        <w:t>"</w:t>
      </w:r>
      <w:r w:rsidRPr="00EE2884">
        <w:t>IMSI detach</w:t>
      </w:r>
      <w:r w:rsidRPr="00EE2884">
        <w:rPr>
          <w:lang w:eastAsia="ko-KR"/>
        </w:rPr>
        <w:t>",</w:t>
      </w:r>
      <w:r w:rsidRPr="00EE2884">
        <w:rPr>
          <w:lang w:eastAsia="zh-CN"/>
        </w:rPr>
        <w:t xml:space="preserve"> or </w:t>
      </w:r>
      <w:r w:rsidRPr="00EE2884">
        <w:rPr>
          <w:lang w:eastAsia="ko-KR"/>
        </w:rPr>
        <w:t xml:space="preserve">"re-attach not required" </w:t>
      </w:r>
      <w:r w:rsidRPr="00EE2884">
        <w:t>and the EMM cause value is #2 "IMSI unknown in HSS"</w:t>
      </w:r>
      <w:r w:rsidRPr="00EE2884">
        <w:rPr>
          <w:lang w:eastAsia="zh-CN"/>
        </w:rPr>
        <w:t>, the network shall not change the current EMM state</w:t>
      </w:r>
      <w:r w:rsidRPr="00EE2884">
        <w:t xml:space="preserve">; otherwise the network </w:t>
      </w:r>
      <w:r w:rsidRPr="00EE2884">
        <w:rPr>
          <w:lang w:eastAsia="zh-CN"/>
        </w:rPr>
        <w:t xml:space="preserve">shall </w:t>
      </w:r>
      <w:r w:rsidRPr="00EE2884">
        <w:t>change to state EMM-DEREGISTERED.</w:t>
      </w:r>
    </w:p>
    <w:p w14:paraId="55F9A11C" w14:textId="77777777" w:rsidR="008F0320" w:rsidRPr="00EE2884" w:rsidRDefault="008F0320" w:rsidP="008F0320">
      <w:pPr>
        <w:pStyle w:val="B1"/>
      </w:pPr>
      <w:r w:rsidRPr="00EE2884">
        <w:t>b)</w:t>
      </w:r>
      <w:r w:rsidRPr="00EE2884">
        <w:tab/>
        <w:t>Lower layer failure</w:t>
      </w:r>
    </w:p>
    <w:p w14:paraId="64A69F1D" w14:textId="77777777" w:rsidR="008F0320" w:rsidRPr="00EE2884" w:rsidRDefault="008F0320" w:rsidP="008F0320">
      <w:pPr>
        <w:pStyle w:val="B1"/>
      </w:pPr>
      <w:r w:rsidRPr="00EE2884">
        <w:tab/>
        <w:t>The detach procedure is aborted</w:t>
      </w:r>
      <w:r w:rsidRPr="00EE2884">
        <w:rPr>
          <w:lang w:eastAsia="zh-CN"/>
        </w:rPr>
        <w:t xml:space="preserve">. If the </w:t>
      </w:r>
      <w:r w:rsidRPr="00EE2884">
        <w:t>detach type indicates "IMSI detach"</w:t>
      </w:r>
      <w:r w:rsidRPr="00EE2884">
        <w:rPr>
          <w:lang w:eastAsia="ko-KR"/>
        </w:rPr>
        <w:t>,</w:t>
      </w:r>
      <w:r w:rsidRPr="00EE2884">
        <w:rPr>
          <w:lang w:eastAsia="zh-CN"/>
        </w:rPr>
        <w:t xml:space="preserve"> or </w:t>
      </w:r>
      <w:r w:rsidRPr="00EE2884">
        <w:rPr>
          <w:lang w:eastAsia="ko-KR"/>
        </w:rPr>
        <w:t xml:space="preserve">"re-attach not required" </w:t>
      </w:r>
      <w:r w:rsidRPr="00EE2884">
        <w:t>and the EMM cause value is #2 "IMSI unknown in HSS"</w:t>
      </w:r>
      <w:r w:rsidRPr="00EE2884">
        <w:rPr>
          <w:lang w:eastAsia="zh-CN"/>
        </w:rPr>
        <w:t xml:space="preserve">, </w:t>
      </w:r>
      <w:del w:id="264" w:author="Won, Sung (Nokia - US/Dallas)" w:date="2020-12-22T10:21:00Z">
        <w:r w:rsidRPr="00EE2884" w:rsidDel="00790F2A">
          <w:rPr>
            <w:lang w:eastAsia="zh-CN"/>
          </w:rPr>
          <w:delText xml:space="preserve"> </w:delText>
        </w:r>
      </w:del>
      <w:r w:rsidRPr="00EE2884">
        <w:rPr>
          <w:lang w:eastAsia="zh-CN"/>
        </w:rPr>
        <w:t>the network shall not change the current EMM state;</w:t>
      </w:r>
      <w:r w:rsidRPr="00EE2884">
        <w:t xml:space="preserve"> otherwise the network</w:t>
      </w:r>
      <w:r w:rsidRPr="00EE2884">
        <w:rPr>
          <w:lang w:eastAsia="zh-CN"/>
        </w:rPr>
        <w:t xml:space="preserve"> shall</w:t>
      </w:r>
      <w:r w:rsidRPr="00EE2884">
        <w:t xml:space="preserve"> change to state EMM-DEREGISTERED.</w:t>
      </w:r>
    </w:p>
    <w:p w14:paraId="6733039C" w14:textId="77777777" w:rsidR="008F0320" w:rsidRPr="00EE2884" w:rsidRDefault="008F0320" w:rsidP="008F0320">
      <w:pPr>
        <w:pStyle w:val="B1"/>
      </w:pPr>
      <w:r w:rsidRPr="00EE2884">
        <w:t>c)</w:t>
      </w:r>
      <w:r w:rsidRPr="00EE2884">
        <w:tab/>
        <w:t>Detach procedure collision</w:t>
      </w:r>
    </w:p>
    <w:p w14:paraId="2B1E5CFA" w14:textId="77777777" w:rsidR="008F0320" w:rsidRPr="00EE2884" w:rsidRDefault="008F0320" w:rsidP="008F0320">
      <w:pPr>
        <w:pStyle w:val="B1"/>
      </w:pPr>
      <w:r w:rsidRPr="00EE2884">
        <w:tab/>
        <w:t>If the network receives a DETACH REQUEST message with "switch off" indication, before the network initiated detach procedure has been completed, both procedures shall be considered completed.</w:t>
      </w:r>
    </w:p>
    <w:p w14:paraId="46E1AC7A" w14:textId="77777777" w:rsidR="008F0320" w:rsidRPr="00EE2884" w:rsidRDefault="008F0320" w:rsidP="008F0320">
      <w:pPr>
        <w:pStyle w:val="B1"/>
      </w:pPr>
      <w:r w:rsidRPr="00EE2884">
        <w:tab/>
        <w:t>If the network receives a DETACH REQUEST message without "switch off" indication, before the network initiated detach procedure has been completed, the network shall send a DETACH ACCEPT message to the UE.</w:t>
      </w:r>
    </w:p>
    <w:p w14:paraId="5AA28D00" w14:textId="77777777" w:rsidR="008F0320" w:rsidRPr="00EE2884" w:rsidRDefault="008F0320" w:rsidP="008F0320">
      <w:pPr>
        <w:pStyle w:val="B1"/>
      </w:pPr>
      <w:r w:rsidRPr="00EE2884">
        <w:t>d)</w:t>
      </w:r>
      <w:r w:rsidRPr="00EE2884">
        <w:tab/>
        <w:t>Detach and attach procedure collision</w:t>
      </w:r>
    </w:p>
    <w:p w14:paraId="29081A2F" w14:textId="77777777" w:rsidR="008F0320" w:rsidRPr="00EE2884" w:rsidRDefault="008F0320" w:rsidP="008F0320">
      <w:pPr>
        <w:pStyle w:val="B1"/>
      </w:pPr>
      <w:r w:rsidRPr="00EE2884">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EE2884">
        <w:rPr>
          <w:lang w:eastAsia="ko-KR"/>
        </w:rPr>
        <w:t xml:space="preserve"> If the Detach type IE, sent in DETACH REQUEST message, indicates "IMSI detach", </w:t>
      </w:r>
      <w:r w:rsidRPr="00EE2884">
        <w:rPr>
          <w:lang w:eastAsia="zh-CN"/>
        </w:rPr>
        <w:t>or "</w:t>
      </w:r>
      <w:r w:rsidRPr="00EE2884">
        <w:t xml:space="preserve">re-attach </w:t>
      </w:r>
      <w:r w:rsidRPr="00EE2884">
        <w:rPr>
          <w:lang w:eastAsia="zh-CN"/>
        </w:rPr>
        <w:t xml:space="preserve">not </w:t>
      </w:r>
      <w:r w:rsidRPr="00EE2884">
        <w:t xml:space="preserve">required" and the EMM cause value is #2 "IMSI unknown in HSS", </w:t>
      </w:r>
      <w:r w:rsidRPr="00EE2884">
        <w:rPr>
          <w:lang w:eastAsia="ko-KR"/>
        </w:rPr>
        <w:t>the detach procedure is aborted and the attach procedure shall be progressed.</w:t>
      </w:r>
    </w:p>
    <w:p w14:paraId="36E1471B" w14:textId="77777777" w:rsidR="008F0320" w:rsidRPr="00EE2884" w:rsidRDefault="008F0320" w:rsidP="008F0320">
      <w:pPr>
        <w:pStyle w:val="B1"/>
      </w:pPr>
      <w:r w:rsidRPr="00EE2884">
        <w:t>e)</w:t>
      </w:r>
      <w:r w:rsidRPr="00EE2884">
        <w:tab/>
        <w:t>Detach and tracking area updating procedure collision</w:t>
      </w:r>
    </w:p>
    <w:p w14:paraId="7B719BF7" w14:textId="77777777" w:rsidR="008F0320" w:rsidRPr="00EE2884" w:rsidRDefault="008F0320" w:rsidP="008F0320">
      <w:pPr>
        <w:pStyle w:val="B1"/>
      </w:pPr>
      <w:r w:rsidRPr="00EE2884">
        <w:tab/>
      </w:r>
      <w:r w:rsidRPr="00EE2884">
        <w:rPr>
          <w:lang w:eastAsia="ko-KR"/>
        </w:rPr>
        <w:t xml:space="preserve">If the Detach type IE, sent in DETACH REQUEST message, indicates </w:t>
      </w:r>
      <w:r w:rsidRPr="00EE2884">
        <w:t xml:space="preserve">"re-attach not required" with no EMM cause IE, or </w:t>
      </w:r>
      <w:r w:rsidRPr="00EE2884">
        <w:rPr>
          <w:lang w:eastAsia="ko-KR"/>
        </w:rPr>
        <w:t>"re-attach not required"</w:t>
      </w:r>
      <w:r w:rsidRPr="00EE2884">
        <w:rPr>
          <w:lang w:eastAsia="zh-TW"/>
        </w:rPr>
        <w:t xml:space="preserve"> with EMM cause other than #2 </w:t>
      </w:r>
      <w:r w:rsidRPr="00EE2884">
        <w:t>"IMSI unknown in H</w:t>
      </w:r>
      <w:r w:rsidRPr="00EE2884">
        <w:rPr>
          <w:lang w:eastAsia="zh-TW"/>
        </w:rPr>
        <w:t>SS</w:t>
      </w:r>
      <w:r w:rsidRPr="00EE2884">
        <w:t>" or</w:t>
      </w:r>
      <w:r w:rsidRPr="00EE2884">
        <w:rPr>
          <w:lang w:eastAsia="zh-TW"/>
        </w:rPr>
        <w:t xml:space="preserve"> indicates</w:t>
      </w:r>
      <w:r w:rsidRPr="00EE2884">
        <w:rPr>
          <w:lang w:eastAsia="ko-KR"/>
        </w:rPr>
        <w:t xml:space="preserve"> "re-attach required"</w:t>
      </w:r>
      <w:r w:rsidRPr="00EE2884">
        <w:t>,</w:t>
      </w:r>
      <w:r w:rsidRPr="00EE2884">
        <w:rPr>
          <w:lang w:eastAsia="ko-KR"/>
        </w:rPr>
        <w:t xml:space="preserve"> and</w:t>
      </w:r>
      <w:r w:rsidRPr="00EE2884">
        <w:t xml:space="preserve"> the network receives a TRACKING AREA UPDATE REQUEST message before the network initiated detach procedure has been completed, the detach procedure shall be progressed, i.e. the TRACKING AREA UPDATE REQUEST message shall be ignored.</w:t>
      </w:r>
    </w:p>
    <w:p w14:paraId="507945AB" w14:textId="77777777" w:rsidR="008F0320" w:rsidRPr="00EE2884" w:rsidRDefault="008F0320" w:rsidP="008F0320">
      <w:pPr>
        <w:pStyle w:val="B1"/>
        <w:rPr>
          <w:lang w:eastAsia="ko-KR"/>
        </w:rPr>
      </w:pPr>
      <w:r w:rsidRPr="00EE2884">
        <w:rPr>
          <w:lang w:eastAsia="ko-KR"/>
        </w:rPr>
        <w:tab/>
        <w:t>If the Detach type IE, sent in DETACH REQUEST message, indicates "re-attach not required"</w:t>
      </w:r>
      <w:r w:rsidRPr="00EE2884">
        <w:rPr>
          <w:lang w:eastAsia="zh-TW"/>
        </w:rPr>
        <w:t xml:space="preserve"> with EMM cause #2 </w:t>
      </w:r>
      <w:r w:rsidRPr="00EE2884">
        <w:t>"IMSI unknown in H</w:t>
      </w:r>
      <w:r w:rsidRPr="00EE2884">
        <w:rPr>
          <w:lang w:eastAsia="zh-TW"/>
        </w:rPr>
        <w:t>SS</w:t>
      </w:r>
      <w:r w:rsidRPr="00EE2884">
        <w:t>"</w:t>
      </w:r>
      <w:r w:rsidRPr="00EE2884">
        <w:rPr>
          <w:lang w:eastAsia="zh-TW"/>
        </w:rPr>
        <w:t xml:space="preserve"> or indicates </w:t>
      </w:r>
      <w:r w:rsidRPr="00EE2884">
        <w:rPr>
          <w:lang w:eastAsia="ko-KR"/>
        </w:rPr>
        <w:t xml:space="preserve">"IMSI detach" and the network receives a </w:t>
      </w:r>
      <w:r w:rsidRPr="00EE2884">
        <w:t>TRACKING AREA UPDATE REQUEST message</w:t>
      </w:r>
      <w:r w:rsidRPr="00EE2884">
        <w:rPr>
          <w:lang w:eastAsia="ko-KR"/>
        </w:rPr>
        <w:t xml:space="preserve"> before the network initiated detach procedure has been completed, the network shall abort the detach procedure, shall stop T3422 and shall progress the tracking area updating procedure.</w:t>
      </w:r>
    </w:p>
    <w:p w14:paraId="5772A389" w14:textId="77777777" w:rsidR="008F0320" w:rsidRPr="00EE2884" w:rsidRDefault="008F0320" w:rsidP="008F0320">
      <w:pPr>
        <w:pStyle w:val="B1"/>
      </w:pPr>
      <w:r w:rsidRPr="00EE2884">
        <w:t>f)</w:t>
      </w:r>
      <w:r w:rsidRPr="00EE2884">
        <w:tab/>
        <w:t>Detach and service request procedure collision</w:t>
      </w:r>
    </w:p>
    <w:p w14:paraId="63F8A69E" w14:textId="77777777" w:rsidR="008F0320" w:rsidRPr="00EE2884" w:rsidRDefault="008F0320" w:rsidP="008F0320">
      <w:pPr>
        <w:pStyle w:val="B1"/>
      </w:pPr>
      <w:r w:rsidRPr="00EE2884">
        <w:tab/>
        <w:t>If the network receives a SERVICE REQUEST message or an EXTENDED SERVICE REQUEST message for packet services before the network initiated detach procedure has been completed</w:t>
      </w:r>
      <w:r w:rsidRPr="00EE2884">
        <w:rPr>
          <w:lang w:eastAsia="zh-CN"/>
        </w:rPr>
        <w:t xml:space="preserve"> (e.g. the DETACH REQUEST message is pending to be sent to the UE)</w:t>
      </w:r>
      <w:r w:rsidRPr="00EE2884">
        <w:rPr>
          <w:lang w:eastAsia="zh-TW"/>
        </w:rPr>
        <w:t xml:space="preserve"> and the DETACH REQUEST contains </w:t>
      </w:r>
      <w:r w:rsidRPr="00EE2884">
        <w:rPr>
          <w:lang w:eastAsia="ko-KR"/>
        </w:rPr>
        <w:t>detach type "re-attach not required"</w:t>
      </w:r>
      <w:r w:rsidRPr="00EE2884">
        <w:rPr>
          <w:lang w:eastAsia="zh-TW"/>
        </w:rPr>
        <w:t xml:space="preserve"> with EMM cause #2 </w:t>
      </w:r>
      <w:r w:rsidRPr="00EE2884">
        <w:t>"IMSI unknown in H</w:t>
      </w:r>
      <w:r w:rsidRPr="00EE2884">
        <w:rPr>
          <w:lang w:eastAsia="zh-TW"/>
        </w:rPr>
        <w:t>SS</w:t>
      </w:r>
      <w:r w:rsidRPr="00EE2884">
        <w:t>" or</w:t>
      </w:r>
      <w:r w:rsidRPr="00EE2884">
        <w:rPr>
          <w:lang w:eastAsia="ko-KR"/>
        </w:rPr>
        <w:t xml:space="preserve"> detach type</w:t>
      </w:r>
      <w:r w:rsidRPr="00EE2884">
        <w:t xml:space="preserve"> </w:t>
      </w:r>
      <w:r w:rsidRPr="00EE2884">
        <w:rPr>
          <w:lang w:eastAsia="ko-KR"/>
        </w:rPr>
        <w:t>"</w:t>
      </w:r>
      <w:r w:rsidRPr="00EE2884">
        <w:rPr>
          <w:lang w:eastAsia="zh-TW"/>
        </w:rPr>
        <w:t>IMSI detach</w:t>
      </w:r>
      <w:r w:rsidRPr="00EE2884">
        <w:rPr>
          <w:lang w:eastAsia="ko-KR"/>
        </w:rPr>
        <w:t>"</w:t>
      </w:r>
      <w:r w:rsidRPr="00EE2884">
        <w:t xml:space="preserve">, the network shall </w:t>
      </w:r>
      <w:r w:rsidRPr="00EE2884">
        <w:rPr>
          <w:lang w:eastAsia="ko-KR"/>
        </w:rPr>
        <w:t xml:space="preserve">progress </w:t>
      </w:r>
      <w:r w:rsidRPr="00EE2884">
        <w:rPr>
          <w:lang w:eastAsia="zh-CN"/>
        </w:rPr>
        <w:t>both</w:t>
      </w:r>
      <w:r w:rsidRPr="00EE2884">
        <w:rPr>
          <w:lang w:eastAsia="ko-KR"/>
        </w:rPr>
        <w:t xml:space="preserve"> procedure</w:t>
      </w:r>
      <w:r w:rsidRPr="00EE2884">
        <w:rPr>
          <w:lang w:eastAsia="zh-CN"/>
        </w:rPr>
        <w:t>s</w:t>
      </w:r>
      <w:r w:rsidRPr="00EE2884">
        <w:rPr>
          <w:lang w:eastAsia="zh-TW"/>
        </w:rPr>
        <w:t>. If the DETACH REQUEST message contains detach type "re-attach not required" with no EMM cause IE, or</w:t>
      </w:r>
      <w:r w:rsidRPr="00EE2884">
        <w:rPr>
          <w:lang w:eastAsia="ko-KR"/>
        </w:rPr>
        <w:t xml:space="preserve"> "re-attach not required"</w:t>
      </w:r>
      <w:r w:rsidRPr="00EE2884">
        <w:rPr>
          <w:lang w:eastAsia="zh-TW"/>
        </w:rPr>
        <w:t xml:space="preserve"> with EMM cause other than #2 </w:t>
      </w:r>
      <w:r w:rsidRPr="00EE2884">
        <w:t>"IMSI unknown in H</w:t>
      </w:r>
      <w:r w:rsidRPr="00EE2884">
        <w:rPr>
          <w:lang w:eastAsia="zh-TW"/>
        </w:rPr>
        <w:t>SS</w:t>
      </w:r>
      <w:r w:rsidRPr="00EE2884">
        <w:t xml:space="preserve">" or </w:t>
      </w:r>
      <w:r w:rsidRPr="00EE2884">
        <w:rPr>
          <w:lang w:eastAsia="ko-KR"/>
        </w:rPr>
        <w:t>detach type "re-attach required"</w:t>
      </w:r>
      <w:r w:rsidRPr="00EE2884">
        <w:rPr>
          <w:lang w:eastAsia="zh-TW"/>
        </w:rPr>
        <w:t>, the network shall progress the detach procedure</w:t>
      </w:r>
      <w:r w:rsidRPr="00EE2884">
        <w:t>.</w:t>
      </w:r>
    </w:p>
    <w:p w14:paraId="551CF229" w14:textId="77777777" w:rsidR="008F0320" w:rsidRPr="00EE2884" w:rsidRDefault="008F0320" w:rsidP="008F0320">
      <w:pPr>
        <w:pStyle w:val="B1"/>
      </w:pPr>
      <w:r w:rsidRPr="00EE2884">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5282E4E9" w14:textId="77777777" w:rsidR="008F0320" w:rsidRPr="00EE2884" w:rsidRDefault="008F0320" w:rsidP="008F0320">
      <w:pPr>
        <w:pStyle w:val="B1"/>
        <w:rPr>
          <w:lang w:eastAsia="zh-TW"/>
        </w:rPr>
      </w:pPr>
      <w:r w:rsidRPr="00EE2884">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EE2884">
        <w:rPr>
          <w:lang w:eastAsia="ko-KR"/>
        </w:rPr>
        <w:t xml:space="preserve">progress </w:t>
      </w:r>
      <w:r w:rsidRPr="00EE2884">
        <w:rPr>
          <w:lang w:eastAsia="zh-CN"/>
        </w:rPr>
        <w:t>both</w:t>
      </w:r>
      <w:r w:rsidRPr="00EE2884">
        <w:rPr>
          <w:lang w:eastAsia="ko-KR"/>
        </w:rPr>
        <w:t xml:space="preserve"> procedure</w:t>
      </w:r>
      <w:r w:rsidRPr="00EE2884">
        <w:rPr>
          <w:lang w:eastAsia="zh-CN"/>
        </w:rPr>
        <w:t>s</w:t>
      </w:r>
      <w:r w:rsidRPr="00EE2884">
        <w:rPr>
          <w:lang w:eastAsia="zh-TW"/>
        </w:rPr>
        <w:t>.</w:t>
      </w:r>
    </w:p>
    <w:p w14:paraId="0294AC92" w14:textId="77777777" w:rsidR="008F0320" w:rsidRPr="00EE2884" w:rsidRDefault="008F0320" w:rsidP="008F0320">
      <w:pPr>
        <w:pStyle w:val="B1"/>
      </w:pPr>
      <w:r w:rsidRPr="00EE2884">
        <w:t>g)</w:t>
      </w:r>
      <w:r w:rsidRPr="00EE2884">
        <w:tab/>
        <w:t>Lower layers indication of non-delivered NAS PDU due to handover</w:t>
      </w:r>
    </w:p>
    <w:p w14:paraId="1CACFC10" w14:textId="77777777" w:rsidR="008F0320" w:rsidRPr="00EE2884" w:rsidRDefault="008F0320" w:rsidP="008F0320">
      <w:pPr>
        <w:pStyle w:val="B1"/>
      </w:pPr>
      <w:r w:rsidRPr="00EE2884">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C406E3D" w14:textId="77777777" w:rsidR="008F0320" w:rsidRPr="001F6E20" w:rsidRDefault="008F0320" w:rsidP="008F0320">
      <w:pPr>
        <w:jc w:val="center"/>
      </w:pPr>
      <w:r w:rsidRPr="001F6E20">
        <w:rPr>
          <w:highlight w:val="green"/>
        </w:rPr>
        <w:t>***** Next change *****</w:t>
      </w:r>
    </w:p>
    <w:p w14:paraId="540C6F12" w14:textId="77777777" w:rsidR="008F0320" w:rsidRPr="00EE2884" w:rsidRDefault="008F0320" w:rsidP="008F0320">
      <w:pPr>
        <w:pStyle w:val="Heading4"/>
      </w:pPr>
      <w:bookmarkStart w:id="265" w:name="_Toc20217974"/>
      <w:bookmarkStart w:id="266" w:name="_Toc27743859"/>
      <w:bookmarkStart w:id="267" w:name="_Toc35959430"/>
      <w:bookmarkStart w:id="268" w:name="_Toc45202862"/>
      <w:bookmarkStart w:id="269" w:name="_Toc45700238"/>
      <w:bookmarkStart w:id="270" w:name="_Toc51919974"/>
      <w:bookmarkStart w:id="271" w:name="_Toc59183224"/>
      <w:r w:rsidRPr="00EE2884">
        <w:t>5.5.3.1</w:t>
      </w:r>
      <w:r w:rsidRPr="00EE2884">
        <w:tab/>
        <w:t>General</w:t>
      </w:r>
      <w:bookmarkEnd w:id="265"/>
      <w:bookmarkEnd w:id="266"/>
      <w:bookmarkEnd w:id="267"/>
      <w:bookmarkEnd w:id="268"/>
      <w:bookmarkEnd w:id="269"/>
      <w:bookmarkEnd w:id="270"/>
      <w:bookmarkEnd w:id="271"/>
    </w:p>
    <w:p w14:paraId="7C0DEDE9" w14:textId="77777777" w:rsidR="008F0320" w:rsidRPr="00EE2884" w:rsidRDefault="008F0320" w:rsidP="008F0320">
      <w:r w:rsidRPr="00EE2884">
        <w:t>The tracking area updating procedure is always initiated by the UE and is used for the following purposes:</w:t>
      </w:r>
    </w:p>
    <w:p w14:paraId="3D6D04D2" w14:textId="77777777" w:rsidR="008F0320" w:rsidRPr="00EE2884" w:rsidRDefault="008F0320" w:rsidP="008F0320">
      <w:pPr>
        <w:pStyle w:val="B1"/>
      </w:pPr>
      <w:r w:rsidRPr="00EE2884">
        <w:t>-</w:t>
      </w:r>
      <w:r w:rsidRPr="00EE2884">
        <w:tab/>
        <w:t>normal tracking area updating to update the registration of the actual tracking area of a UE in the network;</w:t>
      </w:r>
    </w:p>
    <w:p w14:paraId="1A5ECBD3" w14:textId="77777777" w:rsidR="008F0320" w:rsidRPr="00EE2884" w:rsidRDefault="008F0320" w:rsidP="008F0320">
      <w:pPr>
        <w:pStyle w:val="B1"/>
      </w:pPr>
      <w:r w:rsidRPr="00EE2884">
        <w:t>-</w:t>
      </w:r>
      <w:r w:rsidRPr="00EE2884">
        <w:tab/>
        <w:t>combined tracking area updating to update the registration of the actual tracking area for a UE in CS/PS mode 1 or CS/PS mode 2 of operation;</w:t>
      </w:r>
    </w:p>
    <w:p w14:paraId="41BE27D5" w14:textId="77777777" w:rsidR="008F0320" w:rsidRPr="00EE2884" w:rsidRDefault="008F0320" w:rsidP="008F0320">
      <w:pPr>
        <w:pStyle w:val="B1"/>
      </w:pPr>
      <w:r w:rsidRPr="00EE2884">
        <w:t>-</w:t>
      </w:r>
      <w:r w:rsidRPr="00EE2884">
        <w:tab/>
        <w:t>periodic tracking area updating to periodically notify the availability of the UE to the network;</w:t>
      </w:r>
    </w:p>
    <w:p w14:paraId="370AE97A" w14:textId="77777777" w:rsidR="008F0320" w:rsidRPr="00EE2884" w:rsidRDefault="008F0320" w:rsidP="008F0320">
      <w:pPr>
        <w:pStyle w:val="B1"/>
      </w:pPr>
      <w:r w:rsidRPr="00EE2884">
        <w:t>-</w:t>
      </w:r>
      <w:r w:rsidRPr="00EE2884">
        <w:tab/>
        <w:t>IMSI attach for non-EPS services when the UE is attached for EPS services. This procedure is used by a UE in CS/PS mode 1 or CS/PS mode 2 of operation;</w:t>
      </w:r>
    </w:p>
    <w:p w14:paraId="38ABB1A8" w14:textId="77777777" w:rsidR="008F0320" w:rsidRPr="00EE2884" w:rsidRDefault="008F0320" w:rsidP="008F0320">
      <w:pPr>
        <w:pStyle w:val="B1"/>
        <w:rPr>
          <w:lang w:eastAsia="zh-CN"/>
        </w:rPr>
      </w:pPr>
      <w:r w:rsidRPr="00EE2884">
        <w:rPr>
          <w:lang w:eastAsia="zh-CN"/>
        </w:rPr>
        <w:t>-</w:t>
      </w:r>
      <w:r w:rsidRPr="00EE2884">
        <w:rPr>
          <w:lang w:eastAsia="zh-CN"/>
        </w:rPr>
        <w:tab/>
        <w:t>in various cases of inter-system change from Iu mode to S1 mode or from A/Gb mode to S1 mode;</w:t>
      </w:r>
    </w:p>
    <w:p w14:paraId="2DCB46AF" w14:textId="77777777" w:rsidR="008F0320" w:rsidRPr="00EE2884" w:rsidRDefault="008F0320" w:rsidP="008F0320">
      <w:pPr>
        <w:pStyle w:val="B1"/>
        <w:rPr>
          <w:lang w:eastAsia="zh-CN"/>
        </w:rPr>
      </w:pPr>
      <w:r w:rsidRPr="00EE2884">
        <w:t>-</w:t>
      </w:r>
      <w:r w:rsidRPr="00EE2884">
        <w:tab/>
      </w:r>
      <w:r w:rsidRPr="00EE2884">
        <w:rPr>
          <w:lang w:eastAsia="zh-CN"/>
        </w:rPr>
        <w:t>in various cases of inter-system change from N1 mode to S1 mode if the UE operates in single-registration mode and as described in 3GPP TS 24.501 [54];</w:t>
      </w:r>
    </w:p>
    <w:p w14:paraId="6A637A71" w14:textId="77777777" w:rsidR="008F0320" w:rsidRPr="00EE2884" w:rsidRDefault="008F0320" w:rsidP="008F0320">
      <w:pPr>
        <w:pStyle w:val="B1"/>
      </w:pPr>
      <w:r w:rsidRPr="00EE2884">
        <w:t>-</w:t>
      </w:r>
      <w:r w:rsidRPr="00EE2884">
        <w:tab/>
        <w:t>S101 mode to S1 mode inter-system change;</w:t>
      </w:r>
    </w:p>
    <w:p w14:paraId="055D3D36" w14:textId="77777777" w:rsidR="008F0320" w:rsidRPr="00EE2884" w:rsidRDefault="008F0320" w:rsidP="008F0320">
      <w:pPr>
        <w:pStyle w:val="B1"/>
      </w:pPr>
      <w:r w:rsidRPr="00EE2884">
        <w:t>-</w:t>
      </w:r>
      <w:r w:rsidRPr="00EE2884">
        <w:tab/>
        <w:t>MME load balancing;</w:t>
      </w:r>
    </w:p>
    <w:p w14:paraId="6501F344" w14:textId="77777777" w:rsidR="008F0320" w:rsidRPr="00EE2884" w:rsidRDefault="008F0320" w:rsidP="008F0320">
      <w:pPr>
        <w:pStyle w:val="B1"/>
      </w:pPr>
      <w:r w:rsidRPr="00EE2884">
        <w:rPr>
          <w:lang w:eastAsia="ko-KR"/>
        </w:rPr>
        <w:t>-</w:t>
      </w:r>
      <w:r w:rsidRPr="00EE2884">
        <w:rPr>
          <w:lang w:eastAsia="ko-KR"/>
        </w:rPr>
        <w:tab/>
        <w:t>to update certain UE specific parameters in the network</w:t>
      </w:r>
      <w:r w:rsidRPr="00EE2884">
        <w:t>;</w:t>
      </w:r>
    </w:p>
    <w:p w14:paraId="16DE6FD1" w14:textId="77777777" w:rsidR="008F0320" w:rsidRPr="00EE2884" w:rsidRDefault="008F0320" w:rsidP="008F0320">
      <w:pPr>
        <w:pStyle w:val="B1"/>
        <w:rPr>
          <w:lang w:eastAsia="zh-CN"/>
        </w:rPr>
      </w:pPr>
      <w:r w:rsidRPr="00EE2884">
        <w:t>-</w:t>
      </w:r>
      <w:r w:rsidRPr="00EE2884">
        <w:tab/>
        <w:t>recovery from certain error cases</w:t>
      </w:r>
      <w:r w:rsidRPr="00EE2884">
        <w:rPr>
          <w:lang w:eastAsia="zh-CN"/>
        </w:rPr>
        <w:t>;</w:t>
      </w:r>
    </w:p>
    <w:p w14:paraId="6E745EEB" w14:textId="77777777" w:rsidR="008F0320" w:rsidRPr="00EE2884" w:rsidRDefault="008F0320" w:rsidP="008F0320">
      <w:pPr>
        <w:pStyle w:val="B1"/>
        <w:rPr>
          <w:lang w:eastAsia="ko-KR"/>
        </w:rPr>
      </w:pPr>
      <w:r w:rsidRPr="00EE2884">
        <w:rPr>
          <w:lang w:eastAsia="ko-KR"/>
        </w:rPr>
        <w:t>-</w:t>
      </w:r>
      <w:r w:rsidRPr="00EE2884">
        <w:rPr>
          <w:lang w:eastAsia="ko-KR"/>
        </w:rPr>
        <w:tab/>
        <w:t>to indicate that the UE enters S1 mode after CS fallback or 1xCS fallback;</w:t>
      </w:r>
    </w:p>
    <w:p w14:paraId="016A4DD8" w14:textId="77777777" w:rsidR="008F0320" w:rsidRPr="00EE2884" w:rsidRDefault="008F0320" w:rsidP="008F0320">
      <w:pPr>
        <w:pStyle w:val="B1"/>
        <w:rPr>
          <w:lang w:eastAsia="ko-KR"/>
        </w:rPr>
      </w:pPr>
      <w:r w:rsidRPr="00EE2884">
        <w:rPr>
          <w:lang w:eastAsia="ko-KR"/>
        </w:rPr>
        <w:t>-</w:t>
      </w:r>
      <w:r w:rsidRPr="00EE2884">
        <w:rPr>
          <w:lang w:eastAsia="ko-KR"/>
        </w:rPr>
        <w:tab/>
        <w:t xml:space="preserve">to indicate to the network that the UE has selected a CSG cell whose CSG identity </w:t>
      </w:r>
      <w:r w:rsidRPr="00EE2884">
        <w:t>and associated PLMN identity are</w:t>
      </w:r>
      <w:r w:rsidRPr="00EE2884">
        <w:rPr>
          <w:lang w:eastAsia="ko-KR"/>
        </w:rPr>
        <w:t xml:space="preserve"> not included in the UE's Allowed CSG list or in the UE</w:t>
      </w:r>
      <w:r w:rsidRPr="00EE2884">
        <w:t>'</w:t>
      </w:r>
      <w:r w:rsidRPr="00EE2884">
        <w:rPr>
          <w:lang w:eastAsia="ko-KR"/>
        </w:rPr>
        <w:t>s Operator CSG list;</w:t>
      </w:r>
    </w:p>
    <w:p w14:paraId="6638FD4E" w14:textId="77777777" w:rsidR="008F0320" w:rsidRPr="00EE2884" w:rsidRDefault="008F0320" w:rsidP="008F0320">
      <w:pPr>
        <w:pStyle w:val="B1"/>
        <w:rPr>
          <w:lang w:eastAsia="ko-KR"/>
        </w:rPr>
      </w:pPr>
      <w:r w:rsidRPr="00EE2884">
        <w:rPr>
          <w:lang w:eastAsia="ko-KR"/>
        </w:rPr>
        <w:t>-</w:t>
      </w:r>
      <w:r w:rsidRPr="00EE2884">
        <w:rPr>
          <w:lang w:eastAsia="ko-KR"/>
        </w:rPr>
        <w:tab/>
        <w:t xml:space="preserve">to indicate the current </w:t>
      </w:r>
      <w:r w:rsidRPr="00EE2884">
        <w:t>radio access technology</w:t>
      </w:r>
      <w:r w:rsidRPr="00EE2884">
        <w:rPr>
          <w:lang w:eastAsia="ko-KR"/>
        </w:rPr>
        <w:t xml:space="preserve"> to the network for the support of terminating access domain selection for voice calls or voice sessions; and</w:t>
      </w:r>
    </w:p>
    <w:p w14:paraId="335A8F20" w14:textId="77777777" w:rsidR="008F0320" w:rsidRPr="00EE2884" w:rsidRDefault="008F0320" w:rsidP="008F0320">
      <w:pPr>
        <w:pStyle w:val="B1"/>
        <w:rPr>
          <w:lang w:eastAsia="ko-KR"/>
        </w:rPr>
      </w:pPr>
      <w:r w:rsidRPr="00EE2884">
        <w:rPr>
          <w:lang w:eastAsia="ko-KR"/>
        </w:rPr>
        <w:t>-</w:t>
      </w:r>
      <w:r w:rsidRPr="00EE2884">
        <w:rPr>
          <w:lang w:eastAsia="ko-KR"/>
        </w:rPr>
        <w:tab/>
        <w:t>to indicate to the network that the UE has locally released EPS bearer context(s).</w:t>
      </w:r>
    </w:p>
    <w:p w14:paraId="3431923F" w14:textId="77777777" w:rsidR="008F0320" w:rsidRPr="00EE2884" w:rsidRDefault="008F0320" w:rsidP="008F0320">
      <w:r w:rsidRPr="00EE2884">
        <w:rPr>
          <w:lang w:eastAsia="zh-CN"/>
        </w:rPr>
        <w:t xml:space="preserve">Details on the conditions for the UE to initiate the tracking area updating procedure are specified in </w:t>
      </w:r>
      <w:r w:rsidRPr="00EE2884">
        <w:rPr>
          <w:lang w:eastAsia="ko-KR"/>
        </w:rPr>
        <w:t>subclause</w:t>
      </w:r>
      <w:r w:rsidRPr="00EE2884">
        <w:rPr>
          <w:lang w:eastAsia="zh-CN"/>
        </w:rPr>
        <w:t> </w:t>
      </w:r>
      <w:r w:rsidRPr="00EE2884">
        <w:rPr>
          <w:lang w:eastAsia="ko-KR"/>
        </w:rPr>
        <w:t>5.5.3.2.2 and subclause</w:t>
      </w:r>
      <w:r w:rsidRPr="00EE2884">
        <w:rPr>
          <w:lang w:eastAsia="zh-CN"/>
        </w:rPr>
        <w:t> </w:t>
      </w:r>
      <w:r w:rsidRPr="00EE2884">
        <w:rPr>
          <w:lang w:eastAsia="ko-KR"/>
        </w:rPr>
        <w:t>5.5.3.3.2</w:t>
      </w:r>
      <w:r w:rsidRPr="00EE2884">
        <w:rPr>
          <w:lang w:eastAsia="zh-CN"/>
        </w:rPr>
        <w:t>.</w:t>
      </w:r>
    </w:p>
    <w:p w14:paraId="6CC449A2" w14:textId="77777777" w:rsidR="008F0320" w:rsidRPr="00EE2884" w:rsidRDefault="008F0320" w:rsidP="008F0320">
      <w:r w:rsidRPr="00EE2884">
        <w:rPr>
          <w:rFonts w:eastAsia="SimSun"/>
        </w:rPr>
        <w:t>While a UE has a PDN connection for emergency bearer services, the UE shall not perform manual CSG selection.</w:t>
      </w:r>
    </w:p>
    <w:p w14:paraId="4149C862" w14:textId="77777777" w:rsidR="008F0320" w:rsidRPr="00EE2884" w:rsidRDefault="008F0320" w:rsidP="008F0320">
      <w:r w:rsidRPr="00EE2884">
        <w:t xml:space="preserve">If </w:t>
      </w:r>
      <w:bookmarkStart w:id="272" w:name="OLE_LINK39"/>
      <w:bookmarkStart w:id="273" w:name="OLE_LINK40"/>
      <w:r w:rsidRPr="00EE2884">
        <w:t>control plane CIoT EPS optimization is not used by the UE</w:t>
      </w:r>
      <w:bookmarkEnd w:id="272"/>
      <w:bookmarkEnd w:id="273"/>
      <w:r w:rsidRPr="00EE2884">
        <w:t>,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46992D3F" w14:textId="77777777" w:rsidR="008F0320" w:rsidRPr="00EE2884" w:rsidRDefault="008F0320" w:rsidP="008F0320">
      <w:pPr>
        <w:overflowPunct w:val="0"/>
        <w:autoSpaceDE w:val="0"/>
        <w:autoSpaceDN w:val="0"/>
        <w:adjustRightInd w:val="0"/>
        <w:textAlignment w:val="baseline"/>
      </w:pPr>
      <w:r w:rsidRPr="00EE2884">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EE2884">
        <w:rPr>
          <w:lang w:eastAsia="ja-JP"/>
        </w:rPr>
        <w:t>3GPP TS 31.102 [17]</w:t>
      </w:r>
      <w:r w:rsidRPr="00EE2884">
        <w:t>) then the UE shall start timer T3245 and proceed as described in subclause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7D6994F6" w14:textId="77777777" w:rsidR="008F0320" w:rsidRPr="00EE2884" w:rsidRDefault="008F0320" w:rsidP="008F0320">
      <w:pPr>
        <w:overflowPunct w:val="0"/>
        <w:autoSpaceDE w:val="0"/>
        <w:autoSpaceDN w:val="0"/>
        <w:adjustRightInd w:val="0"/>
        <w:textAlignment w:val="baseline"/>
      </w:pPr>
      <w:r w:rsidRPr="00EE2884">
        <w:t>In a shared network, if TRACKING AREA UPDATE REJECT is received as a response to a tracking area updating procedure initiated in EMM-CONNECTED mode, the UE need not update forbidden lists.</w:t>
      </w:r>
    </w:p>
    <w:p w14:paraId="5684A1B8" w14:textId="77777777" w:rsidR="008F0320" w:rsidRPr="00EE2884" w:rsidRDefault="008F0320" w:rsidP="008F0320">
      <w:pPr>
        <w:overflowPunct w:val="0"/>
        <w:autoSpaceDE w:val="0"/>
        <w:autoSpaceDN w:val="0"/>
        <w:adjustRightInd w:val="0"/>
        <w:textAlignment w:val="baseline"/>
      </w:pPr>
      <w:r w:rsidRPr="00EE2884">
        <w:t>A tracking area updating attempt counter is used to limit the number of subsequently rejected tracking area update attempts. The tracking area updating attempt counter shall be incremented as specified in subclause 5.5.3.2.6. Depending on the value of the tracking area updating attempt counter, specific actions shall be performed. The tracking area updating attempt counter shall be reset when:</w:t>
      </w:r>
    </w:p>
    <w:p w14:paraId="393CEF87" w14:textId="77777777" w:rsidR="008F0320" w:rsidRPr="00EE2884" w:rsidRDefault="008F0320" w:rsidP="008F0320">
      <w:pPr>
        <w:pStyle w:val="B1"/>
      </w:pPr>
      <w:r w:rsidRPr="00EE2884">
        <w:t>-</w:t>
      </w:r>
      <w:r w:rsidRPr="00EE2884">
        <w:tab/>
        <w:t>a normal or periodic tracking area updating or a combined tracking area updating procedure is successfully completed;</w:t>
      </w:r>
    </w:p>
    <w:p w14:paraId="71BDE628" w14:textId="77777777" w:rsidR="008F0320" w:rsidRPr="00EE2884" w:rsidRDefault="008F0320" w:rsidP="008F0320">
      <w:pPr>
        <w:pStyle w:val="B1"/>
        <w:rPr>
          <w:lang w:eastAsia="ko-KR"/>
        </w:rPr>
      </w:pPr>
      <w:r w:rsidRPr="00EE2884">
        <w:t>-</w:t>
      </w:r>
      <w:r w:rsidRPr="00EE2884">
        <w:tab/>
        <w:t>a normal or periodic tracking area updating or a combined tracking area updating procedure is rejected with EMM cause #11, #12, #13, #14, #15</w:t>
      </w:r>
      <w:r w:rsidRPr="00EE2884">
        <w:rPr>
          <w:lang w:eastAsia="ko-KR"/>
        </w:rPr>
        <w:t>,</w:t>
      </w:r>
      <w:r w:rsidRPr="00EE2884">
        <w:t xml:space="preserve"> #25</w:t>
      </w:r>
      <w:r w:rsidRPr="00EE2884">
        <w:rPr>
          <w:lang w:eastAsia="ko-KR"/>
        </w:rPr>
        <w:t xml:space="preserve"> or #35:</w:t>
      </w:r>
    </w:p>
    <w:p w14:paraId="1D337DC0" w14:textId="77777777" w:rsidR="008F0320" w:rsidRPr="00EE2884" w:rsidRDefault="008F0320" w:rsidP="008F0320">
      <w:pPr>
        <w:pStyle w:val="B1"/>
        <w:rPr>
          <w:lang w:eastAsia="ko-KR"/>
        </w:rPr>
      </w:pPr>
      <w:r w:rsidRPr="00EE2884">
        <w:t>-</w:t>
      </w:r>
      <w:r w:rsidRPr="00EE2884">
        <w:tab/>
        <w:t xml:space="preserve">a combined </w:t>
      </w:r>
      <w:r w:rsidRPr="00EE2884">
        <w:rPr>
          <w:lang w:eastAsia="ko-KR"/>
        </w:rPr>
        <w:t>attach</w:t>
      </w:r>
      <w:r w:rsidRPr="00EE2884">
        <w:t xml:space="preserve"> procedure </w:t>
      </w:r>
      <w:r w:rsidRPr="00EE2884">
        <w:rPr>
          <w:lang w:eastAsia="ko-KR"/>
        </w:rPr>
        <w:t xml:space="preserve">or </w:t>
      </w:r>
      <w:r w:rsidRPr="00EE2884">
        <w:t xml:space="preserve">a combined tracking area </w:t>
      </w:r>
      <w:r w:rsidRPr="00EE2884">
        <w:rPr>
          <w:lang w:eastAsia="ko-KR"/>
        </w:rPr>
        <w:t>updating</w:t>
      </w:r>
      <w:r w:rsidRPr="00EE2884">
        <w:t xml:space="preserve"> procedure is completed for EPS services only with cause #2</w:t>
      </w:r>
      <w:r w:rsidRPr="00EE2884">
        <w:rPr>
          <w:lang w:eastAsia="ko-KR"/>
        </w:rPr>
        <w:t xml:space="preserve"> or</w:t>
      </w:r>
      <w:r w:rsidRPr="00EE2884">
        <w:t xml:space="preserve"> #18;</w:t>
      </w:r>
      <w:ins w:id="274" w:author="Won, Sung (Nokia - US/Dallas)" w:date="2020-12-22T10:21:00Z">
        <w:r>
          <w:t xml:space="preserve"> </w:t>
        </w:r>
      </w:ins>
      <w:r w:rsidRPr="00EE2884">
        <w:rPr>
          <w:lang w:eastAsia="ko-KR"/>
        </w:rPr>
        <w:t>or</w:t>
      </w:r>
    </w:p>
    <w:p w14:paraId="5B6BF3E8" w14:textId="77777777" w:rsidR="008F0320" w:rsidRPr="00EE2884" w:rsidRDefault="008F0320" w:rsidP="008F0320">
      <w:pPr>
        <w:pStyle w:val="B1"/>
      </w:pPr>
      <w:r w:rsidRPr="00EE2884">
        <w:rPr>
          <w:lang w:eastAsia="ko-KR"/>
        </w:rPr>
        <w:t>-</w:t>
      </w:r>
      <w:r w:rsidRPr="00EE2884">
        <w:rPr>
          <w:lang w:eastAsia="ko-KR"/>
        </w:rPr>
        <w:tab/>
        <w:t>a new PLMN is selected.</w:t>
      </w:r>
    </w:p>
    <w:p w14:paraId="5778FE38" w14:textId="77777777" w:rsidR="008F0320" w:rsidRPr="00EE2884" w:rsidRDefault="008F0320" w:rsidP="008F0320">
      <w:pPr>
        <w:overflowPunct w:val="0"/>
        <w:autoSpaceDE w:val="0"/>
        <w:autoSpaceDN w:val="0"/>
        <w:adjustRightInd w:val="0"/>
        <w:textAlignment w:val="baseline"/>
      </w:pPr>
      <w:r w:rsidRPr="00EE2884">
        <w:t>Additionally the tracking area updating attempt counter shall be reset when the UE is in substate EMM-</w:t>
      </w:r>
      <w:proofErr w:type="spellStart"/>
      <w:r w:rsidRPr="00EE2884">
        <w:t>REGISTERED.ATTEMPTING</w:t>
      </w:r>
      <w:proofErr w:type="spellEnd"/>
      <w:r w:rsidRPr="00EE2884">
        <w:t>-TO-UPDATE or EMM-</w:t>
      </w:r>
      <w:proofErr w:type="spellStart"/>
      <w:r w:rsidRPr="00EE2884">
        <w:t>REGISTERED.ATTEMPTING</w:t>
      </w:r>
      <w:proofErr w:type="spellEnd"/>
      <w:r w:rsidRPr="00EE2884">
        <w:t>-TO-UPDATE-MM, and:</w:t>
      </w:r>
    </w:p>
    <w:p w14:paraId="57BD9C9C" w14:textId="77777777" w:rsidR="008F0320" w:rsidRPr="00EE2884" w:rsidRDefault="008F0320" w:rsidP="008F0320">
      <w:pPr>
        <w:pStyle w:val="B1"/>
      </w:pPr>
      <w:r w:rsidRPr="00EE2884">
        <w:t>-</w:t>
      </w:r>
      <w:r w:rsidRPr="00EE2884">
        <w:tab/>
        <w:t>a new tracking area is entered;</w:t>
      </w:r>
    </w:p>
    <w:p w14:paraId="202DE697" w14:textId="77777777" w:rsidR="008F0320" w:rsidRPr="00EE2884" w:rsidRDefault="008F0320" w:rsidP="008F0320">
      <w:pPr>
        <w:pStyle w:val="B1"/>
      </w:pPr>
      <w:r w:rsidRPr="00EE2884">
        <w:t>-</w:t>
      </w:r>
      <w:r w:rsidRPr="00EE2884">
        <w:tab/>
        <w:t>timer T3402 expires; or</w:t>
      </w:r>
    </w:p>
    <w:p w14:paraId="1BF3E123" w14:textId="77777777" w:rsidR="008F0320" w:rsidRPr="00EE2884" w:rsidRDefault="008F0320" w:rsidP="008F0320">
      <w:pPr>
        <w:pStyle w:val="B1"/>
      </w:pPr>
      <w:r w:rsidRPr="00EE2884">
        <w:t>-</w:t>
      </w:r>
      <w:r w:rsidRPr="00EE2884">
        <w:tab/>
        <w:t>timer T3346 is started.</w:t>
      </w:r>
    </w:p>
    <w:p w14:paraId="3FCD4E36" w14:textId="77777777" w:rsidR="008F0320" w:rsidRPr="001F6E20" w:rsidRDefault="008F0320" w:rsidP="008F0320">
      <w:pPr>
        <w:jc w:val="center"/>
      </w:pPr>
      <w:r w:rsidRPr="001F6E20">
        <w:rPr>
          <w:highlight w:val="green"/>
        </w:rPr>
        <w:t>***** Next change *****</w:t>
      </w:r>
    </w:p>
    <w:p w14:paraId="52BE4281" w14:textId="77777777" w:rsidR="008F0320" w:rsidRPr="00EE2884" w:rsidRDefault="008F0320" w:rsidP="008F0320">
      <w:pPr>
        <w:pStyle w:val="Heading5"/>
      </w:pPr>
      <w:bookmarkStart w:id="275" w:name="_Toc20217977"/>
      <w:bookmarkStart w:id="276" w:name="_Toc27743862"/>
      <w:bookmarkStart w:id="277" w:name="_Toc35959433"/>
      <w:bookmarkStart w:id="278" w:name="_Toc45202865"/>
      <w:bookmarkStart w:id="279" w:name="_Toc45700241"/>
      <w:bookmarkStart w:id="280" w:name="_Toc51919977"/>
      <w:bookmarkStart w:id="281" w:name="_Toc59183227"/>
      <w:r w:rsidRPr="00EE2884">
        <w:t>5.5.3.2.2</w:t>
      </w:r>
      <w:r w:rsidRPr="00EE2884">
        <w:tab/>
        <w:t>Normal and periodic tracking area updating procedure initiation</w:t>
      </w:r>
      <w:bookmarkEnd w:id="275"/>
      <w:bookmarkEnd w:id="276"/>
      <w:bookmarkEnd w:id="277"/>
      <w:bookmarkEnd w:id="278"/>
      <w:bookmarkEnd w:id="279"/>
      <w:bookmarkEnd w:id="280"/>
      <w:bookmarkEnd w:id="281"/>
    </w:p>
    <w:p w14:paraId="680A42ED" w14:textId="77777777" w:rsidR="008F0320" w:rsidRPr="00EE2884" w:rsidRDefault="008F0320" w:rsidP="008F0320">
      <w:r w:rsidRPr="00EE2884">
        <w:t>The UE in state EMM-REGISTERED shall initiate the tracking area updating procedure by sending a TRACKING AREA UPDATE REQUEST message to the MME,</w:t>
      </w:r>
    </w:p>
    <w:p w14:paraId="6CB665CC" w14:textId="77777777" w:rsidR="008F0320" w:rsidRPr="00EE2884" w:rsidRDefault="008F0320" w:rsidP="008F0320">
      <w:pPr>
        <w:pStyle w:val="B1"/>
      </w:pPr>
      <w:r w:rsidRPr="00EE2884">
        <w:t>a)</w:t>
      </w:r>
      <w:r w:rsidRPr="00EE2884">
        <w:tab/>
        <w:t>when the UE detects entering a tracking area that is not in the list of tracking areas that the UE previously registered in the MME, unless the UE is configured for "AttachWithIMSI"</w:t>
      </w:r>
      <w:r w:rsidRPr="00EE2884" w:rsidDel="00A54F8A">
        <w:t xml:space="preserve"> </w:t>
      </w:r>
      <w:r w:rsidRPr="00EE2884">
        <w:t xml:space="preserve">as specified in 3GPP TS 24.368 [15A] or </w:t>
      </w:r>
      <w:r w:rsidRPr="00EE2884">
        <w:rPr>
          <w:lang w:eastAsia="ja-JP"/>
        </w:rPr>
        <w:t>3GPP TS 31.102 [17]</w:t>
      </w:r>
      <w:r w:rsidRPr="00EE2884">
        <w:t xml:space="preserve"> and is entering a tracking area in a new PLMN that is neither the registered PLMN nor in the list of equivalent PLMNs;</w:t>
      </w:r>
    </w:p>
    <w:p w14:paraId="2C6C2BF0" w14:textId="77777777" w:rsidR="008F0320" w:rsidRPr="00EE2884" w:rsidRDefault="008F0320" w:rsidP="008F0320">
      <w:pPr>
        <w:pStyle w:val="B1"/>
      </w:pPr>
      <w:r w:rsidRPr="00EE2884">
        <w:t>b)</w:t>
      </w:r>
      <w:r w:rsidRPr="00EE2884">
        <w:tab/>
        <w:t>when the periodic tracking area updating timer T3412 expires;</w:t>
      </w:r>
    </w:p>
    <w:p w14:paraId="4CDE4E29" w14:textId="77777777" w:rsidR="008F0320" w:rsidRPr="00EE2884" w:rsidRDefault="008F0320" w:rsidP="008F0320">
      <w:pPr>
        <w:pStyle w:val="B1"/>
      </w:pPr>
      <w:r w:rsidRPr="00EE2884">
        <w:t>c)</w:t>
      </w:r>
      <w:r w:rsidRPr="00EE2884">
        <w:tab/>
        <w:t>when the UE enters EMM-REGISTERED.NORMAL-SERVICE and the UE's TIN indicates "P-TMSI";</w:t>
      </w:r>
    </w:p>
    <w:p w14:paraId="076948AD" w14:textId="77777777" w:rsidR="008F0320" w:rsidRPr="00EE2884" w:rsidRDefault="008F0320" w:rsidP="008F0320">
      <w:pPr>
        <w:pStyle w:val="B1"/>
      </w:pPr>
      <w:r w:rsidRPr="00EE2884">
        <w:t>d)</w:t>
      </w:r>
      <w:r w:rsidRPr="00EE2884">
        <w:tab/>
        <w:t>when the UE performs an inter-system change from S101 mode to S1 mode and has no user data pending;</w:t>
      </w:r>
    </w:p>
    <w:p w14:paraId="6D15B6CA" w14:textId="77777777" w:rsidR="008F0320" w:rsidRPr="00EE2884" w:rsidRDefault="008F0320" w:rsidP="008F0320">
      <w:pPr>
        <w:pStyle w:val="B1"/>
      </w:pPr>
      <w:r w:rsidRPr="00EE2884">
        <w:t>e)</w:t>
      </w:r>
      <w:r w:rsidRPr="00EE2884">
        <w:tab/>
        <w:t xml:space="preserve">when the UE receives </w:t>
      </w:r>
      <w:r w:rsidRPr="00EE2884">
        <w:rPr>
          <w:lang w:eastAsia="zh-CN"/>
        </w:rPr>
        <w:t>an</w:t>
      </w:r>
      <w:r w:rsidRPr="00EE2884">
        <w:t xml:space="preserve"> indication </w:t>
      </w:r>
      <w:r w:rsidRPr="00EE2884">
        <w:rPr>
          <w:lang w:eastAsia="zh-CN"/>
        </w:rPr>
        <w:t xml:space="preserve">from the lower layers that the RRC connection was released with cause </w:t>
      </w:r>
      <w:r w:rsidRPr="00EE2884">
        <w:t>"load balancing TAU required";</w:t>
      </w:r>
    </w:p>
    <w:p w14:paraId="75124815" w14:textId="77777777" w:rsidR="008F0320" w:rsidRPr="00EE2884" w:rsidRDefault="008F0320" w:rsidP="008F0320">
      <w:pPr>
        <w:pStyle w:val="B1"/>
        <w:rPr>
          <w:lang w:eastAsia="ja-JP"/>
        </w:rPr>
      </w:pPr>
      <w:r w:rsidRPr="00EE2884">
        <w:rPr>
          <w:lang w:eastAsia="ja-JP"/>
        </w:rPr>
        <w:t>f</w:t>
      </w:r>
      <w:r w:rsidRPr="00EE2884">
        <w:t>)</w:t>
      </w:r>
      <w:r w:rsidRPr="00EE2884">
        <w:tab/>
      </w:r>
      <w:r w:rsidRPr="00EE2884">
        <w:rPr>
          <w:lang w:eastAsia="ja-JP"/>
        </w:rPr>
        <w:t xml:space="preserve">when the UE deactivated EPS bearer context(s) locally while in </w:t>
      </w:r>
      <w:r w:rsidRPr="00EE2884">
        <w:rPr>
          <w:lang w:eastAsia="zh-CN"/>
        </w:rPr>
        <w:t>EMM-REGISTERED, because it could not establish a NAS signalling connection</w:t>
      </w:r>
      <w:r w:rsidRPr="00EE2884">
        <w:rPr>
          <w:lang w:eastAsia="ja-JP"/>
        </w:rPr>
        <w:t xml:space="preserve">, and then returns to </w:t>
      </w:r>
      <w:r w:rsidRPr="00EE2884">
        <w:t xml:space="preserve">EMM-REGISTERED.NORMAL-SERVICE and no EXTENDED SERVICE REQUEST message, CONTROL PLANE SERVICE REQUEST message or DETACH REQUEST message </w:t>
      </w:r>
      <w:r w:rsidRPr="00EE2884">
        <w:rPr>
          <w:lang w:eastAsia="zh-CN"/>
        </w:rPr>
        <w:t>with detach type is "EPS detach" or "</w:t>
      </w:r>
      <w:r w:rsidRPr="00EE2884">
        <w:t>combined</w:t>
      </w:r>
      <w:r w:rsidRPr="00EE2884">
        <w:rPr>
          <w:lang w:eastAsia="ja-JP"/>
        </w:rPr>
        <w:t xml:space="preserve"> EPS/</w:t>
      </w:r>
      <w:r w:rsidRPr="00EE2884">
        <w:rPr>
          <w:lang w:eastAsia="zh-CN"/>
        </w:rPr>
        <w:t xml:space="preserve">IMSI detach" </w:t>
      </w:r>
      <w:r w:rsidRPr="00EE2884">
        <w:t>is pending to be sent by the UE</w:t>
      </w:r>
      <w:r w:rsidRPr="00EE2884">
        <w:rPr>
          <w:lang w:eastAsia="ja-JP"/>
        </w:rPr>
        <w:t>;</w:t>
      </w:r>
    </w:p>
    <w:p w14:paraId="596452A0" w14:textId="77777777" w:rsidR="008F0320" w:rsidRPr="00EE2884" w:rsidRDefault="008F0320" w:rsidP="008F0320">
      <w:pPr>
        <w:pStyle w:val="B1"/>
      </w:pPr>
      <w:r w:rsidRPr="00EE2884">
        <w:t>g</w:t>
      </w:r>
      <w:r w:rsidRPr="00EE2884">
        <w:rPr>
          <w:lang w:eastAsia="ko-KR"/>
        </w:rPr>
        <w:t>)</w:t>
      </w:r>
      <w:r w:rsidRPr="00EE2884">
        <w:rPr>
          <w:lang w:eastAsia="ko-KR"/>
        </w:rPr>
        <w:tab/>
        <w:t>when the UE</w:t>
      </w:r>
      <w:r w:rsidRPr="00EE2884">
        <w:t xml:space="preserve"> change</w:t>
      </w:r>
      <w:r w:rsidRPr="00EE2884">
        <w:rPr>
          <w:lang w:eastAsia="ko-KR"/>
        </w:rPr>
        <w:t>s</w:t>
      </w:r>
      <w:r w:rsidRPr="00EE2884">
        <w:t xml:space="preserve"> any one of the UE network capability information, the MS network capability information or the N1 UE network capability information;</w:t>
      </w:r>
    </w:p>
    <w:p w14:paraId="78C2ADD8" w14:textId="77777777" w:rsidR="008F0320" w:rsidRPr="00EE2884" w:rsidRDefault="008F0320" w:rsidP="008F0320">
      <w:pPr>
        <w:pStyle w:val="B1"/>
      </w:pPr>
      <w:r w:rsidRPr="00EE2884">
        <w:rPr>
          <w:lang w:eastAsia="ko-KR"/>
        </w:rPr>
        <w:t>h)</w:t>
      </w:r>
      <w:r w:rsidRPr="00EE2884">
        <w:rPr>
          <w:lang w:eastAsia="ko-KR"/>
        </w:rPr>
        <w:tab/>
        <w:t>when the UE</w:t>
      </w:r>
      <w:r w:rsidRPr="00EE2884">
        <w:t xml:space="preserve"> change</w:t>
      </w:r>
      <w:r w:rsidRPr="00EE2884">
        <w:rPr>
          <w:lang w:eastAsia="ko-KR"/>
        </w:rPr>
        <w:t>s</w:t>
      </w:r>
      <w:r w:rsidRPr="00EE2884">
        <w:t xml:space="preserve"> the UE specific DRX parameter (in WB-S1 mode or NB-S1 mode);</w:t>
      </w:r>
    </w:p>
    <w:p w14:paraId="5F9442FC" w14:textId="77777777" w:rsidR="008F0320" w:rsidRPr="00EE2884" w:rsidRDefault="008F0320" w:rsidP="008F0320">
      <w:pPr>
        <w:pStyle w:val="B1"/>
      </w:pPr>
      <w:r w:rsidRPr="00EE2884">
        <w:t>i)</w:t>
      </w:r>
      <w:r w:rsidRPr="00EE2884">
        <w:tab/>
        <w:t>when the UE receives an indication of "RRC Connection failure" from the lower layers and has no signalling or user uplink data pending (i.e</w:t>
      </w:r>
      <w:ins w:id="282" w:author="Won, Sung (Nokia - US/Dallas)" w:date="2020-12-22T10:21:00Z">
        <w:r>
          <w:t>.</w:t>
        </w:r>
      </w:ins>
      <w:r w:rsidRPr="00EE2884">
        <w:t xml:space="preserve"> when the lower layer requests NAS </w:t>
      </w:r>
      <w:r w:rsidRPr="00EE2884">
        <w:rPr>
          <w:lang w:eastAsia="ja-JP"/>
        </w:rPr>
        <w:t xml:space="preserve">signalling connection </w:t>
      </w:r>
      <w:r w:rsidRPr="00EE2884">
        <w:t>recovery);</w:t>
      </w:r>
    </w:p>
    <w:p w14:paraId="55DA9FC7" w14:textId="77777777" w:rsidR="008F0320" w:rsidRPr="00EE2884" w:rsidRDefault="008F0320" w:rsidP="008F0320">
      <w:pPr>
        <w:pStyle w:val="B1"/>
      </w:pPr>
      <w:r w:rsidRPr="00EE2884">
        <w:t>j)</w:t>
      </w:r>
      <w:r w:rsidRPr="00EE2884">
        <w:tab/>
        <w:t>when the UE enters S1 mode after 1xCS fallback</w:t>
      </w:r>
      <w:r w:rsidRPr="00EE2884">
        <w:rPr>
          <w:lang w:eastAsia="ko-KR"/>
        </w:rPr>
        <w:t xml:space="preserve"> or 1xSRVCC</w:t>
      </w:r>
      <w:r w:rsidRPr="00EE2884">
        <w:t>;</w:t>
      </w:r>
    </w:p>
    <w:p w14:paraId="3F307427" w14:textId="77777777" w:rsidR="008F0320" w:rsidRPr="00EE2884" w:rsidRDefault="008F0320" w:rsidP="008F0320">
      <w:pPr>
        <w:pStyle w:val="B1"/>
        <w:rPr>
          <w:lang w:eastAsia="ko-KR"/>
        </w:rPr>
      </w:pPr>
      <w:r w:rsidRPr="00EE2884">
        <w:rPr>
          <w:lang w:eastAsia="ko-KR"/>
        </w:rPr>
        <w:t>k)</w:t>
      </w:r>
      <w:r w:rsidRPr="00EE2884">
        <w:rPr>
          <w:lang w:eastAsia="ko-KR"/>
        </w:rPr>
        <w:tab/>
        <w:t xml:space="preserve">when due to manual CSG selection the UE has selected a CSG cell whose CSG identity </w:t>
      </w:r>
      <w:r w:rsidRPr="00EE2884">
        <w:t>and associated PLMN identity are</w:t>
      </w:r>
      <w:r w:rsidRPr="00EE2884">
        <w:rPr>
          <w:lang w:eastAsia="ko-KR"/>
        </w:rPr>
        <w:t xml:space="preserve"> not included in the UE's Allowed CSG list or in the UE</w:t>
      </w:r>
      <w:r w:rsidRPr="00EE2884">
        <w:t>'</w:t>
      </w:r>
      <w:r w:rsidRPr="00EE2884">
        <w:rPr>
          <w:lang w:eastAsia="ko-KR"/>
        </w:rPr>
        <w:t>s Operator CSG list;</w:t>
      </w:r>
    </w:p>
    <w:p w14:paraId="40E4D45C" w14:textId="77777777" w:rsidR="008F0320" w:rsidRPr="00EE2884" w:rsidRDefault="008F0320" w:rsidP="008F0320">
      <w:pPr>
        <w:pStyle w:val="B1"/>
      </w:pPr>
      <w:r w:rsidRPr="00EE2884">
        <w:rPr>
          <w:lang w:eastAsia="ko-KR"/>
        </w:rPr>
        <w:t>l)</w:t>
      </w:r>
      <w:r w:rsidRPr="00EE2884">
        <w:rPr>
          <w:lang w:eastAsia="ko-KR"/>
        </w:rPr>
        <w:tab/>
        <w:t xml:space="preserve">when the UE reselects an E-UTRAN cell while it was in GPRS READY state or </w:t>
      </w:r>
      <w:proofErr w:type="spellStart"/>
      <w:r w:rsidRPr="00EE2884">
        <w:t>PMM</w:t>
      </w:r>
      <w:proofErr w:type="spellEnd"/>
      <w:r w:rsidRPr="00EE2884">
        <w:t>-CONNECTED mode;</w:t>
      </w:r>
    </w:p>
    <w:p w14:paraId="25B39F3F" w14:textId="77777777" w:rsidR="008F0320" w:rsidRPr="00EE2884" w:rsidRDefault="008F0320" w:rsidP="008F0320">
      <w:pPr>
        <w:pStyle w:val="B1"/>
        <w:rPr>
          <w:lang w:eastAsia="ko-KR"/>
        </w:rPr>
      </w:pPr>
      <w:r w:rsidRPr="00EE2884">
        <w:t>m)</w:t>
      </w:r>
      <w:r w:rsidRPr="00EE2884">
        <w:tab/>
      </w:r>
      <w:r w:rsidRPr="00EE2884">
        <w:rPr>
          <w:lang w:eastAsia="ko-KR"/>
        </w:rPr>
        <w:t>when the UE supports SRVCC to GERAN or UTRAN or supports vSRVCC to UTRAN and changes the mobile station classmark 2 or the supported codecs, or the UE supports SRVCC to GERAN and changes the mobile station classmark 3;</w:t>
      </w:r>
    </w:p>
    <w:p w14:paraId="76F0F4D9" w14:textId="77777777" w:rsidR="008F0320" w:rsidRPr="00EE2884" w:rsidRDefault="008F0320" w:rsidP="008F0320">
      <w:pPr>
        <w:pStyle w:val="B1"/>
        <w:rPr>
          <w:lang w:eastAsia="ko-KR"/>
        </w:rPr>
      </w:pPr>
      <w:r w:rsidRPr="00EE2884">
        <w:rPr>
          <w:lang w:eastAsia="ko-KR"/>
        </w:rPr>
        <w:t>n)</w:t>
      </w:r>
      <w:r w:rsidRPr="00EE2884">
        <w:rPr>
          <w:lang w:eastAsia="ko-KR"/>
        </w:rPr>
        <w:tab/>
        <w:t>when the UE changes the radio capability for GERAN, or cdma2000</w:t>
      </w:r>
      <w:r w:rsidRPr="00EE2884">
        <w:rPr>
          <w:vertAlign w:val="superscript"/>
          <w:lang w:eastAsia="ko-KR"/>
        </w:rPr>
        <w:t>®</w:t>
      </w:r>
      <w:r w:rsidRPr="00EE2884">
        <w:rPr>
          <w:lang w:eastAsia="ko-KR"/>
        </w:rPr>
        <w:t xml:space="preserve"> or both;</w:t>
      </w:r>
    </w:p>
    <w:p w14:paraId="14EE152E" w14:textId="77777777" w:rsidR="008F0320" w:rsidRPr="00EE2884" w:rsidRDefault="008F0320" w:rsidP="008F0320">
      <w:pPr>
        <w:pStyle w:val="B1"/>
        <w:rPr>
          <w:lang w:eastAsia="ja-JP"/>
        </w:rPr>
      </w:pPr>
      <w:r w:rsidRPr="00EE2884">
        <w:rPr>
          <w:lang w:eastAsia="ja-JP"/>
        </w:rPr>
        <w:t>o)</w:t>
      </w:r>
      <w:r w:rsidRPr="00EE2884">
        <w:rPr>
          <w:lang w:eastAsia="ja-JP"/>
        </w:rPr>
        <w:tab/>
        <w:t>when the UE's usage setting or the voice domain preference for E-UTRAN change in the UE;</w:t>
      </w:r>
    </w:p>
    <w:p w14:paraId="0CAF525E" w14:textId="77777777" w:rsidR="008F0320" w:rsidRPr="00EE2884" w:rsidRDefault="008F0320" w:rsidP="008F0320">
      <w:pPr>
        <w:pStyle w:val="NO"/>
        <w:rPr>
          <w:lang w:eastAsia="ja-JP"/>
        </w:rPr>
      </w:pPr>
      <w:r w:rsidRPr="00EE2884">
        <w:rPr>
          <w:lang w:eastAsia="zh-CN"/>
        </w:rPr>
        <w:t>NOTE 1:</w:t>
      </w:r>
      <w:r w:rsidRPr="00EE2884">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3CF78CA8" w14:textId="77777777" w:rsidR="008F0320" w:rsidRPr="00EE2884" w:rsidDel="001D42AF" w:rsidRDefault="008F0320" w:rsidP="008F0320">
      <w:pPr>
        <w:pStyle w:val="B1"/>
        <w:rPr>
          <w:lang w:eastAsia="ko-KR"/>
        </w:rPr>
      </w:pPr>
      <w:r w:rsidRPr="00EE2884">
        <w:rPr>
          <w:lang w:eastAsia="ko-KR"/>
        </w:rPr>
        <w:t>p)</w:t>
      </w:r>
      <w:r w:rsidRPr="00EE2884">
        <w:rPr>
          <w:lang w:eastAsia="ko-KR"/>
        </w:rPr>
        <w:tab/>
        <w:t xml:space="preserve">when the UE </w:t>
      </w:r>
      <w:r w:rsidRPr="00EE2884">
        <w:rPr>
          <w:snapToGrid w:val="0"/>
        </w:rPr>
        <w:t xml:space="preserve">activates </w:t>
      </w:r>
      <w:r w:rsidRPr="00EE2884">
        <w:rPr>
          <w:lang w:eastAsia="ko-KR"/>
        </w:rPr>
        <w:t>mobility management for IMS voice termination</w:t>
      </w:r>
      <w:r w:rsidRPr="00EE2884" w:rsidDel="00E04EF4">
        <w:rPr>
          <w:lang w:eastAsia="ko-KR"/>
        </w:rPr>
        <w:t xml:space="preserve"> </w:t>
      </w:r>
      <w:r w:rsidRPr="00EE2884">
        <w:rPr>
          <w:lang w:eastAsia="ko-KR"/>
        </w:rPr>
        <w:t xml:space="preserve">as specified in </w:t>
      </w:r>
      <w:r w:rsidRPr="00EE2884">
        <w:t xml:space="preserve">3GPP TS 24.008 [13], </w:t>
      </w:r>
      <w:r w:rsidRPr="00EE2884">
        <w:rPr>
          <w:lang w:eastAsia="ko-KR"/>
        </w:rPr>
        <w:t>annex P.2, and the TIN indicates "RAT-related TMSI";</w:t>
      </w:r>
    </w:p>
    <w:p w14:paraId="7FDBDED2" w14:textId="77777777" w:rsidR="008F0320" w:rsidRPr="00EE2884" w:rsidRDefault="008F0320" w:rsidP="008F0320">
      <w:pPr>
        <w:pStyle w:val="B1"/>
        <w:rPr>
          <w:lang w:eastAsia="ko-KR"/>
        </w:rPr>
      </w:pPr>
      <w:r w:rsidRPr="00EE2884">
        <w:rPr>
          <w:lang w:eastAsia="ko-KR"/>
        </w:rPr>
        <w:t>q)</w:t>
      </w:r>
      <w:r w:rsidRPr="00EE2884">
        <w:rPr>
          <w:lang w:eastAsia="ko-KR"/>
        </w:rPr>
        <w:tab/>
        <w:t xml:space="preserve">when the UE performs </w:t>
      </w:r>
      <w:r w:rsidRPr="00EE2884">
        <w:t xml:space="preserve">an inter-system change from A/Gb mode to S1 mode and </w:t>
      </w:r>
      <w:r w:rsidRPr="00EE2884">
        <w:rPr>
          <w:lang w:eastAsia="ko-KR"/>
        </w:rPr>
        <w:t xml:space="preserve">the TIN indicates "RAT-related TMSI", but the UE is </w:t>
      </w:r>
      <w:r w:rsidRPr="00EE2884">
        <w:t>required</w:t>
      </w:r>
      <w:r w:rsidRPr="00EE2884">
        <w:rPr>
          <w:lang w:eastAsia="ko-KR"/>
        </w:rPr>
        <w:t xml:space="preserve"> to perform tracking area updating for IMS voice termination</w:t>
      </w:r>
      <w:r w:rsidRPr="00EE2884" w:rsidDel="00E04EF4">
        <w:rPr>
          <w:lang w:eastAsia="ko-KR"/>
        </w:rPr>
        <w:t xml:space="preserve"> </w:t>
      </w:r>
      <w:r w:rsidRPr="00EE2884">
        <w:rPr>
          <w:lang w:eastAsia="ko-KR"/>
        </w:rPr>
        <w:t xml:space="preserve">as specified in </w:t>
      </w:r>
      <w:r w:rsidRPr="00EE2884">
        <w:t xml:space="preserve">3GPP TS 24.008 [13], </w:t>
      </w:r>
      <w:r w:rsidRPr="00EE2884">
        <w:rPr>
          <w:lang w:eastAsia="ko-KR"/>
        </w:rPr>
        <w:t>annex P.4;</w:t>
      </w:r>
    </w:p>
    <w:p w14:paraId="31001DAB" w14:textId="77777777" w:rsidR="008F0320" w:rsidRPr="00EE2884" w:rsidRDefault="008F0320" w:rsidP="008F0320">
      <w:pPr>
        <w:pStyle w:val="B1"/>
      </w:pPr>
      <w:r w:rsidRPr="00EE2884">
        <w:rPr>
          <w:lang w:eastAsia="ko-KR"/>
        </w:rPr>
        <w:t>r)</w:t>
      </w:r>
      <w:r w:rsidRPr="00EE2884">
        <w:rPr>
          <w:lang w:eastAsia="ko-KR"/>
        </w:rPr>
        <w:tab/>
      </w:r>
      <w:r w:rsidRPr="00EE2884">
        <w:t>upon reception of a paging indication using S-TMSI and the UE is in state EMM-</w:t>
      </w:r>
      <w:proofErr w:type="spellStart"/>
      <w:r w:rsidRPr="00EE2884">
        <w:t>REGISTERED.ATTEMPTING</w:t>
      </w:r>
      <w:proofErr w:type="spellEnd"/>
      <w:r w:rsidRPr="00EE2884">
        <w:t>-TO-UPDATE;</w:t>
      </w:r>
    </w:p>
    <w:p w14:paraId="6C7EFADE" w14:textId="77777777" w:rsidR="008F0320" w:rsidRPr="00EE2884" w:rsidRDefault="008F0320" w:rsidP="008F0320">
      <w:pPr>
        <w:pStyle w:val="B1"/>
        <w:rPr>
          <w:lang w:eastAsia="ko-KR"/>
        </w:rPr>
      </w:pPr>
      <w:r w:rsidRPr="00EE2884">
        <w:rPr>
          <w:lang w:eastAsia="ko-KR"/>
        </w:rPr>
        <w:t>s)</w:t>
      </w:r>
      <w:r w:rsidRPr="00EE2884">
        <w:rPr>
          <w:lang w:eastAsia="ko-KR"/>
        </w:rPr>
        <w:tab/>
        <w:t>when the UE needs to update the network with EPS bearer context status due to local de-activation of EPS bearer context(s) as specified in subclause </w:t>
      </w:r>
      <w:r w:rsidRPr="00EE2884">
        <w:t>6.</w:t>
      </w:r>
      <w:r w:rsidRPr="00EE2884">
        <w:rPr>
          <w:lang w:eastAsia="zh-CN"/>
        </w:rPr>
        <w:t>5</w:t>
      </w:r>
      <w:r w:rsidRPr="00EE2884">
        <w:t>.1.4A;</w:t>
      </w:r>
    </w:p>
    <w:p w14:paraId="5E6AF701" w14:textId="77777777" w:rsidR="008F0320" w:rsidRPr="00EE2884" w:rsidRDefault="008F0320" w:rsidP="008F0320">
      <w:pPr>
        <w:pStyle w:val="B1"/>
        <w:rPr>
          <w:lang w:eastAsia="ko-KR"/>
        </w:rPr>
      </w:pPr>
      <w:r w:rsidRPr="00EE2884">
        <w:rPr>
          <w:lang w:eastAsia="zh-CN"/>
        </w:rPr>
        <w:t>t)</w:t>
      </w:r>
      <w:r w:rsidRPr="00EE2884">
        <w:rPr>
          <w:lang w:eastAsia="zh-CN"/>
        </w:rPr>
        <w:tab/>
      </w:r>
      <w:r w:rsidRPr="00EE2884">
        <w:t xml:space="preserve">when the UE </w:t>
      </w:r>
      <w:r w:rsidRPr="00EE2884">
        <w:rPr>
          <w:lang w:eastAsia="zh-CN"/>
        </w:rPr>
        <w:t>needs</w:t>
      </w:r>
      <w:r w:rsidRPr="00EE2884">
        <w:t xml:space="preserve"> to </w:t>
      </w:r>
      <w:r w:rsidRPr="00EE2884">
        <w:rPr>
          <w:lang w:eastAsia="zh-CN"/>
        </w:rPr>
        <w:t>request the use of PSM or needs to stop the use of PSM</w:t>
      </w:r>
      <w:r w:rsidRPr="00EE2884">
        <w:rPr>
          <w:lang w:eastAsia="ko-KR"/>
        </w:rPr>
        <w:t>;</w:t>
      </w:r>
    </w:p>
    <w:p w14:paraId="4892D1FB" w14:textId="77777777" w:rsidR="008F0320" w:rsidRPr="00EE2884" w:rsidRDefault="008F0320" w:rsidP="008F0320">
      <w:pPr>
        <w:pStyle w:val="B1"/>
        <w:rPr>
          <w:lang w:eastAsia="ko-KR"/>
        </w:rPr>
      </w:pPr>
      <w:r w:rsidRPr="00EE2884">
        <w:rPr>
          <w:lang w:eastAsia="ko-KR"/>
        </w:rPr>
        <w:t>u)</w:t>
      </w:r>
      <w:r w:rsidRPr="00EE2884">
        <w:rPr>
          <w:lang w:eastAsia="ko-KR"/>
        </w:rPr>
        <w:tab/>
        <w:t>when the UE needs to request the use of eDRX or needs to stop the use of eDRX;</w:t>
      </w:r>
    </w:p>
    <w:p w14:paraId="438E643F" w14:textId="77777777" w:rsidR="008F0320" w:rsidRPr="00EE2884" w:rsidRDefault="008F0320" w:rsidP="008F0320">
      <w:pPr>
        <w:pStyle w:val="B1"/>
        <w:rPr>
          <w:lang w:eastAsia="ko-KR"/>
        </w:rPr>
      </w:pPr>
      <w:r w:rsidRPr="00EE2884">
        <w:rPr>
          <w:lang w:eastAsia="ko-KR"/>
        </w:rPr>
        <w:t>v)</w:t>
      </w:r>
      <w:r w:rsidRPr="00EE2884">
        <w:rPr>
          <w:lang w:eastAsia="ko-KR"/>
        </w:rPr>
        <w:tab/>
      </w:r>
      <w:r w:rsidRPr="00EE2884">
        <w:rPr>
          <w:lang w:eastAsia="zh-CN"/>
        </w:rPr>
        <w:t xml:space="preserve">when a change in the eDRX usage conditions at the UE requires </w:t>
      </w:r>
      <w:r w:rsidRPr="00EE2884">
        <w:t>different extended DRX parameters;</w:t>
      </w:r>
    </w:p>
    <w:p w14:paraId="48A8AB77" w14:textId="77777777" w:rsidR="008F0320" w:rsidRPr="00EE2884" w:rsidRDefault="008F0320" w:rsidP="008F0320">
      <w:pPr>
        <w:pStyle w:val="B1"/>
        <w:rPr>
          <w:lang w:eastAsia="zh-CN"/>
        </w:rPr>
      </w:pPr>
      <w:r w:rsidRPr="00EE2884">
        <w:rPr>
          <w:lang w:eastAsia="ko-KR"/>
        </w:rPr>
        <w:t>w)</w:t>
      </w:r>
      <w:r w:rsidRPr="00EE2884">
        <w:rPr>
          <w:lang w:eastAsia="ko-KR"/>
        </w:rPr>
        <w:tab/>
      </w:r>
      <w:r w:rsidRPr="00EE2884">
        <w:rPr>
          <w:lang w:eastAsia="zh-CN"/>
        </w:rPr>
        <w:t>when a change in the PSM usage conditions at the UE requires a different timer T3412 value or different timer T3324 value;</w:t>
      </w:r>
    </w:p>
    <w:p w14:paraId="09C6C143" w14:textId="77777777" w:rsidR="008F0320" w:rsidRPr="00EE2884" w:rsidRDefault="008F0320" w:rsidP="008F0320">
      <w:pPr>
        <w:pStyle w:val="NO"/>
        <w:rPr>
          <w:lang w:eastAsia="zh-CN"/>
        </w:rPr>
      </w:pPr>
      <w:r w:rsidRPr="00EE2884">
        <w:rPr>
          <w:lang w:eastAsia="zh-CN"/>
        </w:rPr>
        <w:t>NOTE 2:</w:t>
      </w:r>
      <w:r w:rsidRPr="00EE2884">
        <w:rPr>
          <w:lang w:eastAsia="zh-CN"/>
        </w:rPr>
        <w:tab/>
        <w:t>A change in the PSM or eDRX usage conditions at the UE can include e.g. a change in the UE configuration, a change in requirements from upper layers or the battery running low at the UE.</w:t>
      </w:r>
    </w:p>
    <w:p w14:paraId="28F0D054" w14:textId="77777777" w:rsidR="008F0320" w:rsidRPr="00EE2884" w:rsidRDefault="008F0320" w:rsidP="008F0320">
      <w:pPr>
        <w:pStyle w:val="B1"/>
      </w:pPr>
      <w:r w:rsidRPr="00EE2884">
        <w:rPr>
          <w:lang w:eastAsia="ko-KR"/>
        </w:rPr>
        <w:t>x)</w:t>
      </w:r>
      <w:r w:rsidRPr="00EE2884">
        <w:rPr>
          <w:lang w:eastAsia="ko-KR"/>
        </w:rPr>
        <w:tab/>
        <w:t xml:space="preserve">when the </w:t>
      </w:r>
      <w:r w:rsidRPr="00EE2884">
        <w:t>CIoT EPS optimizations</w:t>
      </w:r>
      <w:r w:rsidRPr="00EE2884">
        <w:rPr>
          <w:lang w:eastAsia="ko-KR"/>
        </w:rPr>
        <w:t xml:space="preserve"> the UE</w:t>
      </w:r>
      <w:r w:rsidRPr="00EE2884">
        <w:t xml:space="preserve"> needs to use, change in the UE;</w:t>
      </w:r>
    </w:p>
    <w:p w14:paraId="3974E7B4" w14:textId="77777777" w:rsidR="008F0320" w:rsidRPr="00EE2884" w:rsidRDefault="008F0320" w:rsidP="008F0320">
      <w:pPr>
        <w:pStyle w:val="B1"/>
        <w:rPr>
          <w:snapToGrid w:val="0"/>
        </w:rPr>
      </w:pPr>
      <w:r w:rsidRPr="00EE2884">
        <w:t>y)</w:t>
      </w:r>
      <w:r w:rsidRPr="00EE2884">
        <w:tab/>
        <w:t xml:space="preserve">when the </w:t>
      </w:r>
      <w:r w:rsidRPr="00EE2884">
        <w:rPr>
          <w:iCs/>
        </w:rPr>
        <w:t>Default_DCN_ID</w:t>
      </w:r>
      <w:r w:rsidRPr="00EE2884">
        <w:t xml:space="preserve"> value changes, as specified in 3GPP TS 24.368 [15A] or in USIM file NAS</w:t>
      </w:r>
      <w:r w:rsidRPr="00EE2884">
        <w:rPr>
          <w:vertAlign w:val="subscript"/>
        </w:rPr>
        <w:t>CONFIG</w:t>
      </w:r>
      <w:r w:rsidRPr="00EE2884">
        <w:t xml:space="preserve"> as specified in </w:t>
      </w:r>
      <w:r w:rsidRPr="00EE2884">
        <w:rPr>
          <w:snapToGrid w:val="0"/>
        </w:rPr>
        <w:t>3GPP TS 31.102 [17];</w:t>
      </w:r>
    </w:p>
    <w:p w14:paraId="54E9BF47" w14:textId="77777777" w:rsidR="008F0320" w:rsidRPr="00EE2884" w:rsidRDefault="008F0320" w:rsidP="008F0320">
      <w:pPr>
        <w:pStyle w:val="NO"/>
      </w:pPr>
      <w:r w:rsidRPr="00EE2884">
        <w:t>NOTE 3:</w:t>
      </w:r>
      <w:r w:rsidRPr="00EE2884">
        <w:tab/>
        <w:t>The tracking area updating procedure is initiated after deleting the DCN-ID list as specified in annex C.</w:t>
      </w:r>
    </w:p>
    <w:p w14:paraId="265BED4C" w14:textId="77777777" w:rsidR="008F0320" w:rsidRPr="00EE2884" w:rsidRDefault="008F0320" w:rsidP="008F0320">
      <w:pPr>
        <w:pStyle w:val="B1"/>
      </w:pPr>
      <w:r w:rsidRPr="00EE2884">
        <w:t>z)</w:t>
      </w:r>
      <w:r w:rsidRPr="00EE2884">
        <w:tab/>
        <w:t xml:space="preserve">when the UE performs inter-system change from N1 mode to S1 mode in EMM-IDLE mode, the UE operates in single-registration mode, and conditions specified in </w:t>
      </w:r>
      <w:r w:rsidRPr="00EE2884">
        <w:rPr>
          <w:lang w:eastAsia="zh-CN"/>
        </w:rPr>
        <w:t xml:space="preserve">3GPP TS 24.501 [54] </w:t>
      </w:r>
      <w:r w:rsidRPr="00EE2884">
        <w:t>apply;</w:t>
      </w:r>
    </w:p>
    <w:p w14:paraId="2FAB42AB" w14:textId="77777777" w:rsidR="008F0320" w:rsidRPr="00EE2884" w:rsidRDefault="008F0320" w:rsidP="008F0320">
      <w:pPr>
        <w:pStyle w:val="B1"/>
        <w:rPr>
          <w:lang w:eastAsia="zh-CN"/>
        </w:rPr>
      </w:pPr>
      <w:r w:rsidRPr="00EE2884">
        <w:rPr>
          <w:lang w:eastAsia="ko-KR"/>
        </w:rPr>
        <w:t>za)</w:t>
      </w:r>
      <w:r w:rsidRPr="00EE2884">
        <w:rPr>
          <w:lang w:eastAsia="ko-KR"/>
        </w:rPr>
        <w:tab/>
        <w:t xml:space="preserve">when the UE </w:t>
      </w:r>
      <w:r w:rsidRPr="00EE2884">
        <w:t>in EMM-IDLE mode</w:t>
      </w:r>
      <w:r w:rsidRPr="00EE2884">
        <w:rPr>
          <w:lang w:eastAsia="ko-KR"/>
        </w:rPr>
        <w:t xml:space="preserve"> changes the radio capability for E-UTRAN;</w:t>
      </w:r>
    </w:p>
    <w:p w14:paraId="58296D97" w14:textId="77777777" w:rsidR="008F0320" w:rsidRPr="00EE2884" w:rsidRDefault="008F0320" w:rsidP="008F0320">
      <w:pPr>
        <w:pStyle w:val="B1"/>
        <w:rPr>
          <w:lang w:eastAsia="ko-KR"/>
        </w:rPr>
      </w:pPr>
      <w:proofErr w:type="spellStart"/>
      <w:r w:rsidRPr="00EE2884">
        <w:rPr>
          <w:lang w:eastAsia="ko-KR"/>
        </w:rPr>
        <w:t>zb</w:t>
      </w:r>
      <w:proofErr w:type="spellEnd"/>
      <w:r w:rsidRPr="00EE2884">
        <w:rPr>
          <w:lang w:eastAsia="ko-KR"/>
        </w:rPr>
        <w:t>)</w:t>
      </w:r>
      <w:r w:rsidRPr="00EE2884">
        <w:rPr>
          <w:lang w:eastAsia="ko-KR"/>
        </w:rPr>
        <w:tab/>
        <w:t>when the UE needs to request new ciphering keys for ciphered broadcast assistance data;</w:t>
      </w:r>
    </w:p>
    <w:p w14:paraId="485E2108" w14:textId="77777777" w:rsidR="008F0320" w:rsidRPr="00EE2884" w:rsidRDefault="008F0320" w:rsidP="008F0320">
      <w:pPr>
        <w:pStyle w:val="B1"/>
        <w:rPr>
          <w:lang w:eastAsia="ko-KR"/>
        </w:rPr>
      </w:pPr>
      <w:proofErr w:type="spellStart"/>
      <w:r w:rsidRPr="00EE2884">
        <w:rPr>
          <w:lang w:eastAsia="ko-KR"/>
        </w:rPr>
        <w:t>zc</w:t>
      </w:r>
      <w:proofErr w:type="spellEnd"/>
      <w:r w:rsidRPr="00EE2884">
        <w:rPr>
          <w:lang w:eastAsia="ko-KR"/>
        </w:rPr>
        <w:t>)</w:t>
      </w:r>
      <w:r w:rsidRPr="00EE2884">
        <w:rPr>
          <w:lang w:eastAsia="ko-KR"/>
        </w:rPr>
        <w:tab/>
        <w:t>when the UE in EMM-IDLE mode changes the radio capability for NG-RAN;</w:t>
      </w:r>
    </w:p>
    <w:p w14:paraId="5E260E50" w14:textId="77777777" w:rsidR="008F0320" w:rsidRPr="00EE2884" w:rsidRDefault="008F0320" w:rsidP="008F0320">
      <w:pPr>
        <w:pStyle w:val="B1"/>
        <w:rPr>
          <w:lang w:eastAsia="ko-KR"/>
        </w:rPr>
      </w:pPr>
      <w:proofErr w:type="spellStart"/>
      <w:r w:rsidRPr="00EE2884">
        <w:rPr>
          <w:lang w:eastAsia="ko-KR"/>
        </w:rPr>
        <w:t>zd</w:t>
      </w:r>
      <w:proofErr w:type="spellEnd"/>
      <w:r w:rsidRPr="00EE2884">
        <w:rPr>
          <w:lang w:eastAsia="ko-KR"/>
        </w:rPr>
        <w:t>)</w:t>
      </w:r>
      <w:r w:rsidRPr="00EE2884">
        <w:rPr>
          <w:lang w:eastAsia="ko-KR"/>
        </w:rPr>
        <w:tab/>
        <w:t xml:space="preserve">when </w:t>
      </w:r>
      <w:r w:rsidRPr="00EE2884">
        <w:t>the UE performs inter-system change from N1 mode to S1 mode in EMM-CONNECTED mode;</w:t>
      </w:r>
    </w:p>
    <w:p w14:paraId="75000E2B" w14:textId="77777777" w:rsidR="008F0320" w:rsidRPr="00EE2884" w:rsidRDefault="008F0320" w:rsidP="008F0320">
      <w:pPr>
        <w:pStyle w:val="B1"/>
        <w:rPr>
          <w:lang w:eastAsia="zh-CN"/>
        </w:rPr>
      </w:pPr>
      <w:r w:rsidRPr="00EE2884">
        <w:rPr>
          <w:lang w:eastAsia="ko-KR"/>
        </w:rPr>
        <w:t>ze)</w:t>
      </w:r>
      <w:r w:rsidRPr="00EE2884">
        <w:rPr>
          <w:lang w:eastAsia="ko-KR"/>
        </w:rPr>
        <w:tab/>
        <w:t xml:space="preserve">in WB-S1 mode, when </w:t>
      </w:r>
      <w:r w:rsidRPr="00EE2884">
        <w:rPr>
          <w:lang w:eastAsia="zh-CN"/>
        </w:rPr>
        <w:t>the applicable UE radio capability ID for the current UE radio configuration changes due to a revocation of the network-assigned UE radio capability IDs by the serving PLMN; or</w:t>
      </w:r>
    </w:p>
    <w:p w14:paraId="1E2C722C" w14:textId="77777777" w:rsidR="008F0320" w:rsidRPr="00EE2884" w:rsidRDefault="008F0320" w:rsidP="008F0320">
      <w:pPr>
        <w:pStyle w:val="B1"/>
        <w:rPr>
          <w:lang w:eastAsia="ko-KR"/>
        </w:rPr>
      </w:pPr>
      <w:proofErr w:type="spellStart"/>
      <w:r w:rsidRPr="00EE2884">
        <w:rPr>
          <w:lang w:eastAsia="ko-KR"/>
        </w:rPr>
        <w:t>zf</w:t>
      </w:r>
      <w:proofErr w:type="spellEnd"/>
      <w:r w:rsidRPr="00EE2884">
        <w:rPr>
          <w:lang w:eastAsia="ko-KR"/>
        </w:rPr>
        <w:t>)</w:t>
      </w:r>
      <w:r w:rsidRPr="00EE2884">
        <w:rPr>
          <w:lang w:eastAsia="ko-KR"/>
        </w:rPr>
        <w:tab/>
        <w:t>when the UE needs to use the WUS</w:t>
      </w:r>
      <w:r w:rsidRPr="00EE2884">
        <w:t xml:space="preserve"> assistance</w:t>
      </w:r>
      <w:r w:rsidRPr="00EE2884">
        <w:rPr>
          <w:lang w:eastAsia="ko-KR"/>
        </w:rPr>
        <w:t>, stop to use the WUS</w:t>
      </w:r>
      <w:r w:rsidRPr="00EE2884">
        <w:t xml:space="preserve"> assistance</w:t>
      </w:r>
      <w:r w:rsidRPr="00EE2884">
        <w:rPr>
          <w:lang w:eastAsia="ko-KR"/>
        </w:rPr>
        <w:t>, or change the conditions for using the WUS</w:t>
      </w:r>
      <w:r w:rsidRPr="00EE2884">
        <w:t xml:space="preserve"> assistance</w:t>
      </w:r>
      <w:r w:rsidRPr="00EE2884">
        <w:rPr>
          <w:lang w:eastAsia="ko-KR"/>
        </w:rPr>
        <w:t>.</w:t>
      </w:r>
    </w:p>
    <w:p w14:paraId="2A24C0DA" w14:textId="77777777" w:rsidR="008F0320" w:rsidRPr="00EE2884" w:rsidRDefault="008F0320" w:rsidP="008F0320">
      <w:r w:rsidRPr="00EE2884">
        <w:t>If case b) is the only reason for initiating the normal and periodic tracking area updating procedure, the UE shall indicate "periodic updating" in the EPS update type IE; otherwise the UE shall indicate "TA updating".</w:t>
      </w:r>
    </w:p>
    <w:p w14:paraId="5F072DE1" w14:textId="77777777" w:rsidR="008F0320" w:rsidRPr="00EE2884" w:rsidRDefault="008F0320" w:rsidP="008F0320">
      <w:pPr>
        <w:rPr>
          <w:lang w:eastAsia="ko-KR"/>
        </w:rPr>
      </w:pPr>
      <w:r w:rsidRPr="00EE2884">
        <w:t xml:space="preserve">For cases </w:t>
      </w:r>
      <w:r w:rsidRPr="00EE2884">
        <w:rPr>
          <w:lang w:eastAsia="ko-KR"/>
        </w:rPr>
        <w:t xml:space="preserve">n, za and </w:t>
      </w:r>
      <w:proofErr w:type="spellStart"/>
      <w:r w:rsidRPr="00EE2884">
        <w:rPr>
          <w:lang w:eastAsia="ko-KR"/>
        </w:rPr>
        <w:t>zc</w:t>
      </w:r>
      <w:proofErr w:type="spellEnd"/>
      <w:r w:rsidRPr="00EE2884">
        <w:t>, the UE shall include a UE radio capability information update needed IE in the TRACKING AREA UPDATE REQUEST message.</w:t>
      </w:r>
    </w:p>
    <w:p w14:paraId="317803E7" w14:textId="77777777" w:rsidR="008F0320" w:rsidRPr="00EE2884" w:rsidRDefault="008F0320" w:rsidP="008F0320">
      <w:pPr>
        <w:rPr>
          <w:lang w:eastAsia="ko-KR"/>
        </w:rPr>
      </w:pPr>
      <w:r w:rsidRPr="00EE2884">
        <w:t xml:space="preserve">If </w:t>
      </w:r>
      <w:r w:rsidRPr="00EE2884">
        <w:rPr>
          <w:lang w:eastAsia="ko-KR"/>
        </w:rPr>
        <w:t>the UE is in the EMM-CONNECTED mode and the UE changes the radio capability for E-UTRAN or for NG-RAN</w:t>
      </w:r>
      <w:r w:rsidRPr="00EE2884">
        <w:rPr>
          <w:lang w:eastAsia="zh-CN"/>
        </w:rPr>
        <w:t>,</w:t>
      </w:r>
      <w:r w:rsidRPr="00EE2884">
        <w:rPr>
          <w:lang w:eastAsia="ko-KR"/>
        </w:rPr>
        <w:t xml:space="preserve"> the UE may locally release the established NAS signalling connection and enter the EMM-IDLE mode. Then, the UE shall </w:t>
      </w:r>
      <w:r w:rsidRPr="00EE2884">
        <w:t>initiate the tracking area updating procedure</w:t>
      </w:r>
      <w:r w:rsidRPr="00EE2884">
        <w:rPr>
          <w:lang w:eastAsia="ko-KR"/>
        </w:rPr>
        <w:t xml:space="preserve"> including</w:t>
      </w:r>
      <w:r w:rsidRPr="00EE2884">
        <w:t xml:space="preserve"> a UE radio capability information update needed IE in the TRACKING AREA UPDATE REQUEST message.</w:t>
      </w:r>
    </w:p>
    <w:p w14:paraId="643A95B9" w14:textId="77777777" w:rsidR="008F0320" w:rsidRPr="00EE2884" w:rsidRDefault="008F0320" w:rsidP="008F0320">
      <w:r w:rsidRPr="00EE2884">
        <w:t>For case l, if the TIN indicates "RAT-related TMSI", the UE shall set the TIN to "P-TMSI" before initiating the tracking area updating procedure.</w:t>
      </w:r>
    </w:p>
    <w:p w14:paraId="368ECE1F" w14:textId="77777777" w:rsidR="008F0320" w:rsidRPr="00EE2884" w:rsidRDefault="008F0320" w:rsidP="008F0320">
      <w:r w:rsidRPr="00EE2884">
        <w:t xml:space="preserve">For case r, the "active" flag in the EPS update type IE shall be set to 1. If a UE is only using EPS services with control </w:t>
      </w:r>
      <w:r w:rsidRPr="00EE2884">
        <w:rPr>
          <w:lang w:eastAsia="ko-KR"/>
        </w:rPr>
        <w:t>p</w:t>
      </w:r>
      <w:r w:rsidRPr="00EE2884">
        <w:t>lane CIoT EPS optimization, the "signalling active" flag in the Additional update type IE shall be set to 1.</w:t>
      </w:r>
    </w:p>
    <w:p w14:paraId="1F865507" w14:textId="77777777" w:rsidR="008F0320" w:rsidRPr="00EE2884" w:rsidRDefault="008F0320" w:rsidP="008F0320">
      <w:pPr>
        <w:rPr>
          <w:lang w:eastAsia="ko-KR"/>
        </w:rPr>
      </w:pPr>
      <w:r w:rsidRPr="00EE2884">
        <w:rPr>
          <w:lang w:eastAsia="ko-KR"/>
        </w:rPr>
        <w:t>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subclause 6.6.4).</w:t>
      </w:r>
    </w:p>
    <w:p w14:paraId="7F78B83E" w14:textId="77777777" w:rsidR="008F0320" w:rsidRPr="00EE2884" w:rsidRDefault="008F0320" w:rsidP="008F0320">
      <w:r w:rsidRPr="00EE2884">
        <w:t xml:space="preserve">If the UE has to request resources for ProSe direct discovery or Prose </w:t>
      </w:r>
      <w:r w:rsidRPr="00EE2884">
        <w:rPr>
          <w:lang w:eastAsia="ko-KR"/>
        </w:rPr>
        <w:t>d</w:t>
      </w:r>
      <w:r w:rsidRPr="00EE2884">
        <w:t>irect communication (see 3GPP TS </w:t>
      </w:r>
      <w:r w:rsidRPr="00EE2884">
        <w:rPr>
          <w:lang w:eastAsia="ko-KR"/>
        </w:rPr>
        <w:t>36</w:t>
      </w:r>
      <w:r w:rsidRPr="00EE2884">
        <w:t>.33</w:t>
      </w:r>
      <w:r w:rsidRPr="00EE2884">
        <w:rPr>
          <w:lang w:eastAsia="ko-KR"/>
        </w:rPr>
        <w:t>1</w:t>
      </w:r>
      <w:r w:rsidRPr="00EE2884">
        <w:t> [</w:t>
      </w:r>
      <w:r w:rsidRPr="00EE2884">
        <w:rPr>
          <w:lang w:eastAsia="ko-KR"/>
        </w:rPr>
        <w:t>22</w:t>
      </w:r>
      <w:r w:rsidRPr="00EE2884">
        <w:t>]), then the UE shall set the "active" flag to 1 in the TRACKING AREA UPDATE REQUEST message.</w:t>
      </w:r>
    </w:p>
    <w:p w14:paraId="55412665" w14:textId="77777777" w:rsidR="008F0320" w:rsidRPr="00EE2884" w:rsidRDefault="008F0320" w:rsidP="008F0320">
      <w:r w:rsidRPr="00EE2884">
        <w:t xml:space="preserve">If the UE </w:t>
      </w:r>
      <w:r w:rsidRPr="00EE2884">
        <w:rPr>
          <w:rFonts w:eastAsia="SimSun"/>
          <w:color w:val="000000"/>
          <w:lang w:eastAsia="zh-CN"/>
        </w:rPr>
        <w:t xml:space="preserve">does not have any established PDN connection, </w:t>
      </w:r>
      <w:r w:rsidRPr="00EE2884">
        <w:t>the "active" flag in the EPS update type IE shall be set to 0.</w:t>
      </w:r>
    </w:p>
    <w:p w14:paraId="3F6AE4E8" w14:textId="77777777" w:rsidR="008F0320" w:rsidRPr="00EE2884" w:rsidDel="00994EE1" w:rsidRDefault="008F0320" w:rsidP="008F0320">
      <w:r w:rsidRPr="00EE2884">
        <w:t>When the UE has user data pending and performs an inter-system change from S101 mode to S1 mode to a tracking area included in the TAI list stored in the UE, the UE shall perform a service request procedure instead of a tracking area updating procedure.</w:t>
      </w:r>
    </w:p>
    <w:p w14:paraId="02DC678F" w14:textId="77777777" w:rsidR="008F0320" w:rsidRPr="00EE2884" w:rsidRDefault="008F0320" w:rsidP="008F0320">
      <w:r w:rsidRPr="00EE2884">
        <w:t>When initiating a tracking area updating procedure while in S1 mode, the UE shall use the current EPS NAS integrity key to integrity protect the TRACKING AREA UPDATE REQUEST message, unless the UE is performing inter-system change from N1 mode to S1 mode.</w:t>
      </w:r>
    </w:p>
    <w:p w14:paraId="5C7D932B" w14:textId="77777777" w:rsidR="008F0320" w:rsidRPr="00EE2884" w:rsidRDefault="008F0320" w:rsidP="008F0320">
      <w:r w:rsidRPr="00EE2884">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883B7A2" w14:textId="77777777" w:rsidR="008F0320" w:rsidRPr="00EE2884" w:rsidRDefault="008F0320" w:rsidP="008F0320">
      <w:r w:rsidRPr="00EE2884">
        <w:t>In NB-S1 mode, a UE that wishes to use or change a UE specific DRX parameter in NB-S1 mode shall include its requested value in every TRACKING AREA UPDATE REQUEST message except when initiating the periodic tracking area updating procedure.</w:t>
      </w:r>
    </w:p>
    <w:p w14:paraId="5028989E" w14:textId="77777777" w:rsidR="008F0320" w:rsidRPr="00EE2884" w:rsidRDefault="008F0320" w:rsidP="008F0320">
      <w:r w:rsidRPr="00EE2884">
        <w:t>If the UE supports eDRX and requests the use of eDRX, the UE shall include the extended DRX parameters IE in the TRACKING AREA UPDATE REQUEST message.</w:t>
      </w:r>
    </w:p>
    <w:p w14:paraId="4073CC46" w14:textId="77777777" w:rsidR="008F0320" w:rsidRPr="00EE2884" w:rsidRDefault="008F0320" w:rsidP="008F0320">
      <w:r w:rsidRPr="00EE2884">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35708255" w14:textId="77777777" w:rsidR="008F0320" w:rsidRPr="00EE2884" w:rsidRDefault="008F0320" w:rsidP="008F0320">
      <w:r w:rsidRPr="00EE2884">
        <w:t>If a UE supporting CIoT EPS optimizations in NB-S1 mode initiates the tracking area updating procedure for EPS services and "SMS only", the UE shall indicate "SMS only" in the Additional update type IE and shall set the EPS update type IE to "TA updating".</w:t>
      </w:r>
    </w:p>
    <w:p w14:paraId="3844B5BF" w14:textId="77777777" w:rsidR="008F0320" w:rsidRPr="00EE2884" w:rsidRDefault="008F0320" w:rsidP="008F0320">
      <w:r w:rsidRPr="00EE2884">
        <w:t>If the UE supports S1-U data transfer and multiple user plane radio bearers (see 3GPP TS </w:t>
      </w:r>
      <w:r w:rsidRPr="00EE2884">
        <w:rPr>
          <w:lang w:eastAsia="zh-CN"/>
        </w:rPr>
        <w:t>36.306 [44], 3GPP TS 36.331 [22]</w:t>
      </w:r>
      <w:r w:rsidRPr="00EE2884">
        <w:t>) in NB-S1 mode, then the UE shall set the Multiple DRB support bit to "Multiple DRB supported" in the UE network capability IE of the TRACKING AREA UPDATE REQUEST message.</w:t>
      </w:r>
    </w:p>
    <w:p w14:paraId="3EFD2313" w14:textId="77777777" w:rsidR="008F0320" w:rsidRPr="00EE2884" w:rsidDel="007270C8" w:rsidRDefault="008F0320" w:rsidP="008F0320">
      <w:r w:rsidRPr="00EE2884">
        <w:rPr>
          <w:lang w:eastAsia="ko-KR"/>
        </w:rPr>
        <w:t>If</w:t>
      </w:r>
      <w:r w:rsidRPr="00EE2884">
        <w:t xml:space="preserve"> the UE is in NB-S1 mode, then the UE shall set the Control plane CIoT EPS optimization bit to "Control plane CIoT EPS optimization supported" in the UE network capability IE of the TRACKING AREA UPDATE REQUEST message. </w:t>
      </w:r>
      <w:r w:rsidRPr="00EE2884">
        <w:rPr>
          <w:lang w:eastAsia="ko-KR"/>
        </w:rPr>
        <w:t>If the UE</w:t>
      </w:r>
      <w:r w:rsidRPr="00EE2884">
        <w:t xml:space="preserve"> is capable of NB-N1 mode,</w:t>
      </w:r>
      <w:r w:rsidRPr="00EE2884" w:rsidDel="007270C8">
        <w:t xml:space="preserve"> then the UE sha</w:t>
      </w:r>
      <w:r w:rsidRPr="00EE2884">
        <w:t>ll set the Control plane CIoT 5G</w:t>
      </w:r>
      <w:r w:rsidRPr="00EE2884" w:rsidDel="007270C8">
        <w:t>S optimization bit to "</w:t>
      </w:r>
      <w:r w:rsidRPr="00EE2884">
        <w:t>C</w:t>
      </w:r>
      <w:r w:rsidRPr="00EE2884" w:rsidDel="007270C8">
        <w:t xml:space="preserve">ontrol plane CIoT </w:t>
      </w:r>
      <w:r w:rsidRPr="00EE2884">
        <w:t>5G</w:t>
      </w:r>
      <w:r w:rsidRPr="00EE2884" w:rsidDel="007270C8">
        <w:t xml:space="preserve">S optimization supported" in the </w:t>
      </w:r>
      <w:r w:rsidRPr="00EE2884">
        <w:t>N1 UE network</w:t>
      </w:r>
      <w:r w:rsidRPr="00EE2884" w:rsidDel="007270C8">
        <w:t xml:space="preserve"> capability IE of the </w:t>
      </w:r>
      <w:r w:rsidRPr="00EE2884">
        <w:t>TRACKING AREA UPDATE</w:t>
      </w:r>
      <w:r w:rsidRPr="00EE2884" w:rsidDel="007270C8">
        <w:t xml:space="preserve"> REQUEST message.</w:t>
      </w:r>
    </w:p>
    <w:p w14:paraId="10375CB5" w14:textId="77777777" w:rsidR="008F0320" w:rsidRPr="00EE2884" w:rsidRDefault="008F0320" w:rsidP="008F0320">
      <w:r w:rsidRPr="00EE2884">
        <w:t>If the UE supports control plane MT-EDT, then the UE shall set the CP-MT-EDT bit to "Control plane Mobile Terminated-Early Data Transmission supported" in the UE network capability IE of the TRACKING AREA UPDATE REQUEST message.</w:t>
      </w:r>
    </w:p>
    <w:p w14:paraId="36EC4633" w14:textId="77777777" w:rsidR="008F0320" w:rsidRPr="00EE2884" w:rsidDel="007270C8" w:rsidRDefault="008F0320" w:rsidP="008F0320">
      <w:r w:rsidRPr="00EE2884">
        <w:t>If the UE supports user plane MT-EDT, then the UE shall set the UP-MT-EDT bit to "User plane Mobile Terminated-Early Data Transmission supported" in the UE network capability IE of the TRACKING AREA UPDATE REQUEST message.</w:t>
      </w:r>
    </w:p>
    <w:p w14:paraId="214DE015" w14:textId="77777777" w:rsidR="008F0320" w:rsidRPr="00EE2884" w:rsidRDefault="008F0320" w:rsidP="008F0320">
      <w:r w:rsidRPr="00EE2884">
        <w:t>If the UE has to request resources for V2X communication over PC5 (see 3GPP TS 23.285 [</w:t>
      </w:r>
      <w:r w:rsidRPr="00EE2884">
        <w:rPr>
          <w:lang w:eastAsia="ko-KR"/>
        </w:rPr>
        <w:t>47</w:t>
      </w:r>
      <w:r w:rsidRPr="00EE2884">
        <w:t>]), then the UE shall set the "active" flag to 1 in the TRACKING AREA UPDATE REQUEST message.</w:t>
      </w:r>
    </w:p>
    <w:p w14:paraId="439A3908" w14:textId="77777777" w:rsidR="008F0320" w:rsidRPr="00EE2884" w:rsidRDefault="008F0320" w:rsidP="008F0320">
      <w:r w:rsidRPr="00EE2884">
        <w:t>After sending the TRACKING AREA UPDATE REQUEST message to the MME, the UE shall start timer T3430 and enter state EMM-TRACKING-AREA-UPDATING-INITIATED (see example in figure 5.5.3.2.2</w:t>
      </w:r>
      <w:r w:rsidRPr="00EE2884">
        <w:rPr>
          <w:lang w:eastAsia="zh-CN"/>
        </w:rPr>
        <w:t>.1</w:t>
      </w:r>
      <w:r w:rsidRPr="00EE2884">
        <w:t>). If timer T3402 is currently running, the UE shall stop timer T3402. If timer T3411 is currently running, the UE shall stop timer T3411.</w:t>
      </w:r>
      <w:r w:rsidRPr="00EE2884">
        <w:rPr>
          <w:lang w:eastAsia="ja-JP"/>
        </w:rPr>
        <w:t xml:space="preserve"> If timer T3442 is currently running, the UE shall stop timer T3442.</w:t>
      </w:r>
    </w:p>
    <w:p w14:paraId="0E8AB29D" w14:textId="77777777" w:rsidR="008F0320" w:rsidRPr="00EE2884" w:rsidRDefault="008F0320" w:rsidP="008F0320">
      <w:r w:rsidRPr="00EE2884">
        <w:t xml:space="preserve">For all cases except cases z and </w:t>
      </w:r>
      <w:proofErr w:type="spellStart"/>
      <w:r w:rsidRPr="00EE2884">
        <w:t>zd</w:t>
      </w:r>
      <w:proofErr w:type="spellEnd"/>
      <w:r w:rsidRPr="00EE2884">
        <w:t>:</w:t>
      </w:r>
    </w:p>
    <w:p w14:paraId="79F2E82E" w14:textId="77777777" w:rsidR="008F0320" w:rsidRPr="00EE2884" w:rsidRDefault="008F0320" w:rsidP="008F0320">
      <w:pPr>
        <w:pStyle w:val="B1"/>
      </w:pPr>
      <w:r w:rsidRPr="00EE2884">
        <w:t>1)</w:t>
      </w:r>
      <w:r w:rsidRPr="00EE2884">
        <w:tab/>
        <w:t>if the UE supports neither A/Gb mode nor Iu mode, the UE shall include a valid GUTI in the Old GUTI IE in the TRACKING AREA UPDATE REQUEST message. In addition, the UE shall include Old GUTI type IE with GUTI type set to "native GUTI"; or</w:t>
      </w:r>
    </w:p>
    <w:p w14:paraId="76C220EC" w14:textId="77777777" w:rsidR="008F0320" w:rsidRPr="00EE2884" w:rsidRDefault="008F0320" w:rsidP="008F0320">
      <w:pPr>
        <w:pStyle w:val="B1"/>
      </w:pPr>
      <w:r w:rsidRPr="00EE2884">
        <w:t>2)</w:t>
      </w:r>
      <w:r w:rsidRPr="00EE2884">
        <w:tab/>
        <w:t>if the UE supports A/Gb mode or Iu mode</w:t>
      </w:r>
      <w:r w:rsidRPr="00EE2884">
        <w:rPr>
          <w:lang w:eastAsia="zh-TW"/>
        </w:rPr>
        <w:t xml:space="preserve"> or both</w:t>
      </w:r>
      <w:r w:rsidRPr="00EE2884">
        <w:t>, the UE shall handle the Old GUTI IE as follows:</w:t>
      </w:r>
    </w:p>
    <w:p w14:paraId="1075F373" w14:textId="77777777" w:rsidR="008F0320" w:rsidRPr="00EE2884" w:rsidRDefault="008F0320" w:rsidP="008F0320">
      <w:pPr>
        <w:pStyle w:val="B2"/>
      </w:pPr>
      <w:r w:rsidRPr="00EE2884">
        <w:t>-</w:t>
      </w:r>
      <w:r w:rsidRPr="00EE2884">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1809440B" w14:textId="77777777" w:rsidR="008F0320" w:rsidRPr="00EE2884" w:rsidRDefault="008F0320" w:rsidP="008F0320">
      <w:pPr>
        <w:pStyle w:val="NO"/>
      </w:pPr>
      <w:r w:rsidRPr="00EE2884">
        <w:t>NOTE 4:</w:t>
      </w:r>
      <w:r w:rsidRPr="00EE2884">
        <w:tab/>
        <w:t>The mapping of the P-TMSI and RAI to the GUTI is specified in 3GPP TS 23.003 [2].</w:t>
      </w:r>
    </w:p>
    <w:p w14:paraId="3684157D" w14:textId="77777777" w:rsidR="008F0320" w:rsidRPr="00EE2884" w:rsidDel="00994EE1" w:rsidRDefault="008F0320" w:rsidP="008F0320">
      <w:pPr>
        <w:pStyle w:val="B2"/>
      </w:pPr>
      <w:r w:rsidRPr="00EE2884">
        <w:t>-</w:t>
      </w:r>
      <w:r w:rsidRPr="00EE2884">
        <w:tab/>
        <w:t>If the TIN indicates "GUTI" or "RAT-related TMSI" and the UE holds a valid GUTI, the UE shall indicate the GUTI in the Old GUTI IE, and include Old GUTI type IE with GUTI type set to "native GUTI".</w:t>
      </w:r>
    </w:p>
    <w:p w14:paraId="04393ECC" w14:textId="77777777" w:rsidR="008F0320" w:rsidRPr="00EE2884" w:rsidRDefault="008F0320" w:rsidP="008F0320">
      <w:r w:rsidRPr="00EE2884">
        <w:t>If a UE</w:t>
      </w:r>
      <w:r w:rsidRPr="00EE2884">
        <w:rPr>
          <w:lang w:eastAsia="zh-CN"/>
        </w:rPr>
        <w:t xml:space="preserve"> has established PDN connection(s) and uplink user data pending </w:t>
      </w:r>
      <w:r w:rsidRPr="00EE2884">
        <w:rPr>
          <w:lang w:eastAsia="ko-KR"/>
        </w:rPr>
        <w:t xml:space="preserve">to be sent via user plane </w:t>
      </w:r>
      <w:r w:rsidRPr="00EE2884">
        <w:rPr>
          <w:lang w:eastAsia="zh-CN"/>
        </w:rPr>
        <w:t xml:space="preserve">when it initiates the </w:t>
      </w:r>
      <w:r w:rsidRPr="00EE2884">
        <w:t>tracking area updating procedure,</w:t>
      </w:r>
      <w:r w:rsidRPr="00EE2884">
        <w:rPr>
          <w:lang w:eastAsia="zh-CN"/>
        </w:rPr>
        <w:t xml:space="preserve"> or uplink signalling not related to the tracking area updating procedure when the UE does not support control </w:t>
      </w:r>
      <w:r w:rsidRPr="00EE2884">
        <w:rPr>
          <w:lang w:eastAsia="ko-KR"/>
        </w:rPr>
        <w:t>p</w:t>
      </w:r>
      <w:r w:rsidRPr="00EE2884">
        <w:rPr>
          <w:lang w:eastAsia="zh-CN"/>
        </w:rPr>
        <w:t>lane CIoT EPS optimization,</w:t>
      </w:r>
      <w:r w:rsidRPr="00EE2884">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232AB82E" w14:textId="77777777" w:rsidR="008F0320" w:rsidRPr="00EE2884" w:rsidRDefault="008F0320" w:rsidP="008F0320">
      <w:r w:rsidRPr="00EE2884">
        <w:t xml:space="preserve">If a UE is using EPS services with control </w:t>
      </w:r>
      <w:r w:rsidRPr="00EE2884">
        <w:rPr>
          <w:lang w:eastAsia="ko-KR"/>
        </w:rPr>
        <w:t>p</w:t>
      </w:r>
      <w:r w:rsidRPr="00EE2884">
        <w:t xml:space="preserve">lane CIoT EPS optimization and has user data pending to be sent via control plane over MME but no user data pending to be sent via user plane, or uplink signalling </w:t>
      </w:r>
      <w:r w:rsidRPr="00EE2884">
        <w:rPr>
          <w:lang w:eastAsia="zh-CN"/>
        </w:rPr>
        <w:t>not related to the tracking area updating procedure</w:t>
      </w:r>
      <w:r w:rsidRPr="00EE2884">
        <w:t>, the UE may set the "</w:t>
      </w:r>
      <w:r w:rsidRPr="00EE2884">
        <w:rPr>
          <w:lang w:eastAsia="ko-KR"/>
        </w:rPr>
        <w:t>signalling active</w:t>
      </w:r>
      <w:r w:rsidRPr="00EE2884">
        <w:t>" flag in the TRACKING AREA UPDATE REQUEST message to indicate the request to keep the NAS signalling connection after the completion of the tracking area updating procedure.</w:t>
      </w:r>
    </w:p>
    <w:p w14:paraId="38E88CA9" w14:textId="77777777" w:rsidR="008F0320" w:rsidRPr="00EE2884" w:rsidRDefault="008F0320" w:rsidP="008F0320">
      <w:r w:rsidRPr="00EE2884">
        <w:t xml:space="preserve">For all cases except cases z and </w:t>
      </w:r>
      <w:proofErr w:type="spellStart"/>
      <w:r w:rsidRPr="00EE2884">
        <w:t>zd</w:t>
      </w:r>
      <w:proofErr w:type="spellEnd"/>
      <w:r w:rsidRPr="00EE2884">
        <w:t xml:space="preserve">, if the UE has a </w:t>
      </w:r>
      <w:r w:rsidRPr="00EE2884">
        <w:rPr>
          <w:lang w:eastAsia="ko-KR"/>
        </w:rPr>
        <w:t xml:space="preserve">current </w:t>
      </w:r>
      <w:r w:rsidRPr="00EE2884">
        <w:t xml:space="preserve">EPS security context, the UE shall include the </w:t>
      </w:r>
      <w:r w:rsidRPr="00EE2884">
        <w:rPr>
          <w:lang w:eastAsia="ko-KR"/>
        </w:rPr>
        <w:t xml:space="preserve">eKSI (either </w:t>
      </w:r>
      <w:r w:rsidRPr="00EE2884">
        <w:t>KSI</w:t>
      </w:r>
      <w:r w:rsidRPr="00EE2884">
        <w:rPr>
          <w:vertAlign w:val="subscript"/>
        </w:rPr>
        <w:t>ASME</w:t>
      </w:r>
      <w:r w:rsidRPr="00EE2884">
        <w:rPr>
          <w:lang w:eastAsia="ko-KR"/>
        </w:rPr>
        <w:t xml:space="preserve"> or </w:t>
      </w:r>
      <w:r w:rsidRPr="00EE2884">
        <w:t>KSI</w:t>
      </w:r>
      <w:r w:rsidRPr="00EE2884">
        <w:rPr>
          <w:vertAlign w:val="subscript"/>
          <w:lang w:eastAsia="ko-KR"/>
        </w:rPr>
        <w:t>SGSN</w:t>
      </w:r>
      <w:r w:rsidRPr="00EE2884">
        <w:rPr>
          <w:lang w:eastAsia="ko-KR"/>
        </w:rPr>
        <w:t>) in the NAS Key Set Identifier IE</w:t>
      </w:r>
      <w:r w:rsidRPr="00EE2884">
        <w:t xml:space="preserve"> in the TRACKING AREA UPDATE REQUEST message. Otherwise, the UE shall set the </w:t>
      </w:r>
      <w:r w:rsidRPr="00EE2884">
        <w:rPr>
          <w:lang w:eastAsia="ko-KR"/>
        </w:rPr>
        <w:t>NAS Key Set Identifier IE</w:t>
      </w:r>
      <w:r w:rsidRPr="00EE288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4C6901F7" w14:textId="77777777" w:rsidR="008F0320" w:rsidRPr="00EE2884" w:rsidRDefault="008F0320" w:rsidP="008F0320">
      <w:r w:rsidRPr="00EE2884">
        <w:rPr>
          <w:lang w:eastAsia="zh-CN"/>
        </w:rPr>
        <w:t xml:space="preserve">When the </w:t>
      </w:r>
      <w:r w:rsidRPr="00EE2884">
        <w:t xml:space="preserve">tracking area updating procedure is initiated </w:t>
      </w:r>
      <w:r w:rsidRPr="00EE2884">
        <w:rPr>
          <w:lang w:eastAsia="zh-CN"/>
        </w:rPr>
        <w:t>in EMM-IDLE</w:t>
      </w:r>
      <w:r w:rsidRPr="00EE2884">
        <w:t xml:space="preserve"> </w:t>
      </w:r>
      <w:r w:rsidRPr="00EE2884">
        <w:rPr>
          <w:lang w:eastAsia="zh-CN"/>
        </w:rPr>
        <w:t xml:space="preserve">mode to perform </w:t>
      </w:r>
      <w:r w:rsidRPr="00EE2884">
        <w:t>an inter-system change from A/Gb mode or Iu mode to S1 mode</w:t>
      </w:r>
      <w:r w:rsidRPr="00EE2884">
        <w:rPr>
          <w:lang w:eastAsia="ko-KR"/>
        </w:rPr>
        <w:t xml:space="preserve"> and the TIN is set to "P-TMSI"</w:t>
      </w:r>
      <w:r w:rsidRPr="00EE2884">
        <w:rPr>
          <w:lang w:eastAsia="zh-CN"/>
        </w:rPr>
        <w:t>,</w:t>
      </w:r>
      <w:r w:rsidRPr="00EE2884">
        <w:t xml:space="preserve"> the UE shall include the GPRS ciphering key sequence number</w:t>
      </w:r>
      <w:r w:rsidRPr="00EE2884">
        <w:rPr>
          <w:lang w:eastAsia="ko-KR"/>
        </w:rPr>
        <w:t xml:space="preserve"> applicable for A/Gb mode or Iu mode</w:t>
      </w:r>
      <w:r w:rsidRPr="00EE2884">
        <w:t xml:space="preserve"> and a nonce</w:t>
      </w:r>
      <w:r w:rsidRPr="00EE2884">
        <w:rPr>
          <w:vertAlign w:val="subscript"/>
        </w:rPr>
        <w:t>UE</w:t>
      </w:r>
      <w:r w:rsidRPr="00EE2884">
        <w:t xml:space="preserve"> in the TRACKING AREA UPDATE REQUEST message.</w:t>
      </w:r>
    </w:p>
    <w:p w14:paraId="737D4103" w14:textId="77777777" w:rsidR="008F0320" w:rsidRPr="00EE2884" w:rsidRDefault="008F0320" w:rsidP="008F0320">
      <w:pPr>
        <w:rPr>
          <w:lang w:eastAsia="ko-KR"/>
        </w:rPr>
      </w:pPr>
      <w:r w:rsidRPr="00EE2884">
        <w:rPr>
          <w:lang w:eastAsia="zh-CN"/>
        </w:rPr>
        <w:t xml:space="preserve">When the </w:t>
      </w:r>
      <w:r w:rsidRPr="00EE2884">
        <w:t xml:space="preserve">tracking area updating procedure is initiated </w:t>
      </w:r>
      <w:r w:rsidRPr="00EE2884">
        <w:rPr>
          <w:lang w:eastAsia="zh-CN"/>
        </w:rPr>
        <w:t>in EMM-CONNECTED</w:t>
      </w:r>
      <w:r w:rsidRPr="00EE2884">
        <w:t xml:space="preserve"> </w:t>
      </w:r>
      <w:r w:rsidRPr="00EE2884">
        <w:rPr>
          <w:lang w:eastAsia="zh-CN"/>
        </w:rPr>
        <w:t xml:space="preserve">mode to perform </w:t>
      </w:r>
      <w:r w:rsidRPr="00EE2884">
        <w:t>an inter-system change from A/Gb mode or Iu mode to S1 mode</w:t>
      </w:r>
      <w:r w:rsidRPr="00EE2884">
        <w:rPr>
          <w:lang w:eastAsia="zh-CN"/>
        </w:rPr>
        <w:t>,</w:t>
      </w:r>
      <w:r w:rsidRPr="00EE2884">
        <w:t xml:space="preserve"> the UE shall derive the EPS NAS keys from the mapped K'</w:t>
      </w:r>
      <w:r w:rsidRPr="00EE2884">
        <w:rPr>
          <w:vertAlign w:val="subscript"/>
        </w:rPr>
        <w:t>ASME</w:t>
      </w:r>
      <w:r w:rsidRPr="00EE2884">
        <w:t xml:space="preserve"> using the selected NAS algorithms, nonce</w:t>
      </w:r>
      <w:r w:rsidRPr="00EE2884">
        <w:rPr>
          <w:vertAlign w:val="subscript"/>
        </w:rPr>
        <w:t>MME</w:t>
      </w:r>
      <w:r w:rsidRPr="00EE2884">
        <w:t xml:space="preserve"> and KSI</w:t>
      </w:r>
      <w:r w:rsidRPr="00EE2884">
        <w:rPr>
          <w:vertAlign w:val="subscript"/>
        </w:rPr>
        <w:t>SGSN</w:t>
      </w:r>
      <w:r w:rsidRPr="00EE2884">
        <w:t xml:space="preserve"> (to be associated with the mapped K'</w:t>
      </w:r>
      <w:r w:rsidRPr="00EE2884">
        <w:rPr>
          <w:vertAlign w:val="subscript"/>
        </w:rPr>
        <w:t>ASME</w:t>
      </w:r>
      <w:r w:rsidRPr="00EE2884">
        <w:t xml:space="preserve">) provided by lower layers as indicated in 3GPP TS 33.401 [19]. The UE shall reset both the uplink and downlink NAS COUNT counters of the mapped EPS security context which shall be taken into use. If the UE has a </w:t>
      </w:r>
      <w:r w:rsidRPr="00EE2884">
        <w:rPr>
          <w:lang w:eastAsia="ko-KR"/>
        </w:rPr>
        <w:t>non-current</w:t>
      </w:r>
      <w:r w:rsidRPr="00EE2884">
        <w:t xml:space="preserve"> native EPS security context, the UE shall include the KSI</w:t>
      </w:r>
      <w:r w:rsidRPr="00EE2884">
        <w:rPr>
          <w:vertAlign w:val="subscript"/>
        </w:rPr>
        <w:t>ASME</w:t>
      </w:r>
      <w:r w:rsidRPr="00EE2884">
        <w:t xml:space="preserve"> </w:t>
      </w:r>
      <w:r w:rsidRPr="00EE2884">
        <w:rPr>
          <w:lang w:eastAsia="ko-KR"/>
        </w:rPr>
        <w:t xml:space="preserve">in the Non-current native </w:t>
      </w:r>
      <w:r w:rsidRPr="00EE2884">
        <w:t xml:space="preserve">NAS key set identifier </w:t>
      </w:r>
      <w:r w:rsidRPr="00EE2884">
        <w:rPr>
          <w:lang w:eastAsia="ko-KR"/>
        </w:rPr>
        <w:t xml:space="preserve">IE </w:t>
      </w:r>
      <w:r w:rsidRPr="00EE2884">
        <w:t>and its associated GUTI,</w:t>
      </w:r>
      <w:r w:rsidRPr="00EE2884">
        <w:rPr>
          <w:lang w:eastAsia="ko-KR"/>
        </w:rPr>
        <w:t xml:space="preserve"> as specified above, either in the Old GUTI IE or in the </w:t>
      </w:r>
      <w:r w:rsidRPr="00EE2884">
        <w:t>Additional GUTI</w:t>
      </w:r>
      <w:r w:rsidRPr="00EE2884">
        <w:rPr>
          <w:lang w:eastAsia="ko-KR"/>
        </w:rPr>
        <w:t xml:space="preserve"> IE</w:t>
      </w:r>
      <w:r w:rsidRPr="00EE2884">
        <w:t xml:space="preserve"> </w:t>
      </w:r>
      <w:r w:rsidRPr="00EE2884">
        <w:rPr>
          <w:lang w:eastAsia="ko-KR"/>
        </w:rPr>
        <w:t>of</w:t>
      </w:r>
      <w:r w:rsidRPr="00EE2884">
        <w:t xml:space="preserve"> the TRACKING AREA UPDATE REQUEST message. </w:t>
      </w:r>
      <w:r w:rsidRPr="00EE2884">
        <w:rPr>
          <w:lang w:eastAsia="ko-KR"/>
        </w:rPr>
        <w:t xml:space="preserve">The UE shall set the </w:t>
      </w:r>
      <w:r w:rsidRPr="00EE2884">
        <w:t>TSC flag in the Non-current native NAS key set identifier IE to "native security context"</w:t>
      </w:r>
      <w:r w:rsidRPr="00EE2884">
        <w:rPr>
          <w:lang w:eastAsia="ko-KR"/>
        </w:rPr>
        <w:t>.</w:t>
      </w:r>
    </w:p>
    <w:p w14:paraId="2733F997" w14:textId="77777777" w:rsidR="008F0320" w:rsidRPr="00EE2884" w:rsidRDefault="008F0320" w:rsidP="008F0320">
      <w:r w:rsidRPr="00EE2884">
        <w:t xml:space="preserve">For the case z, the TRACKING AREA UPDATE REQUEST message shall be integrity protected using the 5G NAS security context available in the UE. The UE shall include a GUTI, mapped from 5G-GUTI (see 3GPP TS 23.501 [58] and 3GPP TS 23.003 [2]), in the Old GUTI IE in the TRACKING AREA UPDATE REQUEST message. In addition, the UE shall include Old GUTI type IE with GUTI set to "Native GUTI", and the UE shall include </w:t>
      </w:r>
      <w:r w:rsidRPr="00EE2884">
        <w:rPr>
          <w:rFonts w:eastAsia="Malgun Gothic"/>
        </w:rPr>
        <w:t xml:space="preserve">a UE status IE with a 5GMM registration status set to </w:t>
      </w:r>
      <w:r w:rsidRPr="00EE2884">
        <w:t>"UE is in 5GMM-REGISTERED state"</w:t>
      </w:r>
      <w:r w:rsidRPr="00EE2884">
        <w:rPr>
          <w:lang w:eastAsia="zh-CN"/>
        </w:rPr>
        <w:t>.</w:t>
      </w:r>
      <w:r w:rsidRPr="00EE2884">
        <w:t xml:space="preserve"> Additionally, if the UE holds a valid GUTI, the UE shall indicate the GUTI in the Additional GUTI IE.</w:t>
      </w:r>
    </w:p>
    <w:p w14:paraId="0FFAE61B" w14:textId="77777777" w:rsidR="008F0320" w:rsidRPr="00EE2884" w:rsidRDefault="008F0320" w:rsidP="008F0320">
      <w:pPr>
        <w:pStyle w:val="NO"/>
      </w:pPr>
      <w:r w:rsidRPr="00EE2884">
        <w:t>NOTE 5:</w:t>
      </w:r>
      <w:r w:rsidRPr="00EE2884">
        <w:tab/>
        <w:t>The value of the EMM registration status included by the UE in the UE status IE is not used by the MME.</w:t>
      </w:r>
    </w:p>
    <w:p w14:paraId="275A61E4" w14:textId="77777777" w:rsidR="008F0320" w:rsidRPr="00EE2884" w:rsidRDefault="008F0320" w:rsidP="008F0320">
      <w:pPr>
        <w:rPr>
          <w:lang w:eastAsia="ko-KR"/>
        </w:rPr>
      </w:pPr>
      <w:r w:rsidRPr="00EE2884">
        <w:t xml:space="preserve">For the case </w:t>
      </w:r>
      <w:proofErr w:type="spellStart"/>
      <w:r w:rsidRPr="00EE2884">
        <w:t>zd</w:t>
      </w:r>
      <w:proofErr w:type="spellEnd"/>
      <w:r w:rsidRPr="00EE2884">
        <w:t>, the TRACKING AREA UPDATE REQUEST message shall be integrity protected using the mapped EPS security context as derived when triggering the handover to E-UTRAN (see subclause 4.4.2.</w:t>
      </w:r>
      <w:r w:rsidRPr="00EE2884">
        <w:rPr>
          <w:lang w:eastAsia="zh-CN"/>
        </w:rPr>
        <w:t>2</w:t>
      </w:r>
      <w:r w:rsidRPr="00EE2884">
        <w:t xml:space="preserve">). The UE shall include a GUTI, mapped from 5G-GUTI (see 3GPP TS 23.501 [58] and 3GPP TS 23.003 [2]), in the Old GUTI IE in the TRACKING AREA UPDATE REQUEST message. In addition, the UE shall include Old GUTI type IE with GUTI set to "Native GUTI", and the UE shall include </w:t>
      </w:r>
      <w:r w:rsidRPr="00EE2884">
        <w:rPr>
          <w:rFonts w:eastAsia="Malgun Gothic"/>
        </w:rPr>
        <w:t xml:space="preserve">a UE status IE with a 5GMM registration status set to </w:t>
      </w:r>
      <w:r w:rsidRPr="00EE2884">
        <w:t>"UE is in 5GMM-REGISTERED state"</w:t>
      </w:r>
      <w:r w:rsidRPr="00EE2884">
        <w:rPr>
          <w:lang w:eastAsia="zh-CN"/>
        </w:rPr>
        <w:t>.</w:t>
      </w:r>
      <w:r w:rsidRPr="00EE2884">
        <w:t xml:space="preserve"> Additionally, if the UE holds a valid GUTI, the UE shall indicate the GUTI in the Additional GUTI IE. If the UE has a </w:t>
      </w:r>
      <w:r w:rsidRPr="00EE2884">
        <w:rPr>
          <w:lang w:eastAsia="ko-KR"/>
        </w:rPr>
        <w:t>non-current</w:t>
      </w:r>
      <w:r w:rsidRPr="00EE2884">
        <w:t xml:space="preserve"> native EPS security context, the UE shall include the KSI</w:t>
      </w:r>
      <w:r w:rsidRPr="00EE2884">
        <w:rPr>
          <w:vertAlign w:val="subscript"/>
        </w:rPr>
        <w:t>ASME</w:t>
      </w:r>
      <w:r w:rsidRPr="00EE2884">
        <w:t xml:space="preserve"> </w:t>
      </w:r>
      <w:r w:rsidRPr="00EE2884">
        <w:rPr>
          <w:lang w:eastAsia="ko-KR"/>
        </w:rPr>
        <w:t xml:space="preserve">in the Non-current native </w:t>
      </w:r>
      <w:r w:rsidRPr="00EE2884">
        <w:t xml:space="preserve">NAS key set identifier </w:t>
      </w:r>
      <w:r w:rsidRPr="00EE2884">
        <w:rPr>
          <w:lang w:eastAsia="ko-KR"/>
        </w:rPr>
        <w:t>IE of</w:t>
      </w:r>
      <w:r w:rsidRPr="00EE2884">
        <w:t xml:space="preserve"> the TRACKING AREA UPDATE REQUEST message. </w:t>
      </w:r>
      <w:r w:rsidRPr="00EE2884">
        <w:rPr>
          <w:lang w:eastAsia="ko-KR"/>
        </w:rPr>
        <w:t xml:space="preserve">The UE shall set the </w:t>
      </w:r>
      <w:r w:rsidRPr="00EE2884">
        <w:t>TSC flag in the Non-current native NAS key set identifier IE to "native security context"</w:t>
      </w:r>
      <w:r w:rsidRPr="00EE2884">
        <w:rPr>
          <w:lang w:eastAsia="ko-KR"/>
        </w:rPr>
        <w:t>.</w:t>
      </w:r>
    </w:p>
    <w:p w14:paraId="516A37A0" w14:textId="77777777" w:rsidR="008F0320" w:rsidRPr="00EE2884" w:rsidRDefault="008F0320" w:rsidP="008F0320">
      <w:pPr>
        <w:pStyle w:val="NO"/>
      </w:pPr>
      <w:r w:rsidRPr="00EE2884">
        <w:t>NOTE 6:</w:t>
      </w:r>
      <w:r w:rsidRPr="00EE2884">
        <w:tab/>
        <w:t>The value of the EMM registration status included by the UE in the UE status IE is not used by the MME.</w:t>
      </w:r>
    </w:p>
    <w:p w14:paraId="72E4E01F" w14:textId="77777777" w:rsidR="008F0320" w:rsidRPr="00EE2884" w:rsidRDefault="008F0320" w:rsidP="008F0320">
      <w:r w:rsidRPr="00EE2884">
        <w:rPr>
          <w:lang w:eastAsia="zh-CN"/>
        </w:rPr>
        <w:t xml:space="preserve">When the </w:t>
      </w:r>
      <w:r w:rsidRPr="00EE2884">
        <w:t xml:space="preserve">tracking area updating procedure is initiated </w:t>
      </w:r>
      <w:r w:rsidRPr="00EE2884">
        <w:rPr>
          <w:lang w:eastAsia="zh-CN"/>
        </w:rPr>
        <w:t>in EMM-IDLE</w:t>
      </w:r>
      <w:r w:rsidRPr="00EE2884">
        <w:t xml:space="preserve"> </w:t>
      </w:r>
      <w:r w:rsidRPr="00EE2884">
        <w:rPr>
          <w:lang w:eastAsia="zh-CN"/>
        </w:rPr>
        <w:t>mode,</w:t>
      </w:r>
      <w:r w:rsidRPr="00EE2884">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5176EDC9" w14:textId="77777777" w:rsidR="008F0320" w:rsidRPr="00EE2884" w:rsidRDefault="008F0320" w:rsidP="008F0320">
      <w:pPr>
        <w:pStyle w:val="B1"/>
      </w:pPr>
      <w:r w:rsidRPr="00EE2884">
        <w:t>a)</w:t>
      </w:r>
      <w:r w:rsidRPr="00EE2884">
        <w:tab/>
        <w:t>for the case f;</w:t>
      </w:r>
    </w:p>
    <w:p w14:paraId="5A8D20D8" w14:textId="77777777" w:rsidR="008F0320" w:rsidRPr="00EE2884" w:rsidRDefault="008F0320" w:rsidP="008F0320">
      <w:pPr>
        <w:pStyle w:val="B1"/>
      </w:pPr>
      <w:r w:rsidRPr="00EE2884">
        <w:t>b)</w:t>
      </w:r>
      <w:r w:rsidRPr="00EE2884">
        <w:tab/>
        <w:t xml:space="preserve">for the case s; </w:t>
      </w:r>
    </w:p>
    <w:p w14:paraId="7331DCBA" w14:textId="77777777" w:rsidR="008F0320" w:rsidRPr="00EE2884" w:rsidRDefault="008F0320" w:rsidP="008F0320">
      <w:pPr>
        <w:pStyle w:val="B1"/>
      </w:pPr>
      <w:r w:rsidRPr="00EE2884">
        <w:t>c)</w:t>
      </w:r>
      <w:r w:rsidRPr="00EE2884">
        <w:tab/>
        <w:t>for the case z;</w:t>
      </w:r>
    </w:p>
    <w:p w14:paraId="5AEDB8BD" w14:textId="77777777" w:rsidR="008F0320" w:rsidRPr="00EE2884" w:rsidRDefault="008F0320" w:rsidP="008F0320">
      <w:pPr>
        <w:pStyle w:val="B1"/>
      </w:pPr>
      <w:r w:rsidRPr="00EE2884">
        <w:t>d)</w:t>
      </w:r>
      <w:r w:rsidRPr="00EE2884">
        <w:tab/>
        <w:t>if the UE has established PDN connection(s) of "non IP" or Ethernet PDN type; and</w:t>
      </w:r>
    </w:p>
    <w:p w14:paraId="6CD51D86" w14:textId="77777777" w:rsidR="008F0320" w:rsidRPr="00EE2884" w:rsidRDefault="008F0320" w:rsidP="008F0320">
      <w:pPr>
        <w:pStyle w:val="B1"/>
      </w:pPr>
      <w:r w:rsidRPr="00EE2884">
        <w:t>e)</w:t>
      </w:r>
      <w:r w:rsidRPr="00EE2884">
        <w:tab/>
        <w:t>if the UE:</w:t>
      </w:r>
    </w:p>
    <w:p w14:paraId="46DA88FA" w14:textId="77777777" w:rsidR="008F0320" w:rsidRPr="00EE2884" w:rsidRDefault="008F0320" w:rsidP="008F0320">
      <w:pPr>
        <w:pStyle w:val="B2"/>
      </w:pPr>
      <w:r w:rsidRPr="00EE2884">
        <w:t>1)</w:t>
      </w:r>
      <w:r w:rsidRPr="00EE2884">
        <w:tab/>
        <w:t>locally deactivated at least one dedicated EPS bearer context upon an inter-system mobility from WB-S1 mode to NB-S1 mode in EMM-IDLE mode;</w:t>
      </w:r>
    </w:p>
    <w:p w14:paraId="48C5BCDB" w14:textId="77777777" w:rsidR="008F0320" w:rsidRPr="00EE2884" w:rsidRDefault="008F0320" w:rsidP="008F0320">
      <w:pPr>
        <w:pStyle w:val="B2"/>
      </w:pPr>
      <w:r w:rsidRPr="00EE2884">
        <w:t>2)</w:t>
      </w:r>
      <w:r w:rsidRPr="00EE2884">
        <w:tab/>
        <w:t xml:space="preserve">locally deactivated at least one dedicated EPS bearer context upon an inter-system change from WB-N1 mode to NB-S1 mode in EMM-IDLE mode </w:t>
      </w:r>
      <w:r w:rsidRPr="00EE2884">
        <w:rPr>
          <w:lang w:eastAsia="zh-CN"/>
        </w:rPr>
        <w:t>for the UE operating in single-registration mode</w:t>
      </w:r>
      <w:r w:rsidRPr="00EE2884">
        <w:t xml:space="preserve"> (see subclause 6.4.2.1); or</w:t>
      </w:r>
    </w:p>
    <w:p w14:paraId="64EAF5D2" w14:textId="77777777" w:rsidR="008F0320" w:rsidRPr="00EE2884" w:rsidRDefault="008F0320" w:rsidP="008F0320">
      <w:pPr>
        <w:pStyle w:val="B2"/>
      </w:pPr>
      <w:r w:rsidRPr="00EE2884">
        <w:t>3)</w:t>
      </w:r>
      <w:r w:rsidRPr="00EE2884">
        <w:tab/>
        <w:t xml:space="preserve">locally deactivated at least one default EPS bearer context upon an inter-system change from N1 mode to NB-S1 mode in EMM-IDLE mode </w:t>
      </w:r>
      <w:r w:rsidRPr="00EE2884">
        <w:rPr>
          <w:lang w:eastAsia="zh-CN"/>
        </w:rPr>
        <w:t>for the UE operating in single-registration mode (see subclause 6.5.0)</w:t>
      </w:r>
      <w:r w:rsidRPr="00EE2884">
        <w:t>.</w:t>
      </w:r>
    </w:p>
    <w:p w14:paraId="24E57872" w14:textId="77777777" w:rsidR="008F0320" w:rsidRPr="00EE2884" w:rsidRDefault="008F0320" w:rsidP="008F0320">
      <w:r w:rsidRPr="00EE2884">
        <w:t>If the UE initiates the first tracking area updating procedure following an attach in A/Gb mode or Iu mode, the UE shall include a UE radio capability information update needed IE in the TRACKING AREA UPDATE REQUEST message.</w:t>
      </w:r>
    </w:p>
    <w:p w14:paraId="124A6A42" w14:textId="77777777" w:rsidR="008F0320" w:rsidRPr="00EE2884" w:rsidRDefault="008F0320" w:rsidP="008F0320">
      <w:r w:rsidRPr="00EE2884">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4BDB2C55" w14:textId="77777777" w:rsidR="008F0320" w:rsidRPr="00EE2884" w:rsidRDefault="008F0320" w:rsidP="008F0320">
      <w:r w:rsidRPr="00EE2884">
        <w:t>For all cases except case b, if the UE supports SRVCC to GERAN/UTRAN, the UE shall set the SRVCC to GERAN/UTRAN capability bit in the MS network capability IE to "SRVCC from UTRAN HSPA or E-UTRAN to GERAN/UTRAN supported".</w:t>
      </w:r>
    </w:p>
    <w:p w14:paraId="3240A839" w14:textId="77777777" w:rsidR="008F0320" w:rsidRPr="00EE2884" w:rsidRDefault="008F0320" w:rsidP="008F0320">
      <w:r w:rsidRPr="00EE2884">
        <w:t>For all cases except case b, if the UE supports vSRVCC from S1 mode to Iu mode, then the</w:t>
      </w:r>
      <w:r w:rsidRPr="00EE2884">
        <w:rPr>
          <w:lang w:eastAsia="zh-TW"/>
        </w:rPr>
        <w:t xml:space="preserve"> UE</w:t>
      </w:r>
      <w:r w:rsidRPr="00EE2884">
        <w:t xml:space="preserve"> shall set the H.245 after handover capability bit in the UE network capability IE to "H.245 after SRVCC handover capability supported"</w:t>
      </w:r>
      <w:r w:rsidRPr="00EE2884">
        <w:rPr>
          <w:lang w:eastAsia="zh-TW"/>
        </w:rPr>
        <w:t xml:space="preserve"> </w:t>
      </w:r>
      <w:r w:rsidRPr="00EE2884">
        <w:t>and additionally set the SRVCC to GERAN/UTRAN capability bit in the MS network capability IE to "SRVCC from UTRAN HSPA or E-UTRAN to GERAN/UTRAN supported" in the TRACKING AREA UPDATE REQUEST message.</w:t>
      </w:r>
    </w:p>
    <w:p w14:paraId="75826965" w14:textId="77777777" w:rsidR="008F0320" w:rsidRPr="00EE2884" w:rsidRDefault="008F0320" w:rsidP="008F0320">
      <w:r w:rsidRPr="00EE2884">
        <w:t>For all cases except case b, if the UE supports ProSe direct discovery, then the</w:t>
      </w:r>
      <w:r w:rsidRPr="00EE2884">
        <w:rPr>
          <w:lang w:eastAsia="zh-TW"/>
        </w:rPr>
        <w:t xml:space="preserve"> UE</w:t>
      </w:r>
      <w:r w:rsidRPr="00EE2884">
        <w:t xml:space="preserve"> shall set the ProSe bit to "ProSe supported" and set the ProSe direct discovery bit to "ProSe direct discovery supported" in the UE network capability IE of the TRACKING AREA UPDATE REQUEST message.</w:t>
      </w:r>
    </w:p>
    <w:p w14:paraId="27124DF7" w14:textId="77777777" w:rsidR="008F0320" w:rsidRPr="00EE2884" w:rsidRDefault="008F0320" w:rsidP="008F0320">
      <w:pPr>
        <w:rPr>
          <w:lang w:eastAsia="ko-KR"/>
        </w:rPr>
      </w:pPr>
      <w:r w:rsidRPr="00EE2884">
        <w:t>For all cases except case b, if the UE supports ProSe direct communication, then the</w:t>
      </w:r>
      <w:r w:rsidRPr="00EE2884">
        <w:rPr>
          <w:lang w:eastAsia="zh-TW"/>
        </w:rPr>
        <w:t xml:space="preserve"> UE</w:t>
      </w:r>
      <w:r w:rsidRPr="00EE2884">
        <w:t xml:space="preserve"> shall set the ProSe bit to "ProSe supported" and set the ProSe direct communication bit to "ProSe direct communication supported" in the UE network capability IE of the TRACKING AREA UPDATE REQUEST message.</w:t>
      </w:r>
    </w:p>
    <w:p w14:paraId="0445C364" w14:textId="77777777" w:rsidR="008F0320" w:rsidRPr="00EE2884" w:rsidRDefault="008F0320" w:rsidP="008F0320">
      <w:r w:rsidRPr="00EE2884">
        <w:t xml:space="preserve">For all cases except case b, if the UE supports </w:t>
      </w:r>
      <w:r w:rsidRPr="00EE2884">
        <w:rPr>
          <w:lang w:eastAsia="ko-KR"/>
        </w:rPr>
        <w:t xml:space="preserve">acting as a </w:t>
      </w:r>
      <w:r w:rsidRPr="00EE2884">
        <w:t>ProSe UE-to-network relay, then the</w:t>
      </w:r>
      <w:r w:rsidRPr="00EE2884">
        <w:rPr>
          <w:lang w:eastAsia="zh-TW"/>
        </w:rPr>
        <w:t xml:space="preserve"> UE</w:t>
      </w:r>
      <w:r w:rsidRPr="00EE2884">
        <w:t xml:space="preserve"> shall set the ProSe bit to "ProSe supported" and set the ProSe UE-to-network relay</w:t>
      </w:r>
      <w:r w:rsidRPr="00EE2884">
        <w:rPr>
          <w:lang w:eastAsia="ko-KR"/>
        </w:rPr>
        <w:t xml:space="preserve"> </w:t>
      </w:r>
      <w:r w:rsidRPr="00EE2884">
        <w:t>bit to "acting as a ProSe UE-to-network relay</w:t>
      </w:r>
      <w:r w:rsidRPr="00EE2884">
        <w:rPr>
          <w:lang w:eastAsia="ko-KR"/>
        </w:rPr>
        <w:t xml:space="preserve"> </w:t>
      </w:r>
      <w:r w:rsidRPr="00EE2884">
        <w:t>supported" in the UE network capability IE of the TRACKING AREA UPDATE REQUEST message.</w:t>
      </w:r>
    </w:p>
    <w:p w14:paraId="036591D3" w14:textId="77777777" w:rsidR="008F0320" w:rsidRPr="00EE2884" w:rsidRDefault="008F0320" w:rsidP="008F0320">
      <w:r w:rsidRPr="00EE2884">
        <w:rPr>
          <w:lang w:eastAsia="ko-KR"/>
        </w:rPr>
        <w:t>If the UE</w:t>
      </w:r>
      <w:r w:rsidRPr="00EE2884">
        <w:t xml:space="preserve"> supports NB-S1 mode, Non-IP or Ethernet PDN type, N1 mode, or </w:t>
      </w:r>
      <w:r w:rsidRPr="00EE2884">
        <w:rPr>
          <w:snapToGrid w:val="0"/>
        </w:rPr>
        <w:t xml:space="preserve">if the UE supports </w:t>
      </w:r>
      <w:r w:rsidRPr="00EE2884">
        <w:t>DNS over (D)TLS (see 3GPP TS 33.501 [24]), then the UE shall support the extended protocol configuration options IE.</w:t>
      </w:r>
    </w:p>
    <w:p w14:paraId="6A97EB7F" w14:textId="77777777" w:rsidR="008F0320" w:rsidRPr="00EE2884" w:rsidRDefault="008F0320" w:rsidP="008F0320">
      <w:pPr>
        <w:pStyle w:val="NO"/>
        <w:rPr>
          <w:lang w:eastAsia="zh-CN"/>
        </w:rPr>
      </w:pPr>
      <w:r w:rsidRPr="00EE2884">
        <w:rPr>
          <w:lang w:eastAsia="zh-CN"/>
        </w:rPr>
        <w:t>NOTE</w:t>
      </w:r>
      <w:r w:rsidRPr="00EE2884">
        <w:rPr>
          <w:lang w:eastAsia="ko-KR"/>
        </w:rPr>
        <w:t> 7</w:t>
      </w:r>
      <w:r w:rsidRPr="00EE2884">
        <w:rPr>
          <w:lang w:eastAsia="zh-CN"/>
        </w:rPr>
        <w:t xml:space="preserve">: </w:t>
      </w:r>
      <w:r w:rsidRPr="00EE2884">
        <w:rPr>
          <w:lang w:eastAsia="zh-CN"/>
        </w:rPr>
        <w:tab/>
        <w:t>Support of DNS over (D)TLS is based on the informative requirements as specified in 3GPP TS 33.501 [24].</w:t>
      </w:r>
    </w:p>
    <w:p w14:paraId="6132488B" w14:textId="77777777" w:rsidR="008F0320" w:rsidRPr="00EE2884" w:rsidRDefault="008F0320" w:rsidP="008F0320">
      <w:r w:rsidRPr="00EE2884">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6115DB6E" w14:textId="77777777" w:rsidR="008F0320" w:rsidRPr="00EE2884" w:rsidRDefault="008F0320" w:rsidP="008F0320">
      <w:r w:rsidRPr="00EE2884">
        <w:t>For all cases except case b, if the UE supports V2X communication over E-UTRAN-PC5, then the</w:t>
      </w:r>
      <w:r w:rsidRPr="00EE2884">
        <w:rPr>
          <w:lang w:eastAsia="zh-TW"/>
        </w:rPr>
        <w:t xml:space="preserve"> UE</w:t>
      </w:r>
      <w:r w:rsidRPr="00EE2884">
        <w:t xml:space="preserve"> shall set the V2X PC5 bit to "V2X communication over E-UTRAN-PC5 supported" in the UE network capability IE of the TRACKING AREA UPDATE REQUEST message.</w:t>
      </w:r>
    </w:p>
    <w:p w14:paraId="1E8FEA1F" w14:textId="77777777" w:rsidR="008F0320" w:rsidRPr="00EE2884" w:rsidRDefault="008F0320" w:rsidP="008F0320">
      <w:r w:rsidRPr="00EE2884">
        <w:t>For all cases except case b, if the UE supports V2X communication over NR-PC5, then the</w:t>
      </w:r>
      <w:r w:rsidRPr="00EE2884">
        <w:rPr>
          <w:lang w:eastAsia="zh-TW"/>
        </w:rPr>
        <w:t xml:space="preserve"> UE</w:t>
      </w:r>
      <w:r w:rsidRPr="00EE2884">
        <w:t xml:space="preserve"> shall set the V2X NR-PC5 bit to "V2X communication over NR-PC5 supported" in the UE network capability IE of the TRACKING AREA UPDATE REQUEST message.</w:t>
      </w:r>
    </w:p>
    <w:p w14:paraId="121574F7" w14:textId="77777777" w:rsidR="008F0320" w:rsidRPr="00EE2884" w:rsidRDefault="008F0320" w:rsidP="008F0320">
      <w:r w:rsidRPr="00EE288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5C34E911" w14:textId="77777777" w:rsidR="008F0320" w:rsidRPr="00EE2884" w:rsidRDefault="008F0320" w:rsidP="008F0320">
      <w:r w:rsidRPr="00EE2884">
        <w:t xml:space="preserve">For all cases except case b, if the UE supports the control plane data back-off </w:t>
      </w:r>
      <w:r w:rsidRPr="00EE2884">
        <w:rPr>
          <w:lang w:eastAsia="zh-CN"/>
        </w:rPr>
        <w:t>timer T3448</w:t>
      </w:r>
      <w:r w:rsidRPr="00EE2884">
        <w:t xml:space="preserve">, the UE shall set the CP </w:t>
      </w:r>
      <w:proofErr w:type="spellStart"/>
      <w:r w:rsidRPr="00EE2884">
        <w:t>backoff</w:t>
      </w:r>
      <w:proofErr w:type="spellEnd"/>
      <w:r w:rsidRPr="00EE2884">
        <w:t xml:space="preserve"> bit to "</w:t>
      </w:r>
      <w:proofErr w:type="spellStart"/>
      <w:r w:rsidRPr="00EE2884">
        <w:t>backoff</w:t>
      </w:r>
      <w:proofErr w:type="spellEnd"/>
      <w:r w:rsidRPr="00EE2884">
        <w:t xml:space="preserve"> timer for transport of user data via the control plane supported" in the UE network capability IE of the TRACKING AREA UPDATE REQUEST message.</w:t>
      </w:r>
    </w:p>
    <w:p w14:paraId="74DE19FF" w14:textId="77777777" w:rsidR="008F0320" w:rsidRPr="00EE2884" w:rsidRDefault="008F0320" w:rsidP="008F0320">
      <w:r w:rsidRPr="00EE2884">
        <w:t>For all cases except case b, if the UE supports dual connectivity with NR, then the</w:t>
      </w:r>
      <w:r w:rsidRPr="00EE2884">
        <w:rPr>
          <w:lang w:eastAsia="zh-TW"/>
        </w:rPr>
        <w:t xml:space="preserve"> UE</w:t>
      </w:r>
      <w:r w:rsidRPr="00EE288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07985043" w14:textId="77777777" w:rsidR="008F0320" w:rsidRPr="00EE2884" w:rsidRDefault="008F0320" w:rsidP="008F0320">
      <w:r w:rsidRPr="00EE2884">
        <w:t>For all cases except case b, if the UE supports SGC, then the UE shall set the SGC bit to "service gap control supported" in the UE network capability IE of the TRACKING AREA UPDATE REQUEST message.</w:t>
      </w:r>
    </w:p>
    <w:p w14:paraId="794BE14B" w14:textId="77777777" w:rsidR="008F0320" w:rsidRPr="00EE2884" w:rsidRDefault="008F0320" w:rsidP="008F0320">
      <w:r w:rsidRPr="00EE2884">
        <w:t>For all cases except case b, if the UE supports signalling for a maximum number of 15 EPS bearer contexts, then the</w:t>
      </w:r>
      <w:r w:rsidRPr="00EE2884">
        <w:rPr>
          <w:lang w:eastAsia="zh-TW"/>
        </w:rPr>
        <w:t xml:space="preserve"> UE</w:t>
      </w:r>
      <w:r w:rsidRPr="00EE2884">
        <w:t xml:space="preserve"> shall set the 15 bearers bit to "Signalling for a maximum number of 15 EPS bearer contexts supported" in the UE network capability IE of the TRACKING AREA UPDATE REQUEST message.</w:t>
      </w:r>
    </w:p>
    <w:p w14:paraId="6F0EFAF8" w14:textId="77777777" w:rsidR="008F0320" w:rsidRPr="00EE2884" w:rsidRDefault="008F0320" w:rsidP="008F0320">
      <w:r w:rsidRPr="00EE2884">
        <w:t xml:space="preserve">For all cases except cases b and </w:t>
      </w:r>
      <w:proofErr w:type="spellStart"/>
      <w:r w:rsidRPr="00EE2884">
        <w:t>zb</w:t>
      </w:r>
      <w:proofErr w:type="spellEnd"/>
      <w:r w:rsidRPr="00EE2884">
        <w:t>,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2CBEFEB2" w14:textId="77777777" w:rsidR="008F0320" w:rsidRPr="00EE2884" w:rsidRDefault="008F0320" w:rsidP="008F0320">
      <w:r w:rsidRPr="00EE2884">
        <w:t xml:space="preserve">For case </w:t>
      </w:r>
      <w:proofErr w:type="spellStart"/>
      <w:r w:rsidRPr="00EE2884">
        <w:t>ee</w:t>
      </w:r>
      <w:proofErr w:type="spellEnd"/>
      <w:r w:rsidRPr="00EE2884">
        <w:t>, the UE shall include the Additional information requested IE with the CipherKey bit set to "ciphering keys for ciphered broadcast assistance data requested" in the TRACKING AREA UPDATE REQUEST message.</w:t>
      </w:r>
    </w:p>
    <w:p w14:paraId="363DBD38" w14:textId="77777777" w:rsidR="008F0320" w:rsidRPr="00EE2884" w:rsidRDefault="008F0320" w:rsidP="008F0320">
      <w:r w:rsidRPr="00EE288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7990DCEA" w14:textId="77777777" w:rsidR="008F0320" w:rsidRPr="00EE2884" w:rsidRDefault="008F0320" w:rsidP="008F0320">
      <w:r w:rsidRPr="00EE288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4577F977" w14:textId="77777777" w:rsidR="008F0320" w:rsidRPr="00EE2884" w:rsidRDefault="008F0320" w:rsidP="008F0320">
      <w:r w:rsidRPr="00EE2884">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26AA18D5" w14:textId="77777777" w:rsidR="008F0320" w:rsidRPr="00EE2884" w:rsidRDefault="008F0320" w:rsidP="008F0320">
      <w:r w:rsidRPr="00EE2884">
        <w:t>For all cases except case b, in WB-S1 mode, if the UE supports RACS the UE shall set the RACS bit to "RACS supported" in the UE network capability IE of the TRACKING AREA UPDATE REQUEST message.</w:t>
      </w:r>
    </w:p>
    <w:p w14:paraId="66876B9C" w14:textId="77777777" w:rsidR="008F0320" w:rsidRPr="00EE2884" w:rsidRDefault="008F0320" w:rsidP="008F0320">
      <w:r w:rsidRPr="00EE2884">
        <w:t xml:space="preserve">For cases n, za and </w:t>
      </w:r>
      <w:proofErr w:type="spellStart"/>
      <w:r w:rsidRPr="00EE2884">
        <w:t>zc</w:t>
      </w:r>
      <w:proofErr w:type="spellEnd"/>
      <w:r w:rsidRPr="00EE2884">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4381D68" w14:textId="77777777" w:rsidR="008F0320" w:rsidRPr="00EE2884" w:rsidRDefault="008F0320" w:rsidP="008F0320">
      <w:r w:rsidRPr="00EE2884">
        <w:t xml:space="preserve">For all cases except cases b, </w:t>
      </w:r>
      <w:r w:rsidRPr="00EE2884">
        <w:rPr>
          <w:lang w:eastAsia="ko-KR"/>
        </w:rPr>
        <w:t xml:space="preserve">n, za and </w:t>
      </w:r>
      <w:proofErr w:type="spellStart"/>
      <w:r w:rsidRPr="00EE2884">
        <w:rPr>
          <w:lang w:eastAsia="ko-KR"/>
        </w:rPr>
        <w:t>zc</w:t>
      </w:r>
      <w:proofErr w:type="spellEnd"/>
      <w:r w:rsidRPr="00EE288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7CD018A" w14:textId="77777777" w:rsidR="008F0320" w:rsidRPr="00EE2884" w:rsidRDefault="008F0320" w:rsidP="008F0320">
      <w:r w:rsidRPr="00EE2884">
        <w:t>For all cases except case b, if the UE supports WUS assistance, then the</w:t>
      </w:r>
      <w:r w:rsidRPr="00EE2884">
        <w:rPr>
          <w:lang w:eastAsia="zh-TW"/>
        </w:rPr>
        <w:t xml:space="preserve"> UE</w:t>
      </w:r>
      <w:r w:rsidRPr="00EE2884">
        <w:t xml:space="preserve"> shall set the WUSA bit to "WUS assistance supported" in the UE network capability IE, and if the </w:t>
      </w:r>
      <w:r w:rsidRPr="00EE2884">
        <w:rPr>
          <w:lang w:eastAsia="zh-CN"/>
        </w:rPr>
        <w:t>UE</w:t>
      </w:r>
      <w:r w:rsidRPr="00EE2884">
        <w:t xml:space="preserve"> is not attaching for emergency bearer services, the UE may include its UE paging probability information in the Requested WUS assistance information IE in the TRACKING AREA UPDATE REQUEST message.</w:t>
      </w:r>
    </w:p>
    <w:p w14:paraId="7EC0CE31" w14:textId="77777777" w:rsidR="008F0320" w:rsidRPr="00EE2884" w:rsidRDefault="008F0320" w:rsidP="008F0320">
      <w:pPr>
        <w:pStyle w:val="TH"/>
        <w:rPr>
          <w:lang w:eastAsia="zh-CN"/>
        </w:rPr>
      </w:pPr>
      <w:r w:rsidRPr="00EE2884">
        <w:object w:dxaOrig="10336" w:dyaOrig="6722" w14:anchorId="7896F83D">
          <v:shape id="_x0000_i1028" type="#_x0000_t75" style="width:442pt;height:4in" o:ole="">
            <v:imagedata r:id="rId29" o:title=""/>
          </v:shape>
          <o:OLEObject Type="Embed" ProgID="Visio.Drawing.11" ShapeID="_x0000_i1028" DrawAspect="Content" ObjectID="_1675783122" r:id="rId30"/>
        </w:object>
      </w:r>
    </w:p>
    <w:p w14:paraId="45B31D72" w14:textId="77777777" w:rsidR="008F0320" w:rsidRPr="00EE2884" w:rsidRDefault="008F0320" w:rsidP="008F0320">
      <w:pPr>
        <w:pStyle w:val="TF"/>
      </w:pPr>
      <w:r w:rsidRPr="00EE2884">
        <w:t xml:space="preserve">Figure </w:t>
      </w:r>
      <w:r w:rsidRPr="00EE2884">
        <w:rPr>
          <w:lang w:eastAsia="zh-CN"/>
        </w:rPr>
        <w:t>5</w:t>
      </w:r>
      <w:r w:rsidRPr="00EE2884">
        <w:t>.</w:t>
      </w:r>
      <w:r w:rsidRPr="00EE2884">
        <w:rPr>
          <w:lang w:eastAsia="zh-CN"/>
        </w:rPr>
        <w:t>5</w:t>
      </w:r>
      <w:r w:rsidRPr="00EE2884">
        <w:t>.</w:t>
      </w:r>
      <w:r w:rsidRPr="00EE2884">
        <w:rPr>
          <w:lang w:eastAsia="zh-CN"/>
        </w:rPr>
        <w:t>3.2.2.</w:t>
      </w:r>
      <w:r w:rsidRPr="00EE2884">
        <w:t xml:space="preserve">1: </w:t>
      </w:r>
      <w:r w:rsidRPr="00EE2884">
        <w:rPr>
          <w:lang w:eastAsia="zh-CN"/>
        </w:rPr>
        <w:t>Track</w:t>
      </w:r>
      <w:r w:rsidRPr="00EE2884">
        <w:t>ing area updating procedure</w:t>
      </w:r>
    </w:p>
    <w:p w14:paraId="206A3E53" w14:textId="77777777" w:rsidR="008F0320" w:rsidRPr="001F6E20" w:rsidRDefault="008F0320" w:rsidP="008F0320">
      <w:pPr>
        <w:jc w:val="center"/>
      </w:pPr>
      <w:r w:rsidRPr="001F6E20">
        <w:rPr>
          <w:highlight w:val="green"/>
        </w:rPr>
        <w:t>***** Next change *****</w:t>
      </w:r>
    </w:p>
    <w:p w14:paraId="02BAF9D7" w14:textId="77777777" w:rsidR="008F0320" w:rsidRPr="00EE2884" w:rsidRDefault="008F0320" w:rsidP="008F0320">
      <w:pPr>
        <w:pStyle w:val="Heading5"/>
      </w:pPr>
      <w:bookmarkStart w:id="283" w:name="_Toc20217979"/>
      <w:bookmarkStart w:id="284" w:name="_Toc27743864"/>
      <w:bookmarkStart w:id="285" w:name="_Toc35959435"/>
      <w:bookmarkStart w:id="286" w:name="_Toc45202867"/>
      <w:bookmarkStart w:id="287" w:name="_Toc45700243"/>
      <w:bookmarkStart w:id="288" w:name="_Toc51919979"/>
      <w:bookmarkStart w:id="289" w:name="_Toc59183229"/>
      <w:r w:rsidRPr="00EE2884">
        <w:t>5.5.3.2.4</w:t>
      </w:r>
      <w:r w:rsidRPr="00EE2884">
        <w:tab/>
        <w:t>Normal and periodic tracking area updating procedure accepted by the network</w:t>
      </w:r>
      <w:bookmarkEnd w:id="283"/>
      <w:bookmarkEnd w:id="284"/>
      <w:bookmarkEnd w:id="285"/>
      <w:bookmarkEnd w:id="286"/>
      <w:bookmarkEnd w:id="287"/>
      <w:bookmarkEnd w:id="288"/>
      <w:bookmarkEnd w:id="289"/>
    </w:p>
    <w:p w14:paraId="5A0F6DFE" w14:textId="77777777" w:rsidR="008F0320" w:rsidRPr="00EE2884" w:rsidRDefault="008F0320" w:rsidP="008F0320">
      <w:pPr>
        <w:rPr>
          <w:lang w:eastAsia="zh-CN"/>
        </w:rPr>
      </w:pPr>
      <w:r w:rsidRPr="00EE2884">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sidRPr="00EE2884">
        <w:rPr>
          <w:lang w:eastAsia="zh-CN"/>
        </w:rPr>
        <w:t xml:space="preserve"> T</w:t>
      </w:r>
      <w:r w:rsidRPr="00EE2884">
        <w:t xml:space="preserve">he MME </w:t>
      </w:r>
      <w:r w:rsidRPr="00EE2884">
        <w:rPr>
          <w:lang w:eastAsia="zh-CN"/>
        </w:rPr>
        <w:t>may include</w:t>
      </w:r>
      <w:r w:rsidRPr="00EE2884">
        <w:t xml:space="preserve"> a new </w:t>
      </w:r>
      <w:r w:rsidRPr="00EE2884">
        <w:rPr>
          <w:lang w:eastAsia="zh-CN"/>
        </w:rPr>
        <w:t>TAI list</w:t>
      </w:r>
      <w:r w:rsidRPr="00EE2884">
        <w:t xml:space="preserve"> for the UE</w:t>
      </w:r>
      <w:r w:rsidRPr="00EE2884">
        <w:rPr>
          <w:lang w:eastAsia="zh-CN"/>
        </w:rPr>
        <w:t xml:space="preserve"> in the </w:t>
      </w:r>
      <w:r w:rsidRPr="00EE2884">
        <w:t>TRACKING AREA UPDATE ACCEPT message.</w:t>
      </w:r>
      <w:r w:rsidRPr="00EE2884">
        <w:rPr>
          <w:lang w:eastAsia="zh-CN"/>
        </w:rPr>
        <w:t xml:space="preserve"> The MME shall not assign a TAI list containing both tracking areas in NB-S1 mode and tracking areas in WB-S1 mode.</w:t>
      </w:r>
    </w:p>
    <w:p w14:paraId="1CFB8EA8" w14:textId="77777777" w:rsidR="008F0320" w:rsidRPr="00EE2884" w:rsidRDefault="008F0320" w:rsidP="008F0320">
      <w:pPr>
        <w:pStyle w:val="NO"/>
        <w:rPr>
          <w:lang w:eastAsia="zh-CN"/>
        </w:rPr>
      </w:pPr>
      <w:r w:rsidRPr="00EE2884">
        <w:t>NOTE </w:t>
      </w:r>
      <w:r w:rsidRPr="00EE2884">
        <w:rPr>
          <w:lang w:eastAsia="zh-CN"/>
        </w:rPr>
        <w:t>1</w:t>
      </w:r>
      <w:r w:rsidRPr="00EE2884">
        <w:t>:</w:t>
      </w:r>
      <w:r w:rsidRPr="00EE2884">
        <w:tab/>
      </w:r>
      <w:r w:rsidRPr="00EE2884">
        <w:rPr>
          <w:lang w:eastAsia="zh-CN"/>
        </w:rPr>
        <w:t>When assigning the TAI list, the MME can take into account the eNodeB's capability of support of CIoT EPS optimization.</w:t>
      </w:r>
    </w:p>
    <w:p w14:paraId="799C844A" w14:textId="77777777" w:rsidR="008F0320" w:rsidRPr="00EE2884" w:rsidRDefault="008F0320" w:rsidP="008F0320">
      <w:r w:rsidRPr="00EE288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048C131B" w14:textId="77777777" w:rsidR="008F0320" w:rsidRPr="00EE2884" w:rsidRDefault="008F0320" w:rsidP="008F0320">
      <w:pPr>
        <w:pStyle w:val="NO"/>
      </w:pPr>
      <w:r w:rsidRPr="00EE2884">
        <w:t>NOTE 2:</w:t>
      </w:r>
      <w:r w:rsidRPr="00EE2884">
        <w:tab/>
        <w:t>This information is forwarded to the new MME during inter-MME handover or to the new SGSN during inter-system handover to A/Gb mode or Iu mode.</w:t>
      </w:r>
    </w:p>
    <w:p w14:paraId="0CC5AEFB" w14:textId="77777777" w:rsidR="008F0320" w:rsidRPr="00EE2884" w:rsidRDefault="008F0320" w:rsidP="008F0320">
      <w:pPr>
        <w:pStyle w:val="NO"/>
        <w:rPr>
          <w:lang w:eastAsia="ja-JP"/>
        </w:rPr>
      </w:pPr>
      <w:r w:rsidRPr="00EE2884">
        <w:rPr>
          <w:lang w:eastAsia="ja-JP"/>
        </w:rPr>
        <w:t>NOTE 3:</w:t>
      </w:r>
      <w:r w:rsidRPr="00EE2884">
        <w:rPr>
          <w:lang w:eastAsia="ja-JP"/>
        </w:rPr>
        <w:tab/>
        <w:t>For further details concerning the handling of the MS network capability and UE network capability in the MME see also 3GPP TS 23.401 [10].</w:t>
      </w:r>
    </w:p>
    <w:p w14:paraId="16D68131" w14:textId="77777777" w:rsidR="008F0320" w:rsidRPr="00EE2884" w:rsidRDefault="008F0320" w:rsidP="008F0320">
      <w:r w:rsidRPr="00EE2884">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3E26FC82" w14:textId="77777777" w:rsidR="008F0320" w:rsidRPr="00EE2884" w:rsidDel="00D243BC" w:rsidRDefault="008F0320" w:rsidP="008F0320">
      <w:pPr>
        <w:rPr>
          <w:bCs/>
        </w:rPr>
      </w:pPr>
      <w:r w:rsidRPr="00EE2884">
        <w:t>If a UE radio capability information update needed IE is included in the TRACKING AREA UPDATE REQUEST message, the MME shall delete the stored UE radio capability information or the UE radio capability ID, if any.</w:t>
      </w:r>
    </w:p>
    <w:p w14:paraId="78B1DA8B" w14:textId="77777777" w:rsidR="008F0320" w:rsidRPr="00EE2884" w:rsidRDefault="008F0320" w:rsidP="008F0320">
      <w:r w:rsidRPr="00EE2884">
        <w:t xml:space="preserve">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 </w:t>
      </w:r>
    </w:p>
    <w:p w14:paraId="5A1A0619" w14:textId="77777777" w:rsidR="008F0320" w:rsidRPr="00EE2884" w:rsidRDefault="008F0320" w:rsidP="008F0320">
      <w:r w:rsidRPr="00EE2884">
        <w:t>In NB-S1 mode, if the DRX parameter in NB-S1 mode IE was included in the TRACKING AREA UPDATE REQUEST message, the</w:t>
      </w:r>
      <w:del w:id="290" w:author="Won, Sung (Nokia - US/Dallas)" w:date="2020-12-22T10:22:00Z">
        <w:r w:rsidRPr="00EE2884" w:rsidDel="00790F2A">
          <w:delText xml:space="preserve"> the</w:delText>
        </w:r>
      </w:del>
      <w:r w:rsidRPr="00EE2884">
        <w:t xml:space="preserv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3368D3CF" w14:textId="77777777" w:rsidR="008F0320" w:rsidRPr="00EE2884" w:rsidRDefault="008F0320" w:rsidP="008F0320">
      <w:r w:rsidRPr="00EE2884">
        <w:rPr>
          <w:lang w:eastAsia="ja-JP"/>
        </w:rPr>
        <w:t>NOTE 4:</w:t>
      </w:r>
      <w:r w:rsidRPr="00EE2884">
        <w:rPr>
          <w:lang w:eastAsia="ja-JP"/>
        </w:rPr>
        <w:tab/>
      </w:r>
      <w:r w:rsidRPr="00EE2884">
        <w:t>In NB-S1 mode, if a DRX parameter was included in the Negotiated DRX parameter in NB-S1 mode IE in the TRACKING AREA UPDATE ACCEPT message, then the UE stores and uses the received DRX parameter in NB-S1 mode (see 3GPP TS 36.304</w:t>
      </w:r>
      <w:r w:rsidRPr="00EE2884">
        <w:rPr>
          <w:lang w:eastAsia="ja-JP"/>
        </w:rPr>
        <w:t> [</w:t>
      </w:r>
      <w:r w:rsidRPr="00EE2884">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EE2884">
        <w:rPr>
          <w:lang w:eastAsia="ja-JP"/>
        </w:rPr>
        <w:t> [</w:t>
      </w:r>
      <w:r w:rsidRPr="00EE2884">
        <w:t xml:space="preserve">21]).If the UE requests "control plane CIoT EPS optimization" in the Additional update type IE, indicates support of control plane CIoT EPS optimization in the UE network capability IE and the MME decides to accept </w:t>
      </w:r>
      <w:r w:rsidRPr="00EE2884">
        <w:rPr>
          <w:lang w:eastAsia="ja-JP"/>
        </w:rPr>
        <w:t xml:space="preserve">the requested </w:t>
      </w:r>
      <w:r w:rsidRPr="00EE2884">
        <w:t>CIoT EPS optimization</w:t>
      </w:r>
      <w:r w:rsidRPr="00EE2884">
        <w:rPr>
          <w:lang w:eastAsia="ja-JP"/>
        </w:rPr>
        <w:t xml:space="preserve"> and</w:t>
      </w:r>
      <w:r w:rsidRPr="00EE2884">
        <w:t xml:space="preserve"> the tracking area update request, the MME shall indicate "control plane CIoT EPS optimization supported" in the EPS network feature support IE.</w:t>
      </w:r>
    </w:p>
    <w:p w14:paraId="57928729" w14:textId="77777777" w:rsidR="008F0320" w:rsidRPr="00EE2884" w:rsidRDefault="008F0320" w:rsidP="008F0320">
      <w:r w:rsidRPr="00EE288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2B581D5E" w14:textId="77777777" w:rsidR="008F0320" w:rsidRPr="00EE2884" w:rsidRDefault="008F0320" w:rsidP="008F0320">
      <w:r w:rsidRPr="00EE2884">
        <w:t>The MME shall include the extended DRX parameters IE in the TRACKING AREA UPDATE ACCEPT message only if the extended DRX parameters IE was included in the TRACKING AREA UPDATE REQUEST message, and the MME supports and accepts the use of eDRX.</w:t>
      </w:r>
    </w:p>
    <w:p w14:paraId="6E6B6115" w14:textId="77777777" w:rsidR="008F0320" w:rsidRPr="00EE2884" w:rsidRDefault="008F0320" w:rsidP="008F0320">
      <w:r w:rsidRPr="00EE2884">
        <w:t>If:</w:t>
      </w:r>
    </w:p>
    <w:p w14:paraId="28785CD7" w14:textId="77777777" w:rsidR="008F0320" w:rsidRPr="00EE2884" w:rsidRDefault="008F0320" w:rsidP="008F0320">
      <w:pPr>
        <w:pStyle w:val="B1"/>
      </w:pPr>
      <w:r w:rsidRPr="00EE2884">
        <w:t>-</w:t>
      </w:r>
      <w:r w:rsidRPr="00EE2884">
        <w:tab/>
        <w:t>the UE supports WUS assistance; and</w:t>
      </w:r>
    </w:p>
    <w:p w14:paraId="2C8E6179" w14:textId="77777777" w:rsidR="008F0320" w:rsidRPr="00EE2884" w:rsidRDefault="008F0320" w:rsidP="008F0320">
      <w:pPr>
        <w:pStyle w:val="B2"/>
        <w:ind w:left="568"/>
      </w:pPr>
      <w:r w:rsidRPr="00EE2884">
        <w:t>-</w:t>
      </w:r>
      <w:r w:rsidRPr="00EE2884">
        <w:tab/>
        <w:t>the MME supports and accepts the use of WUS assistance,</w:t>
      </w:r>
    </w:p>
    <w:p w14:paraId="6D3E2FBA" w14:textId="77777777" w:rsidR="008F0320" w:rsidRPr="00EE2884" w:rsidRDefault="008F0320" w:rsidP="008F0320">
      <w:r w:rsidRPr="00EE2884">
        <w:t xml:space="preserve">then the MME shall determine the negotiated UE paging probability information for the UE, store it in the EMM context of the UE, and if the </w:t>
      </w:r>
      <w:r w:rsidRPr="00EE2884">
        <w:rPr>
          <w:lang w:eastAsia="zh-CN"/>
        </w:rPr>
        <w:t>UE</w:t>
      </w:r>
      <w:r w:rsidRPr="00EE2884">
        <w:t xml:space="preserve"> is not attaching for emergency bearer services, the MME shall include it in the Negotiated WUS assistance information IE in the TRACKING AREA UPDATE ACCEPT message. The MME may take into account the UE paging probability information received in the Requested WUS assistance information IE when determining the negotiated UE paging probability information for the UE.</w:t>
      </w:r>
    </w:p>
    <w:p w14:paraId="05B9EB6F" w14:textId="77777777" w:rsidR="008F0320" w:rsidRPr="00EE2884" w:rsidRDefault="008F0320" w:rsidP="008F0320">
      <w:pPr>
        <w:pStyle w:val="NO"/>
        <w:rPr>
          <w:lang w:eastAsia="ja-JP"/>
        </w:rPr>
      </w:pPr>
      <w:r w:rsidRPr="00EE2884">
        <w:t>NOTE 4:</w:t>
      </w:r>
      <w:r w:rsidRPr="00EE2884">
        <w:tab/>
        <w:t>Besides the UE paging probability information requested by the UE, the MME can take local configuration or previous statistical information for the UE into account when determining the negotiated UE paging probability information for the UE</w:t>
      </w:r>
      <w:r w:rsidRPr="00EE2884">
        <w:rPr>
          <w:lang w:eastAsia="ja-JP"/>
        </w:rPr>
        <w:t xml:space="preserve"> (see </w:t>
      </w:r>
      <w:r w:rsidRPr="00EE2884">
        <w:t>3GPP TS 23.401 [10]).</w:t>
      </w:r>
    </w:p>
    <w:p w14:paraId="4889B45A" w14:textId="77777777" w:rsidR="008F0320" w:rsidRPr="00EE2884" w:rsidRDefault="008F0320" w:rsidP="008F0320">
      <w:r w:rsidRPr="00EE2884">
        <w:t xml:space="preserve">If </w:t>
      </w:r>
      <w:r w:rsidRPr="00EE2884">
        <w:rPr>
          <w:lang w:eastAsia="zh-CN"/>
        </w:rPr>
        <w:t>t</w:t>
      </w:r>
      <w:r w:rsidRPr="00EE2884">
        <w:t xml:space="preserve">he UE indicates support for EMM-REGISTERED without PDN connection in the TRACKING AREA UPDATE REQUEST message and the MME supports EMM-REGISTERED without PDN connection, </w:t>
      </w:r>
      <w:r w:rsidRPr="00EE2884">
        <w:rPr>
          <w:lang w:eastAsia="zh-CN"/>
        </w:rPr>
        <w:t>the MME</w:t>
      </w:r>
      <w:r w:rsidRPr="00EE288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65D8AEEB" w14:textId="77777777" w:rsidR="008F0320" w:rsidRPr="00EE2884" w:rsidRDefault="008F0320" w:rsidP="008F0320">
      <w:r w:rsidRPr="00EE2884">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EE2884">
        <w:rPr>
          <w:lang w:eastAsia="zh-CN"/>
        </w:rPr>
        <w:t>UE</w:t>
      </w:r>
      <w:r w:rsidRPr="00EE2884">
        <w:t xml:space="preserve"> as being in ESM state BEARER CONTEXT INACTIVE. </w:t>
      </w:r>
      <w:r w:rsidRPr="00EE2884">
        <w:rPr>
          <w:lang w:eastAsia="ko-KR"/>
        </w:rPr>
        <w:t xml:space="preserve">If a default EPS bearer context is marked as inactive in the </w:t>
      </w:r>
      <w:r w:rsidRPr="00EE2884">
        <w:t>EPS bearer context status IE included in the TRACKING AREA UPDATE REQUEST message</w:t>
      </w:r>
      <w:r w:rsidRPr="00EE2884">
        <w:rPr>
          <w:lang w:eastAsia="ko-KR"/>
        </w:rPr>
        <w:t>, and this default bearer is not associated with the last remaining PDN connection of the UE in the MME, t</w:t>
      </w:r>
      <w:r w:rsidRPr="00EE2884">
        <w:t xml:space="preserve">he </w:t>
      </w:r>
      <w:r w:rsidRPr="00EE2884">
        <w:rPr>
          <w:lang w:eastAsia="ko-KR"/>
        </w:rPr>
        <w:t xml:space="preserve">MME shall locally </w:t>
      </w:r>
      <w:r w:rsidRPr="00EE2884">
        <w:t>deact</w:t>
      </w:r>
      <w:r w:rsidRPr="00EE2884">
        <w:rPr>
          <w:lang w:eastAsia="ko-KR"/>
        </w:rPr>
        <w:t>ivate</w:t>
      </w:r>
      <w:r w:rsidRPr="00EE2884">
        <w:t xml:space="preserve"> </w:t>
      </w:r>
      <w:r w:rsidRPr="00EE2884">
        <w:rPr>
          <w:lang w:eastAsia="ko-KR"/>
        </w:rPr>
        <w:t>all</w:t>
      </w:r>
      <w:r w:rsidRPr="00EE2884">
        <w:t xml:space="preserve"> EPS bearer contexts </w:t>
      </w:r>
      <w:r w:rsidRPr="00EE2884">
        <w:rPr>
          <w:lang w:eastAsia="ko-KR"/>
        </w:rPr>
        <w:t>associated to the PDN connection with the default EPS bearer context without peer-to-peer ESM signalling to the UE</w:t>
      </w:r>
      <w:r w:rsidRPr="00EE2884">
        <w:t xml:space="preserve">. If </w:t>
      </w:r>
      <w:r w:rsidRPr="00EE2884">
        <w:rPr>
          <w:lang w:eastAsia="ko-KR"/>
        </w:rPr>
        <w:t xml:space="preserve">the default bearer is associated with the last remaining PDN connection of the UE in the MME, and </w:t>
      </w:r>
      <w:r w:rsidRPr="00EE2884">
        <w:t xml:space="preserve">EMM-REGISTERED without PDN connection is supported by the UE and the MME, </w:t>
      </w:r>
      <w:r w:rsidRPr="00EE2884">
        <w:rPr>
          <w:lang w:eastAsia="ko-KR"/>
        </w:rPr>
        <w:t>t</w:t>
      </w:r>
      <w:r w:rsidRPr="00EE2884">
        <w:t xml:space="preserve">he </w:t>
      </w:r>
      <w:r w:rsidRPr="00EE2884">
        <w:rPr>
          <w:lang w:eastAsia="ko-KR"/>
        </w:rPr>
        <w:t xml:space="preserve">MME shall locally </w:t>
      </w:r>
      <w:r w:rsidRPr="00EE2884">
        <w:t>deact</w:t>
      </w:r>
      <w:r w:rsidRPr="00EE2884">
        <w:rPr>
          <w:lang w:eastAsia="ko-KR"/>
        </w:rPr>
        <w:t>ivate</w:t>
      </w:r>
      <w:r w:rsidRPr="00EE2884">
        <w:t xml:space="preserve"> </w:t>
      </w:r>
      <w:r w:rsidRPr="00EE2884">
        <w:rPr>
          <w:lang w:eastAsia="ko-KR"/>
        </w:rPr>
        <w:t>all</w:t>
      </w:r>
      <w:r w:rsidRPr="00EE2884">
        <w:t xml:space="preserve"> EPS bearer contexts </w:t>
      </w:r>
      <w:r w:rsidRPr="00EE2884">
        <w:rPr>
          <w:lang w:eastAsia="ko-KR"/>
        </w:rPr>
        <w:t>associated to the PDN connection with the default EPS bearer context without peer-to-peer ESM signalling to the UE</w:t>
      </w:r>
      <w:r w:rsidRPr="00EE2884">
        <w:t>.</w:t>
      </w:r>
    </w:p>
    <w:p w14:paraId="44BB5F7D" w14:textId="77777777" w:rsidR="008F0320" w:rsidRPr="00EE2884" w:rsidRDefault="008F0320" w:rsidP="008F0320">
      <w:r w:rsidRPr="00EE2884">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634B0A63" w14:textId="77777777" w:rsidR="008F0320" w:rsidRPr="00EE2884" w:rsidRDefault="008F0320" w:rsidP="008F0320">
      <w:r w:rsidRPr="00EE2884">
        <w:t xml:space="preserve">If the EPS update type IE included in the TRACKING AREA UPDATE REQUEST message indicates </w:t>
      </w:r>
      <w:r w:rsidRPr="00EE2884">
        <w:rPr>
          <w:rFonts w:eastAsia="MS Mincho"/>
          <w:lang w:eastAsia="ja-JP"/>
        </w:rPr>
        <w:t xml:space="preserve">"periodic updating", and the UE was previously </w:t>
      </w:r>
      <w:r w:rsidRPr="00EE2884">
        <w:t>successfully attached for EPS and non-EPS services, subject to o</w:t>
      </w:r>
      <w:r w:rsidRPr="00EE2884">
        <w:rPr>
          <w:rFonts w:eastAsia="MS Mincho"/>
        </w:rPr>
        <w:t>perator policies</w:t>
      </w:r>
      <w:r w:rsidRPr="00EE2884">
        <w:t xml:space="preserve"> the MME should allocate a TAI list that does not span more than one location area.</w:t>
      </w:r>
    </w:p>
    <w:p w14:paraId="50DA58D9" w14:textId="77777777" w:rsidR="008F0320" w:rsidRPr="00EE2884" w:rsidRDefault="008F0320" w:rsidP="008F0320">
      <w:pPr>
        <w:rPr>
          <w:lang w:eastAsia="zh-CN"/>
        </w:rPr>
      </w:pPr>
      <w:r w:rsidRPr="00EE2884">
        <w:rPr>
          <w:lang w:eastAsia="zh-CN"/>
        </w:rPr>
        <w:t>T</w:t>
      </w:r>
      <w:r w:rsidRPr="00EE2884">
        <w:t xml:space="preserve">he MME shall indicate "combined TA/LA updated" or "combined TA/LA updated and ISR activated" in the </w:t>
      </w:r>
      <w:r w:rsidRPr="00EE2884">
        <w:rPr>
          <w:lang w:eastAsia="zh-CN"/>
        </w:rPr>
        <w:t xml:space="preserve">EPS </w:t>
      </w:r>
      <w:r w:rsidRPr="00EE2884">
        <w:t>update result IE in the TRACKING AREA UPDATE ACCEPT message</w:t>
      </w:r>
      <w:r w:rsidRPr="00EE2884">
        <w:rPr>
          <w:lang w:eastAsia="zh-CN"/>
        </w:rPr>
        <w:t>, if the following conditions apply:</w:t>
      </w:r>
    </w:p>
    <w:p w14:paraId="638F5159" w14:textId="77777777" w:rsidR="008F0320" w:rsidRPr="00EE2884" w:rsidRDefault="008F0320" w:rsidP="008F0320">
      <w:pPr>
        <w:pStyle w:val="B1"/>
        <w:rPr>
          <w:lang w:eastAsia="zh-CN"/>
        </w:rPr>
      </w:pPr>
      <w:r w:rsidRPr="00EE2884">
        <w:rPr>
          <w:lang w:eastAsia="zh-CN"/>
        </w:rPr>
        <w:t>-</w:t>
      </w:r>
      <w:r w:rsidRPr="00EE2884">
        <w:rPr>
          <w:lang w:eastAsia="zh-CN"/>
        </w:rPr>
        <w:tab/>
        <w:t xml:space="preserve">the EPS update type IE included in the TRACKING AREA UPDATE REQUEST message indicates </w:t>
      </w:r>
      <w:r w:rsidRPr="00EE2884">
        <w:rPr>
          <w:rFonts w:eastAsia="SimSun"/>
          <w:lang w:eastAsia="zh-CN"/>
        </w:rPr>
        <w:t xml:space="preserve">"periodic updating" and the UE was previously </w:t>
      </w:r>
      <w:r w:rsidRPr="00EE2884">
        <w:rPr>
          <w:lang w:eastAsia="zh-CN"/>
        </w:rPr>
        <w:t>successfully attached for EPS and non-EPS services; and</w:t>
      </w:r>
    </w:p>
    <w:p w14:paraId="0C30BF58" w14:textId="77777777" w:rsidR="008F0320" w:rsidRPr="00EE2884" w:rsidRDefault="008F0320" w:rsidP="008F0320">
      <w:pPr>
        <w:pStyle w:val="B1"/>
        <w:rPr>
          <w:lang w:eastAsia="zh-CN"/>
        </w:rPr>
      </w:pPr>
      <w:r w:rsidRPr="00EE2884">
        <w:rPr>
          <w:lang w:eastAsia="zh-CN"/>
        </w:rPr>
        <w:t>-</w:t>
      </w:r>
      <w:r w:rsidRPr="00EE2884">
        <w:rPr>
          <w:lang w:eastAsia="zh-CN"/>
        </w:rPr>
        <w:tab/>
        <w:t xml:space="preserve">location area updating for non-EPS services </w:t>
      </w:r>
      <w:r w:rsidRPr="00EE2884">
        <w:t>as specified in 3GPP TS 2</w:t>
      </w:r>
      <w:r w:rsidRPr="00EE2884">
        <w:rPr>
          <w:lang w:eastAsia="zh-CN"/>
        </w:rPr>
        <w:t>9</w:t>
      </w:r>
      <w:r w:rsidRPr="00EE2884">
        <w:t>.</w:t>
      </w:r>
      <w:r w:rsidRPr="00EE2884">
        <w:rPr>
          <w:lang w:eastAsia="zh-CN"/>
        </w:rPr>
        <w:t>11</w:t>
      </w:r>
      <w:r w:rsidRPr="00EE288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EE2884">
          <w:t>1</w:t>
        </w:r>
        <w:r w:rsidRPr="00EE2884">
          <w:rPr>
            <w:lang w:eastAsia="zh-CN"/>
          </w:rPr>
          <w:t>6A</w:t>
        </w:r>
      </w:smartTag>
      <w:r w:rsidRPr="00EE2884">
        <w:t xml:space="preserve">] </w:t>
      </w:r>
      <w:r w:rsidRPr="00EE2884">
        <w:rPr>
          <w:rFonts w:eastAsia="SimSun"/>
          <w:lang w:eastAsia="zh-CN"/>
        </w:rPr>
        <w:t>is successful</w:t>
      </w:r>
      <w:r w:rsidRPr="00EE2884">
        <w:rPr>
          <w:lang w:eastAsia="zh-CN"/>
        </w:rPr>
        <w:t>.</w:t>
      </w:r>
    </w:p>
    <w:p w14:paraId="452937AF" w14:textId="77777777" w:rsidR="008F0320" w:rsidRPr="00EE2884" w:rsidRDefault="008F0320" w:rsidP="008F0320">
      <w:r w:rsidRPr="00EE2884">
        <w:rPr>
          <w:lang w:eastAsia="zh-CN"/>
        </w:rPr>
        <w:t xml:space="preserve">The MME may include T3412 extended value IE in the </w:t>
      </w:r>
      <w:r w:rsidRPr="00EE2884">
        <w:t>TRACKING AREA UPDATE ACCEPT message</w:t>
      </w:r>
      <w:r w:rsidRPr="00EE2884">
        <w:rPr>
          <w:lang w:eastAsia="zh-CN"/>
        </w:rPr>
        <w:t xml:space="preserve"> only if t</w:t>
      </w:r>
      <w:r w:rsidRPr="00EE2884">
        <w:t xml:space="preserve">he </w:t>
      </w:r>
      <w:r w:rsidRPr="00EE2884">
        <w:rPr>
          <w:lang w:eastAsia="zh-CN"/>
        </w:rPr>
        <w:t>UE</w:t>
      </w:r>
      <w:r w:rsidRPr="00EE2884">
        <w:t xml:space="preserve"> indicates support</w:t>
      </w:r>
      <w:r w:rsidRPr="00EE2884">
        <w:rPr>
          <w:lang w:eastAsia="zh-CN"/>
        </w:rPr>
        <w:t xml:space="preserve"> of</w:t>
      </w:r>
      <w:r w:rsidRPr="00EE2884">
        <w:t xml:space="preserve"> the extended periodic timer T3</w:t>
      </w:r>
      <w:r w:rsidRPr="00EE2884">
        <w:rPr>
          <w:lang w:eastAsia="zh-CN"/>
        </w:rPr>
        <w:t>4</w:t>
      </w:r>
      <w:r w:rsidRPr="00EE2884">
        <w:t>12 in the MS network feature support IE in the TRACKING AREA UPDATE REQUEST message.</w:t>
      </w:r>
    </w:p>
    <w:p w14:paraId="594A0E90" w14:textId="77777777" w:rsidR="008F0320" w:rsidRPr="00EE2884" w:rsidRDefault="008F0320" w:rsidP="008F0320">
      <w:r w:rsidRPr="00EE2884">
        <w:t>The MME shall include the T3324 value IE in the TRACKING AREA UPDATE ACCEPT message only if the T3324 value IE was included in the TRACKING AREA UPDATE REQUEST message, and the MME supports and accepts the use of PSM.</w:t>
      </w:r>
    </w:p>
    <w:p w14:paraId="091D89ED" w14:textId="77777777" w:rsidR="008F0320" w:rsidRPr="00EE2884" w:rsidRDefault="008F0320" w:rsidP="008F0320">
      <w:r w:rsidRPr="00EE288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EE2884">
        <w:rPr>
          <w:lang w:eastAsia="zh-CN"/>
        </w:rPr>
        <w:t xml:space="preserve">T3412 extended value IE </w:t>
      </w:r>
      <w:r w:rsidRPr="00EE2884">
        <w:t>in the TRACKING AREA UPDATE ACCEPT message.</w:t>
      </w:r>
    </w:p>
    <w:p w14:paraId="4D40F3E2" w14:textId="77777777" w:rsidR="008F0320" w:rsidRPr="00EE2884" w:rsidRDefault="008F0320" w:rsidP="008F0320">
      <w:pPr>
        <w:pStyle w:val="NO"/>
        <w:rPr>
          <w:lang w:eastAsia="ja-JP"/>
        </w:rPr>
      </w:pPr>
      <w:r w:rsidRPr="00EE2884">
        <w:t>NOTE 5:</w:t>
      </w:r>
      <w:r w:rsidRPr="00EE2884">
        <w:tab/>
        <w:t xml:space="preserve">Besides the value requested by the MS, the MME can take local configuration or subscription data provided by the HSS into account when selecting a value for T3412 </w:t>
      </w:r>
      <w:r w:rsidRPr="00EE2884">
        <w:rPr>
          <w:lang w:eastAsia="ja-JP"/>
        </w:rPr>
        <w:t>(see</w:t>
      </w:r>
      <w:r w:rsidRPr="00EE2884">
        <w:t xml:space="preserve"> 3GPP TS 23.401 [10] subclause 4.3.17.3).</w:t>
      </w:r>
    </w:p>
    <w:p w14:paraId="4FD8F413" w14:textId="77777777" w:rsidR="008F0320" w:rsidRPr="00EE2884" w:rsidRDefault="008F0320" w:rsidP="008F0320">
      <w:pPr>
        <w:rPr>
          <w:lang w:eastAsia="ko-KR"/>
        </w:rPr>
      </w:pPr>
      <w:r w:rsidRPr="00EE2884">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511867F9" w14:textId="77777777" w:rsidR="008F0320" w:rsidRPr="00EE2884" w:rsidRDefault="008F0320" w:rsidP="008F0320">
      <w:r w:rsidRPr="00EE2884">
        <w:t xml:space="preserve">Also, </w:t>
      </w:r>
      <w:r w:rsidRPr="00EE2884">
        <w:rPr>
          <w:lang w:eastAsia="ko-KR"/>
        </w:rPr>
        <w:t xml:space="preserve">during the </w:t>
      </w:r>
      <w:r w:rsidRPr="00EE2884">
        <w:t>tracking area updating</w:t>
      </w:r>
      <w:r w:rsidRPr="00EE2884">
        <w:rPr>
          <w:rFonts w:eastAsia="MS Mincho"/>
          <w:lang w:eastAsia="ja-JP"/>
        </w:rPr>
        <w:t xml:space="preserve"> procedure without the "active" flag set,</w:t>
      </w:r>
      <w:r w:rsidRPr="00EE2884">
        <w:t xml:space="preserve"> if the MME has </w:t>
      </w:r>
      <w:r w:rsidRPr="00EE2884">
        <w:rPr>
          <w:lang w:eastAsia="ja-JP"/>
        </w:rPr>
        <w:t>deactivated EPS bearer context(s) locally for any reason, the MME shall inform the UE of the deactivated EPS bearer context(s) by</w:t>
      </w:r>
      <w:r w:rsidRPr="00EE2884">
        <w:t xml:space="preserve"> including the EPS bearer context status IE in the TRACKING AREA UPDATE ACCEPT message.</w:t>
      </w:r>
    </w:p>
    <w:p w14:paraId="3059AAF4" w14:textId="77777777" w:rsidR="008F0320" w:rsidRPr="00EE2884" w:rsidRDefault="008F0320" w:rsidP="008F0320">
      <w:r w:rsidRPr="00EE2884">
        <w:t>Also,</w:t>
      </w:r>
      <w:r w:rsidRPr="00EE2884">
        <w:rPr>
          <w:lang w:eastAsia="ko-KR"/>
        </w:rPr>
        <w:t xml:space="preserve"> </w:t>
      </w:r>
      <w:r w:rsidRPr="00EE2884">
        <w:rPr>
          <w:lang w:eastAsia="zh-CN"/>
        </w:rPr>
        <w:t>d</w:t>
      </w:r>
      <w:r w:rsidRPr="00EE2884">
        <w:rPr>
          <w:lang w:eastAsia="ko-KR"/>
        </w:rPr>
        <w:t xml:space="preserve">uring the </w:t>
      </w:r>
      <w:r w:rsidRPr="00EE2884">
        <w:t>tracking area updating</w:t>
      </w:r>
      <w:r w:rsidRPr="00EE2884">
        <w:rPr>
          <w:rFonts w:eastAsia="MS Mincho"/>
          <w:lang w:eastAsia="ja-JP"/>
        </w:rPr>
        <w:t xml:space="preserve"> procedure with the "active" flag set,</w:t>
      </w:r>
      <w:r w:rsidRPr="00EE2884">
        <w:t xml:space="preserve"> if the MME has </w:t>
      </w:r>
      <w:r w:rsidRPr="00EE2884">
        <w:rPr>
          <w:lang w:eastAsia="ja-JP"/>
        </w:rPr>
        <w:t>deactivated EPS bearer context(s)</w:t>
      </w:r>
      <w:r w:rsidRPr="00EE2884">
        <w:rPr>
          <w:lang w:eastAsia="zh-CN"/>
        </w:rPr>
        <w:t xml:space="preserve"> associated with control plane only indication</w:t>
      </w:r>
      <w:r w:rsidRPr="00EE2884">
        <w:rPr>
          <w:lang w:eastAsia="ja-JP"/>
        </w:rPr>
        <w:t xml:space="preserve"> locally for any reason, the MME shall inform the UE of the deactivated EPS bearer context(s) by</w:t>
      </w:r>
      <w:r w:rsidRPr="00EE2884">
        <w:t xml:space="preserve"> including the EPS bearer context status IE in the TRACKING AREA UPDATE ACCEPT message.</w:t>
      </w:r>
    </w:p>
    <w:p w14:paraId="7B0010E7" w14:textId="77777777" w:rsidR="008F0320" w:rsidRPr="00EE2884" w:rsidRDefault="008F0320" w:rsidP="008F0320">
      <w:r w:rsidRPr="00EE2884">
        <w:t>If the TRACKING AREA UPDATE ACCEPT message contains the DCN-ID IE, then the UE shall store the included DCN-ID value together with the PLMN code of the registered PLMN in a DCN-ID list in a non-volatile memory in the ME as specified in annex C.</w:t>
      </w:r>
    </w:p>
    <w:p w14:paraId="4C956BF2" w14:textId="77777777" w:rsidR="008F0320" w:rsidRPr="00EE2884" w:rsidRDefault="008F0320" w:rsidP="008F0320">
      <w:pPr>
        <w:rPr>
          <w:lang w:eastAsia="zh-CN"/>
        </w:rPr>
      </w:pPr>
      <w:r w:rsidRPr="00EE2884">
        <w:t>If due to regional subscription restrictions or access restrictions the UE is not allowed to access the TA</w:t>
      </w:r>
      <w:r w:rsidRPr="00EE2884">
        <w:rPr>
          <w:lang w:eastAsia="zh-CN"/>
        </w:rPr>
        <w:t>,</w:t>
      </w:r>
      <w:r w:rsidRPr="00EE2884">
        <w:t xml:space="preserve"> </w:t>
      </w:r>
      <w:r w:rsidRPr="00EE2884">
        <w:rPr>
          <w:lang w:eastAsia="zh-CN"/>
        </w:rPr>
        <w:t>but it has a PDN connection for emergency bearer services established</w:t>
      </w:r>
      <w:r w:rsidRPr="00EE2884">
        <w:t>, the</w:t>
      </w:r>
      <w:r w:rsidRPr="00EE2884">
        <w:rPr>
          <w:lang w:eastAsia="zh-CN"/>
        </w:rPr>
        <w:t xml:space="preserve"> </w:t>
      </w:r>
      <w:r w:rsidRPr="00EE2884">
        <w:t xml:space="preserve">MME </w:t>
      </w:r>
      <w:r w:rsidRPr="00EE2884">
        <w:rPr>
          <w:lang w:eastAsia="zh-CN"/>
        </w:rPr>
        <w:t xml:space="preserve">may </w:t>
      </w:r>
      <w:r w:rsidRPr="00EE2884">
        <w:t xml:space="preserve">accept the TRACKING AREA UPDATE REQUEST </w:t>
      </w:r>
      <w:r w:rsidRPr="00EE2884">
        <w:rPr>
          <w:lang w:eastAsia="zh-CN"/>
        </w:rPr>
        <w:t xml:space="preserve">message </w:t>
      </w:r>
      <w:r w:rsidRPr="00EE2884">
        <w:t>and deactivate all non-emergency EPS bearer contexts</w:t>
      </w:r>
      <w:r w:rsidRPr="00EE2884">
        <w:rPr>
          <w:lang w:eastAsia="zh-CN"/>
        </w:rPr>
        <w:t xml:space="preserve"> by initiating an </w:t>
      </w:r>
      <w:r w:rsidRPr="00EE2884">
        <w:rPr>
          <w:lang w:eastAsia="ko-KR"/>
        </w:rPr>
        <w:t xml:space="preserve">EPS </w:t>
      </w:r>
      <w:r w:rsidRPr="00EE2884">
        <w:rPr>
          <w:lang w:eastAsia="zh-CN"/>
        </w:rPr>
        <w:t xml:space="preserve">bearer </w:t>
      </w:r>
      <w:r w:rsidRPr="00EE2884">
        <w:t>context de</w:t>
      </w:r>
      <w:r w:rsidRPr="00EE2884">
        <w:rPr>
          <w:lang w:eastAsia="zh-CN"/>
        </w:rPr>
        <w:t>activation</w:t>
      </w:r>
      <w:r w:rsidRPr="00EE2884">
        <w:rPr>
          <w:lang w:eastAsia="ko-KR"/>
        </w:rPr>
        <w:t xml:space="preserve"> procedure</w:t>
      </w:r>
      <w:r w:rsidRPr="00EE2884">
        <w:rPr>
          <w:lang w:eastAsia="zh-CN"/>
        </w:rPr>
        <w:t xml:space="preserve"> when the tracking area updating procedure is initiated in EMM-CONNECTED mode</w:t>
      </w:r>
      <w:r w:rsidRPr="00EE2884">
        <w:t>.</w:t>
      </w:r>
      <w:r w:rsidRPr="00EE2884">
        <w:rPr>
          <w:lang w:eastAsia="zh-CN"/>
        </w:rPr>
        <w:t xml:space="preserve"> When the tracking area updating procedure is initiated in EMM-IDLE mode, the MME locally deactivates all non-emergency EPS bearer contexts and informs the UE via the </w:t>
      </w:r>
      <w:r w:rsidRPr="00EE2884">
        <w:t>EPS bearer context status IE in the TRACKING AREA UPDATE ACCEPT message</w:t>
      </w:r>
      <w:r w:rsidRPr="00EE2884">
        <w:rPr>
          <w:lang w:eastAsia="zh-CN"/>
        </w:rPr>
        <w:t>. The MME shall not deactivate the emergency EPS bearer contexts. The network shall consider the UE to be attached for emergency bearer services only and</w:t>
      </w:r>
      <w:r w:rsidRPr="00EE2884">
        <w:t xml:space="preserve"> shall indicate in the </w:t>
      </w:r>
      <w:r w:rsidRPr="00EE2884">
        <w:rPr>
          <w:lang w:eastAsia="zh-CN"/>
        </w:rPr>
        <w:t xml:space="preserve">EPS </w:t>
      </w:r>
      <w:r w:rsidRPr="00EE2884">
        <w:t>update result IE in the TRACKING AREA UPDATE ACCEPT message that ISR is not activ</w:t>
      </w:r>
      <w:r w:rsidRPr="00EE2884">
        <w:rPr>
          <w:lang w:eastAsia="zh-CN"/>
        </w:rPr>
        <w:t>ated.</w:t>
      </w:r>
    </w:p>
    <w:p w14:paraId="1B5B10D6" w14:textId="77777777" w:rsidR="008F0320" w:rsidRPr="00EE2884" w:rsidRDefault="008F0320" w:rsidP="008F0320">
      <w:pPr>
        <w:rPr>
          <w:lang w:eastAsia="zh-CN"/>
        </w:rPr>
      </w:pPr>
      <w:r w:rsidRPr="00EE2884">
        <w:rPr>
          <w:lang w:eastAsia="zh-CN"/>
        </w:rPr>
        <w:t xml:space="preserve">If a </w:t>
      </w:r>
      <w:r w:rsidRPr="00EE2884">
        <w:t>TRACKING AREA UPDATE REQUEST message</w:t>
      </w:r>
      <w:r w:rsidRPr="00EE2884" w:rsidDel="00B52F2A">
        <w:rPr>
          <w:lang w:eastAsia="zh-CN"/>
        </w:rPr>
        <w:t xml:space="preserve"> </w:t>
      </w:r>
      <w:r w:rsidRPr="00EE2884">
        <w:rPr>
          <w:lang w:eastAsia="zh-CN"/>
        </w:rPr>
        <w:t>is received from a UE with a LIPA PDN connection, and if:</w:t>
      </w:r>
    </w:p>
    <w:p w14:paraId="0FA1A721" w14:textId="77777777" w:rsidR="008F0320" w:rsidRPr="00EE2884" w:rsidRDefault="008F0320" w:rsidP="008F0320">
      <w:pPr>
        <w:pStyle w:val="B1"/>
        <w:rPr>
          <w:lang w:eastAsia="zh-CN"/>
        </w:rPr>
      </w:pPr>
      <w:r w:rsidRPr="00EE2884">
        <w:rPr>
          <w:lang w:eastAsia="zh-CN"/>
        </w:rPr>
        <w:t>-</w:t>
      </w:r>
      <w:r w:rsidRPr="00EE2884">
        <w:rPr>
          <w:lang w:eastAsia="zh-CN"/>
        </w:rPr>
        <w:tab/>
        <w:t xml:space="preserve">a GW </w:t>
      </w:r>
      <w:r w:rsidRPr="00EE2884">
        <w:t xml:space="preserve">Transport Layer </w:t>
      </w:r>
      <w:r w:rsidRPr="00EE2884">
        <w:rPr>
          <w:lang w:eastAsia="zh-CN"/>
        </w:rPr>
        <w:t xml:space="preserve">Address IE value identifying a L-GW is provided by the lower layer together with the </w:t>
      </w:r>
      <w:r w:rsidRPr="00EE2884">
        <w:t xml:space="preserve">TRACKING AREA UPDATE REQUEST </w:t>
      </w:r>
      <w:r w:rsidRPr="00EE2884">
        <w:rPr>
          <w:lang w:eastAsia="zh-CN"/>
        </w:rPr>
        <w:t xml:space="preserve">message, and the P-GW address included in the EPS bearer context of the LIPA PDN Connection is different from the provided GW </w:t>
      </w:r>
      <w:r w:rsidRPr="00EE2884">
        <w:t xml:space="preserve">Transport Layer </w:t>
      </w:r>
      <w:r w:rsidRPr="00EE2884">
        <w:rPr>
          <w:lang w:eastAsia="zh-CN"/>
        </w:rPr>
        <w:t>Address IE value (</w:t>
      </w:r>
      <w:r w:rsidRPr="00EE2884">
        <w:t>see 3GPP TS 36.413 [23]</w:t>
      </w:r>
      <w:r w:rsidRPr="00EE2884">
        <w:rPr>
          <w:lang w:eastAsia="zh-CN"/>
        </w:rPr>
        <w:t>); or</w:t>
      </w:r>
    </w:p>
    <w:p w14:paraId="4795581B" w14:textId="77777777" w:rsidR="008F0320" w:rsidRPr="00EE2884" w:rsidRDefault="008F0320" w:rsidP="008F0320">
      <w:pPr>
        <w:pStyle w:val="B1"/>
        <w:rPr>
          <w:lang w:eastAsia="zh-CN"/>
        </w:rPr>
      </w:pPr>
      <w:r w:rsidRPr="00EE2884">
        <w:rPr>
          <w:lang w:eastAsia="zh-CN"/>
        </w:rPr>
        <w:t>-</w:t>
      </w:r>
      <w:r w:rsidRPr="00EE2884">
        <w:rPr>
          <w:lang w:eastAsia="zh-CN"/>
        </w:rPr>
        <w:tab/>
        <w:t>no GW</w:t>
      </w:r>
      <w:r w:rsidRPr="00EE2884">
        <w:t xml:space="preserve"> Transport Layer </w:t>
      </w:r>
      <w:r w:rsidRPr="00EE2884">
        <w:rPr>
          <w:lang w:eastAsia="zh-CN"/>
        </w:rPr>
        <w:t xml:space="preserve">Address is provided together with the </w:t>
      </w:r>
      <w:r w:rsidRPr="00EE2884">
        <w:t xml:space="preserve">TRACKING AREA UPDATE REQUEST message </w:t>
      </w:r>
      <w:r w:rsidRPr="00EE2884">
        <w:rPr>
          <w:lang w:eastAsia="zh-CN"/>
        </w:rPr>
        <w:t>by the lower layer,</w:t>
      </w:r>
    </w:p>
    <w:p w14:paraId="4761E9B6" w14:textId="77777777" w:rsidR="008F0320" w:rsidRPr="00EE2884" w:rsidRDefault="008F0320" w:rsidP="008F0320">
      <w:pPr>
        <w:rPr>
          <w:lang w:eastAsia="ko-KR"/>
        </w:rPr>
      </w:pPr>
      <w:r w:rsidRPr="00EE2884">
        <w:rPr>
          <w:lang w:eastAsia="zh-CN"/>
        </w:rPr>
        <w:t xml:space="preserve">then the MME </w:t>
      </w:r>
      <w:r w:rsidRPr="00EE2884">
        <w:rPr>
          <w:lang w:eastAsia="ko-KR"/>
        </w:rPr>
        <w:t xml:space="preserve">locally deactivates all EPS bearer contexts associated with the </w:t>
      </w:r>
      <w:r w:rsidRPr="00EE2884">
        <w:rPr>
          <w:lang w:eastAsia="zh-CN"/>
        </w:rPr>
        <w:t xml:space="preserve">LIPA </w:t>
      </w:r>
      <w:r w:rsidRPr="00EE2884">
        <w:rPr>
          <w:lang w:eastAsia="ko-KR"/>
        </w:rPr>
        <w:t>PDN</w:t>
      </w:r>
      <w:r w:rsidRPr="00EE2884">
        <w:rPr>
          <w:lang w:eastAsia="zh-CN"/>
        </w:rPr>
        <w:t xml:space="preserve"> connection</w:t>
      </w:r>
      <w:r w:rsidRPr="00EE2884">
        <w:rPr>
          <w:lang w:eastAsia="ko-KR"/>
        </w:rPr>
        <w:t>. Furthermore, the MME takes one of the following actions:</w:t>
      </w:r>
    </w:p>
    <w:p w14:paraId="124FC628" w14:textId="77777777" w:rsidR="008F0320" w:rsidRPr="00EE2884" w:rsidRDefault="008F0320" w:rsidP="008F0320">
      <w:pPr>
        <w:pStyle w:val="B1"/>
        <w:rPr>
          <w:lang w:eastAsia="zh-CN"/>
        </w:rPr>
      </w:pPr>
      <w:r w:rsidRPr="00EE2884">
        <w:rPr>
          <w:lang w:eastAsia="zh-CN"/>
        </w:rPr>
        <w:t>-</w:t>
      </w:r>
      <w:r w:rsidRPr="00EE2884">
        <w:rPr>
          <w:lang w:eastAsia="zh-CN"/>
        </w:rPr>
        <w:tab/>
        <w:t xml:space="preserve">if </w:t>
      </w:r>
      <w:r w:rsidRPr="00EE2884">
        <w:t>no active EPS bearer contexts remain for the UE</w:t>
      </w:r>
      <w:r w:rsidRPr="00EE2884">
        <w:rPr>
          <w:lang w:eastAsia="zh-CN"/>
        </w:rPr>
        <w:t xml:space="preserve">, the MME shall not accept the </w:t>
      </w:r>
      <w:r w:rsidRPr="00EE2884">
        <w:t xml:space="preserve">tracking area update request </w:t>
      </w:r>
      <w:r w:rsidRPr="00EE2884">
        <w:rPr>
          <w:lang w:eastAsia="zh-CN"/>
        </w:rPr>
        <w:t>as specified in subclause 5.</w:t>
      </w:r>
      <w:r w:rsidRPr="00EE2884">
        <w:t>5.3.2.5;</w:t>
      </w:r>
    </w:p>
    <w:p w14:paraId="1971BA9C" w14:textId="77777777" w:rsidR="008F0320" w:rsidRPr="00EE2884" w:rsidRDefault="008F0320" w:rsidP="008F0320">
      <w:pPr>
        <w:pStyle w:val="B1"/>
      </w:pPr>
      <w:r w:rsidRPr="00EE2884">
        <w:rPr>
          <w:lang w:eastAsia="ko-KR"/>
        </w:rPr>
        <w:t>-</w:t>
      </w:r>
      <w:r w:rsidRPr="00EE2884">
        <w:rPr>
          <w:lang w:eastAsia="ko-KR"/>
        </w:rPr>
        <w:tab/>
        <w:t>if active EPS bearer contexts remain</w:t>
      </w:r>
      <w:r w:rsidRPr="00EE2884">
        <w:rPr>
          <w:lang w:eastAsia="zh-CN"/>
        </w:rPr>
        <w:t xml:space="preserve"> for the UE</w:t>
      </w:r>
      <w:r w:rsidRPr="00EE2884">
        <w:rPr>
          <w:lang w:eastAsia="ko-KR"/>
        </w:rPr>
        <w:t xml:space="preserve"> and the </w:t>
      </w:r>
      <w:r w:rsidRPr="00EE2884">
        <w:t>TRACKING AREA UPDATE REQUEST</w:t>
      </w:r>
      <w:r w:rsidRPr="00EE2884" w:rsidDel="00664B59">
        <w:t xml:space="preserve"> </w:t>
      </w:r>
      <w:r w:rsidRPr="00EE2884">
        <w:rPr>
          <w:lang w:eastAsia="zh-CN"/>
        </w:rPr>
        <w:t xml:space="preserve">message </w:t>
      </w:r>
      <w:r w:rsidRPr="00EE2884">
        <w:t>is accepted</w:t>
      </w:r>
      <w:r w:rsidRPr="00EE2884">
        <w:rPr>
          <w:lang w:eastAsia="ko-KR"/>
        </w:rPr>
        <w:t>,</w:t>
      </w:r>
      <w:r w:rsidRPr="00EE2884">
        <w:t xml:space="preserve"> the MME </w:t>
      </w:r>
      <w:r w:rsidRPr="00EE2884">
        <w:rPr>
          <w:lang w:eastAsia="zh-CN"/>
        </w:rPr>
        <w:t xml:space="preserve">informs the UE via the </w:t>
      </w:r>
      <w:r w:rsidRPr="00EE2884">
        <w:t>EPS bearer context status IE in the TRACKING AREA UPDATE ACCEPT message</w:t>
      </w:r>
      <w:r w:rsidRPr="00EE2884">
        <w:rPr>
          <w:lang w:eastAsia="zh-CN"/>
        </w:rPr>
        <w:t xml:space="preserve"> that</w:t>
      </w:r>
      <w:r w:rsidRPr="00EE2884">
        <w:rPr>
          <w:lang w:eastAsia="ko-KR"/>
        </w:rPr>
        <w:t xml:space="preserve"> EPS bearer contexts were locally deactivated</w:t>
      </w:r>
      <w:r w:rsidRPr="00EE2884">
        <w:t>.</w:t>
      </w:r>
    </w:p>
    <w:p w14:paraId="3B10B07D" w14:textId="77777777" w:rsidR="008F0320" w:rsidRPr="00EE2884" w:rsidRDefault="008F0320" w:rsidP="008F0320">
      <w:pPr>
        <w:rPr>
          <w:lang w:eastAsia="zh-CN"/>
        </w:rPr>
      </w:pPr>
      <w:r w:rsidRPr="00EE2884">
        <w:rPr>
          <w:lang w:eastAsia="zh-CN"/>
        </w:rPr>
        <w:t xml:space="preserve">If a </w:t>
      </w:r>
      <w:r w:rsidRPr="00EE2884">
        <w:t>TRACKING AREA UPDATE REQUEST message</w:t>
      </w:r>
      <w:r w:rsidRPr="00EE2884" w:rsidDel="00B52F2A">
        <w:rPr>
          <w:lang w:eastAsia="zh-CN"/>
        </w:rPr>
        <w:t xml:space="preserve"> </w:t>
      </w:r>
      <w:r w:rsidRPr="00EE2884">
        <w:rPr>
          <w:lang w:eastAsia="zh-CN"/>
        </w:rPr>
        <w:t xml:space="preserve">is received from a UE with a SIPTO at the local network PDN connection, </w:t>
      </w:r>
      <w:r w:rsidRPr="00EE2884">
        <w:t>is accepted</w:t>
      </w:r>
      <w:r w:rsidRPr="00EE2884">
        <w:rPr>
          <w:lang w:eastAsia="zh-CN"/>
        </w:rPr>
        <w:t xml:space="preserve"> by the network, </w:t>
      </w:r>
      <w:r w:rsidRPr="00EE2884">
        <w:t>the following different cases can be distinguished</w:t>
      </w:r>
      <w:r w:rsidRPr="00EE2884">
        <w:rPr>
          <w:lang w:eastAsia="zh-CN"/>
        </w:rPr>
        <w:t>:</w:t>
      </w:r>
    </w:p>
    <w:p w14:paraId="0A4F7FA2" w14:textId="77777777" w:rsidR="008F0320" w:rsidRPr="00EE2884" w:rsidRDefault="008F0320" w:rsidP="008F0320">
      <w:pPr>
        <w:pStyle w:val="B1"/>
      </w:pPr>
      <w:r w:rsidRPr="00EE2884">
        <w:t>1)</w:t>
      </w:r>
      <w:r w:rsidRPr="00EE2884">
        <w:tab/>
        <w:t>If the PDN connection is a SIPTO at the local network PDN connection with collocated L-GW and if:</w:t>
      </w:r>
    </w:p>
    <w:p w14:paraId="26E023A0" w14:textId="77777777" w:rsidR="008F0320" w:rsidRPr="00EE2884" w:rsidRDefault="008F0320" w:rsidP="008F0320">
      <w:pPr>
        <w:pStyle w:val="B2"/>
        <w:rPr>
          <w:lang w:eastAsia="zh-CN"/>
        </w:rPr>
      </w:pPr>
      <w:r w:rsidRPr="00EE2884">
        <w:rPr>
          <w:lang w:eastAsia="zh-CN"/>
        </w:rPr>
        <w:t>-</w:t>
      </w:r>
      <w:r w:rsidRPr="00EE2884">
        <w:rPr>
          <w:lang w:eastAsia="zh-CN"/>
        </w:rPr>
        <w:tab/>
        <w:t xml:space="preserve">a SIPTO L-GW </w:t>
      </w:r>
      <w:r w:rsidRPr="00EE2884">
        <w:t xml:space="preserve">Transport Layer </w:t>
      </w:r>
      <w:r w:rsidRPr="00EE2884">
        <w:rPr>
          <w:lang w:eastAsia="zh-CN"/>
        </w:rPr>
        <w:t xml:space="preserve">Address IE value identifying a L-GW is provided by the lower layer together with the </w:t>
      </w:r>
      <w:r w:rsidRPr="00EE2884">
        <w:t xml:space="preserve">TRACKING AREA UPDATE REQUEST </w:t>
      </w:r>
      <w:r w:rsidRPr="00EE2884">
        <w:rPr>
          <w:lang w:eastAsia="zh-CN"/>
        </w:rPr>
        <w:t xml:space="preserve">message, and the P-GW address included in the EPS bearer context of the SIPTO at the local network PDN connection is different from the provided SIPTO L-GW </w:t>
      </w:r>
      <w:r w:rsidRPr="00EE2884">
        <w:t xml:space="preserve">Transport Layer </w:t>
      </w:r>
      <w:r w:rsidRPr="00EE2884">
        <w:rPr>
          <w:lang w:eastAsia="zh-CN"/>
        </w:rPr>
        <w:t>Address IE value (</w:t>
      </w:r>
      <w:r w:rsidRPr="00EE2884">
        <w:t>see 3GPP TS 36.413 [23]</w:t>
      </w:r>
      <w:r w:rsidRPr="00EE2884">
        <w:rPr>
          <w:lang w:eastAsia="zh-CN"/>
        </w:rPr>
        <w:t>); or</w:t>
      </w:r>
    </w:p>
    <w:p w14:paraId="7FC36652" w14:textId="77777777" w:rsidR="008F0320" w:rsidRPr="00EE2884" w:rsidRDefault="008F0320" w:rsidP="008F0320">
      <w:pPr>
        <w:pStyle w:val="B2"/>
        <w:rPr>
          <w:lang w:eastAsia="zh-CN"/>
        </w:rPr>
      </w:pPr>
      <w:r w:rsidRPr="00EE2884">
        <w:rPr>
          <w:lang w:eastAsia="zh-CN"/>
        </w:rPr>
        <w:t>-</w:t>
      </w:r>
      <w:r w:rsidRPr="00EE2884">
        <w:rPr>
          <w:lang w:eastAsia="zh-CN"/>
        </w:rPr>
        <w:tab/>
        <w:t>no SIPTO L-GW</w:t>
      </w:r>
      <w:r w:rsidRPr="00EE2884">
        <w:t xml:space="preserve"> Transport Layer </w:t>
      </w:r>
      <w:r w:rsidRPr="00EE2884">
        <w:rPr>
          <w:lang w:eastAsia="zh-CN"/>
        </w:rPr>
        <w:t xml:space="preserve">Address is provided together with the </w:t>
      </w:r>
      <w:r w:rsidRPr="00EE2884">
        <w:t xml:space="preserve">TRACKING AREA UPDATE REQUEST message </w:t>
      </w:r>
      <w:r w:rsidRPr="00EE2884">
        <w:rPr>
          <w:lang w:eastAsia="zh-CN"/>
        </w:rPr>
        <w:t>by the lower layer,</w:t>
      </w:r>
    </w:p>
    <w:p w14:paraId="063956A6" w14:textId="77777777" w:rsidR="008F0320" w:rsidRPr="00EE2884" w:rsidRDefault="008F0320" w:rsidP="008F0320">
      <w:pPr>
        <w:pStyle w:val="B1"/>
      </w:pPr>
      <w:r w:rsidRPr="00EE2884">
        <w:t>2)</w:t>
      </w:r>
      <w:r w:rsidRPr="00EE2884">
        <w:tab/>
        <w:t>If the PDN connection is a SIPTO at the local network PDN connection with stand-alone GW and if:</w:t>
      </w:r>
    </w:p>
    <w:p w14:paraId="60BDBF59" w14:textId="77777777" w:rsidR="008F0320" w:rsidRPr="00EE2884" w:rsidRDefault="008F0320" w:rsidP="008F0320">
      <w:pPr>
        <w:pStyle w:val="B2"/>
        <w:rPr>
          <w:lang w:eastAsia="zh-CN"/>
        </w:rPr>
      </w:pPr>
      <w:r w:rsidRPr="00EE2884">
        <w:rPr>
          <w:lang w:eastAsia="zh-CN"/>
        </w:rPr>
        <w:t>-</w:t>
      </w:r>
      <w:r w:rsidRPr="00EE2884">
        <w:rPr>
          <w:lang w:eastAsia="zh-CN"/>
        </w:rPr>
        <w:tab/>
        <w:t xml:space="preserve">a LHN-ID value is provided by the lower layer together with the </w:t>
      </w:r>
      <w:r w:rsidRPr="00EE2884">
        <w:t xml:space="preserve">TRACKING AREA UPDATE REQUEST </w:t>
      </w:r>
      <w:r w:rsidRPr="00EE2884">
        <w:rPr>
          <w:lang w:eastAsia="zh-CN"/>
        </w:rPr>
        <w:t>message, and the LHN-ID stored in the EPS bearer context of the SIPTO at the local network PDN connection is different from the provided LHN-ID value (</w:t>
      </w:r>
      <w:r w:rsidRPr="00EE2884">
        <w:t>see 3GPP TS 36.413 [23]</w:t>
      </w:r>
      <w:r w:rsidRPr="00EE2884">
        <w:rPr>
          <w:lang w:eastAsia="zh-CN"/>
        </w:rPr>
        <w:t>); or</w:t>
      </w:r>
    </w:p>
    <w:p w14:paraId="6A629724" w14:textId="77777777" w:rsidR="008F0320" w:rsidRPr="00EE2884" w:rsidRDefault="008F0320" w:rsidP="008F0320">
      <w:pPr>
        <w:pStyle w:val="B2"/>
        <w:rPr>
          <w:lang w:eastAsia="zh-CN"/>
        </w:rPr>
      </w:pPr>
      <w:r w:rsidRPr="00EE2884">
        <w:rPr>
          <w:lang w:eastAsia="zh-CN"/>
        </w:rPr>
        <w:t>-</w:t>
      </w:r>
      <w:r w:rsidRPr="00EE2884">
        <w:rPr>
          <w:lang w:eastAsia="zh-CN"/>
        </w:rPr>
        <w:tab/>
        <w:t xml:space="preserve">no LHN-ID value is provided together with the </w:t>
      </w:r>
      <w:r w:rsidRPr="00EE2884">
        <w:t xml:space="preserve">TRACKING AREA UPDATE REQUEST message </w:t>
      </w:r>
      <w:r w:rsidRPr="00EE2884">
        <w:rPr>
          <w:lang w:eastAsia="zh-CN"/>
        </w:rPr>
        <w:t>by the lower layer,</w:t>
      </w:r>
    </w:p>
    <w:p w14:paraId="634D29CD" w14:textId="77777777" w:rsidR="008F0320" w:rsidRPr="00EE2884" w:rsidRDefault="008F0320" w:rsidP="008F0320">
      <w:r w:rsidRPr="00EE2884">
        <w:rPr>
          <w:lang w:eastAsia="zh-CN"/>
        </w:rPr>
        <w:t xml:space="preserve">then the MME </w:t>
      </w:r>
      <w:r w:rsidRPr="00EE2884">
        <w:t>takes one of the following actions:</w:t>
      </w:r>
    </w:p>
    <w:p w14:paraId="224982A1" w14:textId="77777777" w:rsidR="008F0320" w:rsidRPr="00EE2884" w:rsidRDefault="008F0320" w:rsidP="008F0320">
      <w:pPr>
        <w:pStyle w:val="B1"/>
      </w:pPr>
      <w:r w:rsidRPr="00EE2884">
        <w:t>-</w:t>
      </w:r>
      <w:r w:rsidRPr="00EE2884">
        <w:tab/>
      </w:r>
      <w:r w:rsidRPr="00EE2884">
        <w:rPr>
          <w:lang w:eastAsia="zh-CN"/>
        </w:rPr>
        <w:t>i</w:t>
      </w:r>
      <w:r w:rsidRPr="00EE2884">
        <w:rPr>
          <w:lang w:eastAsia="ko-KR"/>
        </w:rPr>
        <w:t xml:space="preserve">f the SIPTO </w:t>
      </w:r>
      <w:r w:rsidRPr="00EE2884">
        <w:rPr>
          <w:lang w:eastAsia="zh-CN"/>
        </w:rPr>
        <w:t xml:space="preserve">at the local network </w:t>
      </w:r>
      <w:r w:rsidRPr="00EE2884">
        <w:rPr>
          <w:lang w:eastAsia="ko-KR"/>
        </w:rPr>
        <w:t>PDN connection is the last remaining PDN connection</w:t>
      </w:r>
      <w:r w:rsidRPr="00EE2884">
        <w:rPr>
          <w:lang w:eastAsia="zh-CN"/>
        </w:rPr>
        <w:t xml:space="preserve"> for the UE</w:t>
      </w:r>
      <w:r w:rsidRPr="00EE2884">
        <w:t xml:space="preserve">, and EMM-REGISTERED without PDN connection is not supported by the UE or the MME, then the MME shall upon completion of the tracking area updating procedure detach the UE by using detach type "re-attach required" </w:t>
      </w:r>
      <w:r w:rsidRPr="00EE2884">
        <w:rPr>
          <w:lang w:eastAsia="ko-KR"/>
        </w:rPr>
        <w:t>(</w:t>
      </w:r>
      <w:r w:rsidRPr="00EE2884">
        <w:t>see</w:t>
      </w:r>
      <w:r w:rsidRPr="00EE2884">
        <w:rPr>
          <w:lang w:eastAsia="ko-KR"/>
        </w:rPr>
        <w:t xml:space="preserve"> </w:t>
      </w:r>
      <w:r w:rsidRPr="00EE2884">
        <w:t>subclause 5.5.</w:t>
      </w:r>
      <w:r w:rsidRPr="00EE2884">
        <w:rPr>
          <w:lang w:eastAsia="ko-KR"/>
        </w:rPr>
        <w:t>2.3.1</w:t>
      </w:r>
      <w:r w:rsidRPr="00EE2884">
        <w:t>);</w:t>
      </w:r>
    </w:p>
    <w:p w14:paraId="79251634" w14:textId="77777777" w:rsidR="008F0320" w:rsidRPr="00EE2884" w:rsidRDefault="008F0320" w:rsidP="008F0320">
      <w:pPr>
        <w:pStyle w:val="B1"/>
      </w:pPr>
      <w:r w:rsidRPr="00EE2884">
        <w:t>-</w:t>
      </w:r>
      <w:r w:rsidRPr="00EE2884">
        <w:tab/>
      </w:r>
      <w:r w:rsidRPr="00EE2884">
        <w:rPr>
          <w:lang w:eastAsia="zh-CN"/>
        </w:rPr>
        <w:t>i</w:t>
      </w:r>
      <w:r w:rsidRPr="00EE2884">
        <w:rPr>
          <w:lang w:eastAsia="ko-KR"/>
        </w:rPr>
        <w:t xml:space="preserve">f the SIPTO </w:t>
      </w:r>
      <w:r w:rsidRPr="00EE2884">
        <w:rPr>
          <w:lang w:eastAsia="zh-CN"/>
        </w:rPr>
        <w:t xml:space="preserve">at the local network </w:t>
      </w:r>
      <w:r w:rsidRPr="00EE2884">
        <w:rPr>
          <w:lang w:eastAsia="ko-KR"/>
        </w:rPr>
        <w:t>PDN connection is the last remaining PDN connection</w:t>
      </w:r>
      <w:r w:rsidRPr="00EE2884">
        <w:rPr>
          <w:lang w:eastAsia="zh-CN"/>
        </w:rPr>
        <w:t xml:space="preserve"> for the UE</w:t>
      </w:r>
      <w:r w:rsidRPr="00EE2884">
        <w:t>, and EMM-REGISTERED without PDN connection is supported by the UE and the MME, then the MME shall upon completion of the tracking area updating procedure initiate an EPS bearer context deactivation procedure with ESM cause #39 "reactivation requested"</w:t>
      </w:r>
      <w:ins w:id="291" w:author="Won, Sung (Nokia - US/Dallas)" w:date="2020-12-22T10:23:00Z">
        <w:r>
          <w:t xml:space="preserve"> </w:t>
        </w:r>
      </w:ins>
      <w:r w:rsidRPr="00EE2884">
        <w:t>for the default EPS bearer context of the SIPTO at the local network PDN connection (see subclause 6.4.4.2); and</w:t>
      </w:r>
    </w:p>
    <w:p w14:paraId="1ED1C02E" w14:textId="77777777" w:rsidR="008F0320" w:rsidRPr="00EE2884" w:rsidRDefault="008F0320" w:rsidP="008F0320">
      <w:pPr>
        <w:pStyle w:val="B1"/>
      </w:pPr>
      <w:r w:rsidRPr="00EE2884">
        <w:t>-</w:t>
      </w:r>
      <w:r w:rsidRPr="00EE2884">
        <w:tab/>
      </w:r>
      <w:r w:rsidRPr="00EE2884">
        <w:rPr>
          <w:lang w:eastAsia="zh-CN"/>
        </w:rPr>
        <w:t>if a PDN connection remains that is not SIPTO at the local network PDN connection</w:t>
      </w:r>
      <w:r w:rsidRPr="00EE2884">
        <w:t xml:space="preserve">, the MME shall upon completion of the tracking area updating procedure initiate an EPS bearer context deactivation procedure </w:t>
      </w:r>
      <w:r w:rsidRPr="00EE2884">
        <w:rPr>
          <w:lang w:eastAsia="ko-KR"/>
        </w:rPr>
        <w:t>with ESM cause #39 "reactivation requested"</w:t>
      </w:r>
      <w:ins w:id="292" w:author="Won, Sung (Nokia - US/Dallas)" w:date="2020-12-22T10:23:00Z">
        <w:r>
          <w:rPr>
            <w:lang w:eastAsia="ko-KR"/>
          </w:rPr>
          <w:t xml:space="preserve"> </w:t>
        </w:r>
      </w:ins>
      <w:r w:rsidRPr="00EE2884">
        <w:rPr>
          <w:lang w:eastAsia="ko-KR"/>
        </w:rPr>
        <w:t>for the default EPS bearer context of each SIPTO at the local network PDN connection (</w:t>
      </w:r>
      <w:r w:rsidRPr="00EE2884">
        <w:t>see</w:t>
      </w:r>
      <w:r w:rsidRPr="00EE2884">
        <w:rPr>
          <w:lang w:eastAsia="ko-KR"/>
        </w:rPr>
        <w:t xml:space="preserve"> </w:t>
      </w:r>
      <w:r w:rsidRPr="00EE2884">
        <w:t>subclause 6.</w:t>
      </w:r>
      <w:r w:rsidRPr="00EE2884">
        <w:rPr>
          <w:lang w:eastAsia="ko-KR"/>
        </w:rPr>
        <w:t>4.4.2</w:t>
      </w:r>
      <w:r w:rsidRPr="00EE2884">
        <w:t>);</w:t>
      </w:r>
    </w:p>
    <w:p w14:paraId="6FC65EC7" w14:textId="77777777" w:rsidR="008F0320" w:rsidRPr="00EE2884" w:rsidRDefault="008F0320" w:rsidP="008F0320">
      <w:pPr>
        <w:rPr>
          <w:lang w:eastAsia="ko-KR"/>
        </w:rPr>
      </w:pPr>
      <w:r w:rsidRPr="00EE2884">
        <w:rPr>
          <w:lang w:eastAsia="ko-KR"/>
        </w:rPr>
        <w:t xml:space="preserve">For a SIPTO at the local network PDN connection with stand-alone GW, the conditions to deactivate ISR are specified </w:t>
      </w:r>
      <w:r w:rsidRPr="00EE2884">
        <w:rPr>
          <w:lang w:eastAsia="ja-JP"/>
        </w:rPr>
        <w:t>in 3GPP TS 23.</w:t>
      </w:r>
      <w:r w:rsidRPr="00EE2884">
        <w:rPr>
          <w:lang w:eastAsia="ko-KR"/>
        </w:rPr>
        <w:t>401</w:t>
      </w:r>
      <w:r w:rsidRPr="00EE2884">
        <w:rPr>
          <w:lang w:eastAsia="ja-JP"/>
        </w:rPr>
        <w:t> [</w:t>
      </w:r>
      <w:r w:rsidRPr="00EE2884">
        <w:rPr>
          <w:lang w:eastAsia="ko-KR"/>
        </w:rPr>
        <w:t>10</w:t>
      </w:r>
      <w:r w:rsidRPr="00EE2884">
        <w:rPr>
          <w:lang w:eastAsia="ja-JP"/>
        </w:rPr>
        <w:t>], subclause </w:t>
      </w:r>
      <w:r w:rsidRPr="00EE2884">
        <w:rPr>
          <w:lang w:eastAsia="ko-KR"/>
        </w:rPr>
        <w:t>4.3.5.6.</w:t>
      </w:r>
    </w:p>
    <w:p w14:paraId="282EEFBB" w14:textId="77777777" w:rsidR="008F0320" w:rsidRPr="00EE2884" w:rsidRDefault="008F0320" w:rsidP="008F0320">
      <w:r w:rsidRPr="00EE2884">
        <w:t>For a shared network, the TAIs included in the TAI list can contain different PLMN identities. The MME indicates the selected core network operator PLMN identity to the UE in the GUTI (see 3GPP TS 23.251 [8B]).</w:t>
      </w:r>
    </w:p>
    <w:p w14:paraId="2BAFA117" w14:textId="77777777" w:rsidR="008F0320" w:rsidRPr="00EE2884" w:rsidRDefault="008F0320" w:rsidP="008F0320">
      <w:pPr>
        <w:rPr>
          <w:lang w:eastAsia="zh-CN"/>
        </w:rPr>
      </w:pPr>
      <w:r w:rsidRPr="00EE2884">
        <w:t xml:space="preserve">If the "active" flag is set in the TRACKING AREA UPDATE REQUEST message and control plane CIoT EPS optimization is not used by the MME, the MME shall </w:t>
      </w:r>
      <w:r w:rsidRPr="00EE2884">
        <w:rPr>
          <w:lang w:eastAsia="zh-CN"/>
        </w:rPr>
        <w:t>re-establish</w:t>
      </w:r>
      <w:r w:rsidRPr="00EE2884">
        <w:t xml:space="preserve"> the radio and S1 bearers </w:t>
      </w:r>
      <w:r w:rsidRPr="00EE2884">
        <w:rPr>
          <w:lang w:eastAsia="zh-CN"/>
        </w:rPr>
        <w:t xml:space="preserve">for </w:t>
      </w:r>
      <w:r w:rsidRPr="00EE2884">
        <w:t xml:space="preserve">all active EPS bearer contexts. If the "active" flag is set in the TRACKING AREA UPDATE REQUEST message and control plane CIoT EPS optimization is used by the MME, the MME shall </w:t>
      </w:r>
      <w:r w:rsidRPr="00EE2884">
        <w:rPr>
          <w:lang w:eastAsia="zh-CN"/>
        </w:rPr>
        <w:t>re-establish</w:t>
      </w:r>
      <w:r w:rsidRPr="00EE2884">
        <w:t xml:space="preserve"> the radio and S1 bearers </w:t>
      </w:r>
      <w:r w:rsidRPr="00EE2884">
        <w:rPr>
          <w:lang w:eastAsia="zh-CN"/>
        </w:rPr>
        <w:t xml:space="preserve">for </w:t>
      </w:r>
      <w:r w:rsidRPr="00EE2884">
        <w:t>all active EPS bearer contexts associated with PDN connections established without Control plane only indication.</w:t>
      </w:r>
    </w:p>
    <w:p w14:paraId="0BC3C620" w14:textId="77777777" w:rsidR="008F0320" w:rsidRPr="00EE2884" w:rsidRDefault="008F0320" w:rsidP="008F0320">
      <w:pPr>
        <w:rPr>
          <w:lang w:eastAsia="zh-CN"/>
        </w:rPr>
      </w:pPr>
      <w:r w:rsidRPr="00EE2884">
        <w:t>If the "</w:t>
      </w:r>
      <w:r w:rsidRPr="00EE2884">
        <w:rPr>
          <w:lang w:eastAsia="ko-KR"/>
        </w:rPr>
        <w:t>signalling active</w:t>
      </w:r>
      <w:r w:rsidRPr="00EE2884">
        <w:t>" flag is set in the TRACKING AREA UPDATE REQUEST message</w:t>
      </w:r>
      <w:r w:rsidRPr="00EE2884">
        <w:rPr>
          <w:lang w:eastAsia="ko-KR"/>
        </w:rPr>
        <w:t xml:space="preserve"> and control plane CIoT EPS optimization is used by the MME</w:t>
      </w:r>
      <w:r w:rsidRPr="00EE2884">
        <w:t>, the MME shall not immediately release the NAS signalling connection after the completion of the tracking area updating procedure.</w:t>
      </w:r>
    </w:p>
    <w:p w14:paraId="70947A23" w14:textId="77777777" w:rsidR="008F0320" w:rsidRPr="00EE2884" w:rsidRDefault="008F0320" w:rsidP="008F0320">
      <w:r w:rsidRPr="00EE2884">
        <w:t xml:space="preserve">If the "active" flag is </w:t>
      </w:r>
      <w:r w:rsidRPr="00EE2884">
        <w:rPr>
          <w:lang w:eastAsia="zh-CN"/>
        </w:rPr>
        <w:t xml:space="preserve">not </w:t>
      </w:r>
      <w:r w:rsidRPr="00EE2884">
        <w:t xml:space="preserve">set in the TRACKING AREA UPDATE REQUEST message and control plane CIoT EPS optimization is not used by the MME, the </w:t>
      </w:r>
      <w:r w:rsidRPr="00EE2884">
        <w:rPr>
          <w:lang w:eastAsia="zh-CN"/>
        </w:rPr>
        <w:t>MME</w:t>
      </w:r>
      <w:r w:rsidRPr="00EE2884">
        <w:t xml:space="preserve"> </w:t>
      </w:r>
      <w:r w:rsidRPr="00EE2884">
        <w:rPr>
          <w:lang w:eastAsia="zh-CN"/>
        </w:rPr>
        <w:t>may also</w:t>
      </w:r>
      <w:r w:rsidRPr="00EE2884">
        <w:t xml:space="preserve"> </w:t>
      </w:r>
      <w:r w:rsidRPr="00EE2884">
        <w:rPr>
          <w:lang w:eastAsia="zh-CN"/>
        </w:rPr>
        <w:t>re-establish</w:t>
      </w:r>
      <w:r w:rsidRPr="00EE2884">
        <w:t xml:space="preserve"> the radio and S1 bearers </w:t>
      </w:r>
      <w:r w:rsidRPr="00EE2884">
        <w:rPr>
          <w:lang w:eastAsia="zh-CN"/>
        </w:rPr>
        <w:t xml:space="preserve">for </w:t>
      </w:r>
      <w:r w:rsidRPr="00EE2884">
        <w:t>all active EPS bearer contexts</w:t>
      </w:r>
      <w:r w:rsidRPr="00EE2884">
        <w:rPr>
          <w:lang w:eastAsia="zh-CN"/>
        </w:rPr>
        <w:t xml:space="preserve"> due to downlink pending data or downlink pending signalling.</w:t>
      </w:r>
      <w:r w:rsidRPr="00EE2884">
        <w:t xml:space="preserve"> If the "active" flag is </w:t>
      </w:r>
      <w:r w:rsidRPr="00EE2884">
        <w:rPr>
          <w:lang w:eastAsia="zh-CN"/>
        </w:rPr>
        <w:t xml:space="preserve">not </w:t>
      </w:r>
      <w:r w:rsidRPr="00EE2884">
        <w:t xml:space="preserve">set in the TRACKING AREA UPDATE REQUEST message and control plane CIoT EPS optimization is used by the MME, the </w:t>
      </w:r>
      <w:r w:rsidRPr="00EE2884">
        <w:rPr>
          <w:lang w:eastAsia="zh-CN"/>
        </w:rPr>
        <w:t>MME</w:t>
      </w:r>
      <w:r w:rsidRPr="00EE2884">
        <w:t xml:space="preserve"> </w:t>
      </w:r>
      <w:r w:rsidRPr="00EE2884">
        <w:rPr>
          <w:lang w:eastAsia="zh-CN"/>
        </w:rPr>
        <w:t>may also</w:t>
      </w:r>
      <w:r w:rsidRPr="00EE2884">
        <w:t xml:space="preserve"> </w:t>
      </w:r>
      <w:r w:rsidRPr="00EE2884">
        <w:rPr>
          <w:lang w:eastAsia="zh-CN"/>
        </w:rPr>
        <w:t>re-establish</w:t>
      </w:r>
      <w:r w:rsidRPr="00EE2884">
        <w:t xml:space="preserve"> the radio and S1 bearers </w:t>
      </w:r>
      <w:r w:rsidRPr="00EE2884">
        <w:rPr>
          <w:lang w:eastAsia="zh-CN"/>
        </w:rPr>
        <w:t xml:space="preserve">for </w:t>
      </w:r>
      <w:r w:rsidRPr="00EE2884">
        <w:t>all active EPS bearer contexts associated with PDN connections established without Control plane only indication</w:t>
      </w:r>
      <w:r w:rsidRPr="00EE2884">
        <w:rPr>
          <w:lang w:eastAsia="zh-CN"/>
        </w:rPr>
        <w:t xml:space="preserve"> due to downlink pending data or downlink pending signalling.</w:t>
      </w:r>
    </w:p>
    <w:p w14:paraId="0B1E799E" w14:textId="77777777" w:rsidR="008F0320" w:rsidRPr="00EE2884" w:rsidRDefault="008F0320" w:rsidP="008F0320">
      <w:r w:rsidRPr="00EE2884">
        <w:rPr>
          <w:lang w:eastAsia="ko-KR"/>
        </w:rPr>
        <w:t>If the MME</w:t>
      </w:r>
      <w:r w:rsidRPr="00EE2884">
        <w:t xml:space="preserve"> supports NB-S1 mode, Non-IP or Ethernet PDN type, inter-system change with 5GS, or the network wants to enforce the use of DNS over (D)TLS (see 3GPP TS 33.501 [24]), then the MME shall support the extended protocol configuration options IE.</w:t>
      </w:r>
    </w:p>
    <w:p w14:paraId="2B2C6144" w14:textId="77777777" w:rsidR="008F0320" w:rsidRPr="00EE2884" w:rsidRDefault="008F0320" w:rsidP="008F0320">
      <w:pPr>
        <w:pStyle w:val="NO"/>
      </w:pPr>
      <w:r w:rsidRPr="00EE2884">
        <w:rPr>
          <w:lang w:eastAsia="zh-CN"/>
        </w:rPr>
        <w:t>NOTE</w:t>
      </w:r>
      <w:r w:rsidRPr="00EE2884">
        <w:t> </w:t>
      </w:r>
      <w:r w:rsidRPr="00EE2884">
        <w:rPr>
          <w:lang w:eastAsia="zh-CN"/>
        </w:rPr>
        <w:t>6:</w:t>
      </w:r>
      <w:r w:rsidRPr="00EE2884">
        <w:rPr>
          <w:lang w:eastAsia="zh-CN"/>
        </w:rPr>
        <w:tab/>
        <w:t>Support of DNS over (D)TLS is based on the informative requirements as specified in 3GPP TS 33.401 [19] and it is implemented based on the operator requirement.</w:t>
      </w:r>
    </w:p>
    <w:p w14:paraId="609C3063" w14:textId="77777777" w:rsidR="008F0320" w:rsidRPr="00EE2884" w:rsidRDefault="008F0320" w:rsidP="008F0320">
      <w:r w:rsidRPr="00EE288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TRACKING AREA UPDATE ACCEPT message.</w:t>
      </w:r>
    </w:p>
    <w:p w14:paraId="62F93921" w14:textId="77777777" w:rsidR="008F0320" w:rsidRPr="00EE2884" w:rsidRDefault="008F0320" w:rsidP="008F0320">
      <w:pPr>
        <w:rPr>
          <w:lang w:eastAsia="ja-JP"/>
        </w:rPr>
      </w:pPr>
      <w:r w:rsidRPr="00EE2884">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0E1187CD" w14:textId="77777777" w:rsidR="008F0320" w:rsidRPr="00EE2884" w:rsidRDefault="008F0320" w:rsidP="008F0320">
      <w:r w:rsidRPr="00EE2884">
        <w:t>The MME may indicate the header compression configuration status IE in the TRACKING AREA UPDATE ACCEPT message for each established EPS bearer context using control plane CIoT EPS optimisation.</w:t>
      </w:r>
    </w:p>
    <w:p w14:paraId="51936AA9" w14:textId="77777777" w:rsidR="008F0320" w:rsidRPr="00EE2884" w:rsidRDefault="008F0320" w:rsidP="008F0320">
      <w:pPr>
        <w:rPr>
          <w:lang w:eastAsia="ja-JP"/>
        </w:rPr>
      </w:pPr>
      <w:r w:rsidRPr="00EE2884">
        <w:t xml:space="preserve">If the UE has indicated support for the control plane data back-off timer, and the MME decides to activate </w:t>
      </w:r>
      <w:r w:rsidRPr="00EE2884">
        <w:rPr>
          <w:lang w:eastAsia="zh-CN"/>
        </w:rPr>
        <w:t xml:space="preserve">the congestion control for transport of user data via the control plane, then </w:t>
      </w:r>
      <w:r w:rsidRPr="00EE2884">
        <w:t>the MME shall include the T3448 value IE in the TRACKING AREA UPDATE ACCEPT message.</w:t>
      </w:r>
    </w:p>
    <w:p w14:paraId="1F6FAF29" w14:textId="77777777" w:rsidR="008F0320" w:rsidRPr="00EE2884" w:rsidRDefault="008F0320" w:rsidP="008F0320">
      <w:r w:rsidRPr="00EE288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1A9F829A" w14:textId="77777777" w:rsidR="008F0320" w:rsidRPr="00EE2884" w:rsidRDefault="008F0320" w:rsidP="008F0320">
      <w:r w:rsidRPr="00EE2884">
        <w:t>If the UE indicates support for N1 mode in the TRACKING AREA UPDATE REQUEST message and the MME supports inter-system interworking with 5GS, the MME may set the IWK N26 bit to either:</w:t>
      </w:r>
    </w:p>
    <w:p w14:paraId="74620517" w14:textId="77777777" w:rsidR="008F0320" w:rsidRPr="00EE2884" w:rsidRDefault="008F0320" w:rsidP="008F0320">
      <w:pPr>
        <w:pStyle w:val="B1"/>
      </w:pPr>
      <w:r w:rsidRPr="00EE2884">
        <w:t>-</w:t>
      </w:r>
      <w:r w:rsidRPr="00EE2884">
        <w:tab/>
        <w:t>"interworking without N26 interface not supported" if the MME supports N26 interface; or</w:t>
      </w:r>
    </w:p>
    <w:p w14:paraId="6F6A3791" w14:textId="77777777" w:rsidR="008F0320" w:rsidRPr="00EE2884" w:rsidRDefault="008F0320" w:rsidP="008F0320">
      <w:pPr>
        <w:pStyle w:val="B1"/>
      </w:pPr>
      <w:r w:rsidRPr="00EE2884">
        <w:t>-</w:t>
      </w:r>
      <w:r w:rsidRPr="00EE2884">
        <w:tab/>
        <w:t>"interworking without N26 interface supported" if the MME does not support N26 interface</w:t>
      </w:r>
    </w:p>
    <w:p w14:paraId="58E2AB63" w14:textId="77777777" w:rsidR="008F0320" w:rsidRPr="00EE2884" w:rsidRDefault="008F0320" w:rsidP="008F0320">
      <w:r w:rsidRPr="00EE2884">
        <w:t>in the EPS network feature support IE in the TRACKING AREA UPDATE ACCEPT message.</w:t>
      </w:r>
    </w:p>
    <w:p w14:paraId="0AD5DC98" w14:textId="77777777" w:rsidR="008F0320" w:rsidRPr="00EE2884" w:rsidRDefault="008F0320" w:rsidP="008F0320">
      <w:r w:rsidRPr="00EE2884">
        <w:t xml:space="preserve">If due to operator policies unsecured redirection to a GERAN cell is not allowed in the current PLMN, the MME shall set the </w:t>
      </w:r>
      <w:proofErr w:type="spellStart"/>
      <w:r w:rsidRPr="00EE2884">
        <w:t>redir</w:t>
      </w:r>
      <w:proofErr w:type="spellEnd"/>
      <w:r w:rsidRPr="00EE2884">
        <w:t>-policy bit to "Unsecured redirection to GERAN not allowed" in the Network policy IE of the TRACKING AREA UPDATE ACCEPT message.</w:t>
      </w:r>
    </w:p>
    <w:p w14:paraId="497C6EB6" w14:textId="77777777" w:rsidR="008F0320" w:rsidRPr="00EE2884" w:rsidRDefault="008F0320" w:rsidP="008F0320">
      <w:r w:rsidRPr="00EE2884">
        <w:t>If the UE has indicated support for service gap control, a service gap time value is available in the EMM context, the MME may include the T3447 value IE set to the service gap time value in the TRACKING AREA UPDATE ACCEPT message.</w:t>
      </w:r>
    </w:p>
    <w:p w14:paraId="45B01E7F" w14:textId="77777777" w:rsidR="008F0320" w:rsidRPr="00EE2884" w:rsidRDefault="008F0320" w:rsidP="008F0320">
      <w:r w:rsidRPr="00EE288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108EDAF0" w14:textId="77777777" w:rsidR="008F0320" w:rsidRPr="00EE2884" w:rsidRDefault="008F0320" w:rsidP="008F0320">
      <w:pPr>
        <w:rPr>
          <w:lang w:eastAsia="ja-JP"/>
        </w:rPr>
      </w:pPr>
      <w:r w:rsidRPr="00EE288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5371D2C6" w14:textId="77777777" w:rsidR="008F0320" w:rsidRPr="00EE2884" w:rsidRDefault="008F0320" w:rsidP="008F0320">
      <w:r w:rsidRPr="00EE288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EE2884">
        <w:rPr>
          <w:lang w:eastAsia="zh-CN"/>
        </w:rPr>
        <w:t xml:space="preserve">If the UE receives a new TAI list in the </w:t>
      </w:r>
      <w:r w:rsidRPr="00EE2884">
        <w:t>TRACKING AREA UPDATE ACCEPT</w:t>
      </w:r>
      <w:r w:rsidRPr="00EE2884">
        <w:rPr>
          <w:lang w:eastAsia="zh-CN"/>
        </w:rPr>
        <w:t xml:space="preserve"> message, the UE shall consider the new TAI list as valid and the old TAI list as invalid; otherwise, the UE shall consider the old TAI list as valid.</w:t>
      </w:r>
    </w:p>
    <w:p w14:paraId="50AFC880" w14:textId="77777777" w:rsidR="008F0320" w:rsidRPr="00EE2884" w:rsidRDefault="008F0320" w:rsidP="008F0320">
      <w:r w:rsidRPr="00EE2884">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02ABB6C9" w14:textId="77777777" w:rsidR="008F0320" w:rsidRPr="00EE2884" w:rsidRDefault="008F0320" w:rsidP="008F0320">
      <w:r w:rsidRPr="00EE288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10900029" w14:textId="77777777" w:rsidR="008F0320" w:rsidRPr="00EE2884" w:rsidRDefault="008F0320" w:rsidP="008F0320">
      <w:r w:rsidRPr="00EE2884">
        <w:t>If the TRACKING AREA UPDATE ACCEPT message contains the T3324 value IE, then the UE shall use the timer value for T3324 as specified in 3GPP TS 24.008 [13], subclause 4.7.2.8.</w:t>
      </w:r>
    </w:p>
    <w:p w14:paraId="7F62CEC7" w14:textId="77777777" w:rsidR="008F0320" w:rsidRPr="00EE2884" w:rsidRDefault="008F0320" w:rsidP="008F0320">
      <w:r w:rsidRPr="00EE2884">
        <w:t xml:space="preserve">If the UE had initiated the tracking area updating procedure </w:t>
      </w:r>
      <w:r w:rsidRPr="00EE2884">
        <w:rPr>
          <w:lang w:eastAsia="zh-CN"/>
        </w:rPr>
        <w:t>in EMM-IDLE</w:t>
      </w:r>
      <w:r w:rsidRPr="00EE2884">
        <w:t xml:space="preserve"> </w:t>
      </w:r>
      <w:r w:rsidRPr="00EE2884">
        <w:rPr>
          <w:lang w:eastAsia="zh-CN"/>
        </w:rPr>
        <w:t xml:space="preserve">mode to perform </w:t>
      </w:r>
      <w:r w:rsidRPr="00EE2884">
        <w:t>an inter-system change from A/Gb mode or Iu mode to S1 mode</w:t>
      </w:r>
      <w:r w:rsidRPr="00EE2884">
        <w:rPr>
          <w:lang w:eastAsia="ko-KR"/>
        </w:rPr>
        <w:t xml:space="preserve"> and the </w:t>
      </w:r>
      <w:r w:rsidRPr="00EE2884">
        <w:t>nonce</w:t>
      </w:r>
      <w:r w:rsidRPr="00EE2884">
        <w:rPr>
          <w:vertAlign w:val="subscript"/>
        </w:rPr>
        <w:t>UE</w:t>
      </w:r>
      <w:r w:rsidRPr="00EE2884">
        <w:t xml:space="preserve"> was included in the TRACKING AREA UPDATE REQUEST message, the UE shall delete </w:t>
      </w:r>
      <w:r w:rsidRPr="00EE2884">
        <w:rPr>
          <w:lang w:eastAsia="ko-KR"/>
        </w:rPr>
        <w:t xml:space="preserve">the </w:t>
      </w:r>
      <w:r w:rsidRPr="00EE2884">
        <w:t>nonce</w:t>
      </w:r>
      <w:r w:rsidRPr="00EE2884">
        <w:rPr>
          <w:vertAlign w:val="subscript"/>
        </w:rPr>
        <w:t>UE</w:t>
      </w:r>
      <w:r w:rsidRPr="00EE2884">
        <w:t xml:space="preserve"> upon receipt of the TRACKING AREA UPDATE ACCEPT message.</w:t>
      </w:r>
    </w:p>
    <w:p w14:paraId="0CA3ADBE" w14:textId="77777777" w:rsidR="008F0320" w:rsidRPr="00EE2884" w:rsidRDefault="008F0320" w:rsidP="008F0320">
      <w:pPr>
        <w:rPr>
          <w:lang w:eastAsia="zh-CN"/>
        </w:rPr>
      </w:pPr>
      <w:r w:rsidRPr="00EE2884">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EE2884">
        <w:rPr>
          <w:lang w:eastAsia="ko-KR"/>
        </w:rPr>
        <w:t xml:space="preserve"> If a default EPS bearer context is marked as inactive in the </w:t>
      </w:r>
      <w:r w:rsidRPr="00EE2884">
        <w:t>EPS bearer context status IE included in the TRACKING AREA UPDATE ACCEPT message</w:t>
      </w:r>
      <w:r w:rsidRPr="00EE2884">
        <w:rPr>
          <w:lang w:eastAsia="ko-KR"/>
        </w:rPr>
        <w:t>, and this defau</w:t>
      </w:r>
      <w:r w:rsidRPr="00EE2884">
        <w:rPr>
          <w:lang w:eastAsia="zh-CN"/>
        </w:rPr>
        <w:t>l</w:t>
      </w:r>
      <w:r w:rsidRPr="00EE2884">
        <w:rPr>
          <w:lang w:eastAsia="ko-KR"/>
        </w:rPr>
        <w:t>t bearer is not associated with the last remaining PDN connection in the UE, t</w:t>
      </w:r>
      <w:r w:rsidRPr="00EE2884">
        <w:t>he UE</w:t>
      </w:r>
      <w:r w:rsidRPr="00EE2884">
        <w:rPr>
          <w:lang w:eastAsia="ko-KR"/>
        </w:rPr>
        <w:t xml:space="preserve"> shall locally </w:t>
      </w:r>
      <w:r w:rsidRPr="00EE2884">
        <w:t>deact</w:t>
      </w:r>
      <w:r w:rsidRPr="00EE2884">
        <w:rPr>
          <w:lang w:eastAsia="ko-KR"/>
        </w:rPr>
        <w:t>ivate</w:t>
      </w:r>
      <w:r w:rsidRPr="00EE2884">
        <w:t xml:space="preserve"> </w:t>
      </w:r>
      <w:r w:rsidRPr="00EE2884">
        <w:rPr>
          <w:lang w:eastAsia="ko-KR"/>
        </w:rPr>
        <w:t>all</w:t>
      </w:r>
      <w:r w:rsidRPr="00EE2884">
        <w:t xml:space="preserve"> EPS bearer contexts </w:t>
      </w:r>
      <w:r w:rsidRPr="00EE2884">
        <w:rPr>
          <w:lang w:eastAsia="ko-KR"/>
        </w:rPr>
        <w:t>associated to the PDN connection with the default EPS bearer context without peer-to-peer ESM signalling to the MME</w:t>
      </w:r>
      <w:r w:rsidRPr="00EE2884">
        <w:t>.</w:t>
      </w:r>
      <w:r w:rsidRPr="00EE2884">
        <w:rPr>
          <w:lang w:eastAsia="zh-CN"/>
        </w:rPr>
        <w:t xml:space="preserve"> If only the PDN connection for emergency bearer services remains established, the UE shall consider itself attached for emergency bearer services only. </w:t>
      </w:r>
      <w:r w:rsidRPr="00EE2884">
        <w:t xml:space="preserve">If </w:t>
      </w:r>
      <w:r w:rsidRPr="00EE2884">
        <w:rPr>
          <w:lang w:eastAsia="ko-KR"/>
        </w:rPr>
        <w:t xml:space="preserve">the default bearer is associated with the last remaining PDN connection of the UE in the MME, and </w:t>
      </w:r>
      <w:r w:rsidRPr="00EE2884">
        <w:t xml:space="preserve">EMM-REGISTERED without PDN connection is supported by the UE and the MME, </w:t>
      </w:r>
      <w:r w:rsidRPr="00EE2884">
        <w:rPr>
          <w:lang w:eastAsia="ko-KR"/>
        </w:rPr>
        <w:t>t</w:t>
      </w:r>
      <w:r w:rsidRPr="00EE2884">
        <w:t xml:space="preserve">he </w:t>
      </w:r>
      <w:r w:rsidRPr="00EE2884">
        <w:rPr>
          <w:lang w:eastAsia="ko-KR"/>
        </w:rPr>
        <w:t xml:space="preserve">UE shall locally </w:t>
      </w:r>
      <w:r w:rsidRPr="00EE2884">
        <w:t>deact</w:t>
      </w:r>
      <w:r w:rsidRPr="00EE2884">
        <w:rPr>
          <w:lang w:eastAsia="ko-KR"/>
        </w:rPr>
        <w:t>ivate</w:t>
      </w:r>
      <w:r w:rsidRPr="00EE2884">
        <w:t xml:space="preserve"> </w:t>
      </w:r>
      <w:r w:rsidRPr="00EE2884">
        <w:rPr>
          <w:lang w:eastAsia="ko-KR"/>
        </w:rPr>
        <w:t>all</w:t>
      </w:r>
      <w:r w:rsidRPr="00EE2884">
        <w:t xml:space="preserve"> EPS bearer contexts </w:t>
      </w:r>
      <w:r w:rsidRPr="00EE2884">
        <w:rPr>
          <w:lang w:eastAsia="ko-KR"/>
        </w:rPr>
        <w:t>associated to the PDN connection with the default EPS bearer context without peer-to-peer ESM signalling to the UE</w:t>
      </w:r>
      <w:r w:rsidRPr="00EE2884">
        <w:t>.</w:t>
      </w:r>
    </w:p>
    <w:p w14:paraId="7E4D18D4" w14:textId="77777777" w:rsidR="008F0320" w:rsidRPr="00EE2884" w:rsidRDefault="008F0320" w:rsidP="008F0320">
      <w:r w:rsidRPr="00EE2884">
        <w:t>If an EPS bearer context status IE is included in the TRACKING AREA UPDATE ACCEPT message, the UE may choose to ignore all those EPS bearers which are indicated by the MME as being active but are inactive at the UE.</w:t>
      </w:r>
    </w:p>
    <w:p w14:paraId="6EBE6FCE" w14:textId="77777777" w:rsidR="008F0320" w:rsidRPr="00EE2884" w:rsidRDefault="008F0320" w:rsidP="008F0320">
      <w:r w:rsidRPr="00EE2884">
        <w:t>The MME may also include a list of equivalent PLMNs in the TRACKING AREA UPDATE ACCEPT message. Each entry in the list contains a PLMN code (</w:t>
      </w:r>
      <w:proofErr w:type="spellStart"/>
      <w:r w:rsidRPr="00EE2884">
        <w:t>MCC+MNC</w:t>
      </w:r>
      <w:proofErr w:type="spellEnd"/>
      <w:r w:rsidRPr="00EE2884">
        <w:t xml:space="preserve">). The UE shall store the list as provided by the network, </w:t>
      </w:r>
      <w:r w:rsidRPr="00EE2884">
        <w:rPr>
          <w:lang w:eastAsia="zh-CN"/>
        </w:rPr>
        <w:t>and if there is no PDN connection for emergency bearer services or PDN connection for RLOS established, the UE shall remove</w:t>
      </w:r>
      <w:r w:rsidRPr="00EE2884">
        <w:t xml:space="preserve"> from the list any PLMN code that is already in the list of "forbidden PLMNs" or in the list of "forbidden PLMNs for GPRS service". If the UE is not attached for emergency bearer services and</w:t>
      </w:r>
      <w:r w:rsidRPr="00EE2884">
        <w:rPr>
          <w:lang w:eastAsia="zh-CN"/>
        </w:rPr>
        <w:t xml:space="preserve"> there is </w:t>
      </w:r>
      <w:r w:rsidRPr="00EE2884">
        <w:t xml:space="preserve">a PDN connection for emergency </w:t>
      </w:r>
      <w:r w:rsidRPr="00EE2884">
        <w:rPr>
          <w:lang w:eastAsia="zh-CN"/>
        </w:rPr>
        <w:t>bearer services</w:t>
      </w:r>
      <w:r w:rsidRPr="00EE2884">
        <w:t xml:space="preserve"> established, the </w:t>
      </w:r>
      <w:r w:rsidRPr="00EE2884">
        <w:rPr>
          <w:lang w:eastAsia="zh-CN"/>
        </w:rPr>
        <w:t>UE</w:t>
      </w:r>
      <w:r w:rsidRPr="00EE2884">
        <w:t xml:space="preserve"> shall remove from the list of equivalent PLMNs any PLMN code present in the list of forbidden PLMNs </w:t>
      </w:r>
      <w:r w:rsidRPr="00EE2884">
        <w:rPr>
          <w:lang w:eastAsia="zh-TW"/>
        </w:rPr>
        <w:t xml:space="preserve">or </w:t>
      </w:r>
      <w:r w:rsidRPr="00EE2884">
        <w:t>in the list of "forbidden PLMNs for GPRS service"</w:t>
      </w:r>
      <w:r w:rsidRPr="00EE2884">
        <w:rPr>
          <w:lang w:eastAsia="zh-TW"/>
        </w:rPr>
        <w:t xml:space="preserve"> </w:t>
      </w:r>
      <w:r w:rsidRPr="00EE288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1AD4162B" w14:textId="77777777" w:rsidR="008F0320" w:rsidRPr="00EE2884" w:rsidRDefault="008F0320" w:rsidP="008F0320">
      <w:r w:rsidRPr="00EE2884">
        <w:t>If the UE is neither attached for emergency bearer services</w:t>
      </w:r>
      <w:r w:rsidRPr="00EE2884">
        <w:rPr>
          <w:lang w:eastAsia="zh-CN"/>
        </w:rPr>
        <w:t xml:space="preserve"> nor attached </w:t>
      </w:r>
      <w:r w:rsidRPr="00EE2884">
        <w:t xml:space="preserve">for access to RLOS, </w:t>
      </w:r>
      <w:r w:rsidRPr="00EE2884">
        <w:rPr>
          <w:lang w:eastAsia="zh-CN"/>
        </w:rPr>
        <w:t>and i</w:t>
      </w:r>
      <w:r w:rsidRPr="00EE2884">
        <w:t>f the PLMN identity of the registered PLMN is a member of the list of "forbidden PLMNs" or the list of "forbidden PLMNs for GPRS service", any such PLMN identity shall be deleted from the corresponding list(s).</w:t>
      </w:r>
    </w:p>
    <w:p w14:paraId="55632B7D" w14:textId="77777777" w:rsidR="008F0320" w:rsidRPr="00EE2884" w:rsidRDefault="008F0320" w:rsidP="008F0320">
      <w:r w:rsidRPr="00EE2884">
        <w:t xml:space="preserve">The network may also indicate in the EPS update result IE in the TRACKING AREA UPDATE ACCEPT message that ISR is active. </w:t>
      </w:r>
      <w:r w:rsidRPr="00EE2884">
        <w:rPr>
          <w:lang w:eastAsia="zh-CN"/>
        </w:rPr>
        <w:t>If the UE is attached for emergency bearer services</w:t>
      </w:r>
      <w:r w:rsidRPr="00EE2884">
        <w:t xml:space="preserve">, </w:t>
      </w:r>
      <w:r w:rsidRPr="00EE2884">
        <w:rPr>
          <w:lang w:eastAsia="zh-CN"/>
        </w:rPr>
        <w:t>the network</w:t>
      </w:r>
      <w:r w:rsidRPr="00EE2884">
        <w:t xml:space="preserve"> shall indicate in the </w:t>
      </w:r>
      <w:r w:rsidRPr="00EE2884">
        <w:rPr>
          <w:lang w:eastAsia="zh-CN"/>
        </w:rPr>
        <w:t xml:space="preserve">EPS </w:t>
      </w:r>
      <w:r w:rsidRPr="00EE2884">
        <w:t>update result IE in the TRACKING AREA UPDATE ACCEPT message that ISR is not activ</w:t>
      </w:r>
      <w:r w:rsidRPr="00EE2884">
        <w:rPr>
          <w:lang w:eastAsia="zh-CN"/>
        </w:rPr>
        <w:t>ated</w:t>
      </w:r>
      <w:r w:rsidRPr="00EE2884">
        <w:t>.</w:t>
      </w:r>
      <w:r w:rsidRPr="00EE2884">
        <w:rPr>
          <w:lang w:eastAsia="zh-CN"/>
        </w:rPr>
        <w:t xml:space="preserve"> </w:t>
      </w:r>
      <w:r w:rsidRPr="00EE2884">
        <w:t>If the TRACKING AREA UPDATE ACCEPT message contains:</w:t>
      </w:r>
    </w:p>
    <w:p w14:paraId="58883945" w14:textId="77777777" w:rsidR="008F0320" w:rsidRPr="00EE2884" w:rsidRDefault="008F0320" w:rsidP="008F0320">
      <w:pPr>
        <w:pStyle w:val="B1"/>
      </w:pPr>
      <w:r w:rsidRPr="00EE2884">
        <w:t>i)</w:t>
      </w:r>
      <w:r w:rsidRPr="00EE2884">
        <w:tab/>
        <w:t>no indication that ISR is activated, the UE shall set the TIN to "GUTI" and shall stop the periodic routing area update timer T3312</w:t>
      </w:r>
      <w:r w:rsidRPr="00EE2884">
        <w:rPr>
          <w:lang w:eastAsia="zh-CN"/>
        </w:rPr>
        <w:t xml:space="preserve"> or T3323</w:t>
      </w:r>
      <w:r w:rsidRPr="00EE2884">
        <w:t>, if running;</w:t>
      </w:r>
    </w:p>
    <w:p w14:paraId="7D09E441" w14:textId="77777777" w:rsidR="008F0320" w:rsidRPr="00EE2884" w:rsidRDefault="008F0320" w:rsidP="008F0320">
      <w:pPr>
        <w:pStyle w:val="B1"/>
      </w:pPr>
      <w:r w:rsidRPr="00EE2884">
        <w:t>ii)</w:t>
      </w:r>
      <w:r w:rsidRPr="00EE2884">
        <w:tab/>
        <w:t>an indication that ISR is activated, then:</w:t>
      </w:r>
    </w:p>
    <w:p w14:paraId="7F8689CB" w14:textId="77777777" w:rsidR="008F0320" w:rsidRPr="00EE2884" w:rsidRDefault="008F0320" w:rsidP="008F0320">
      <w:pPr>
        <w:pStyle w:val="B2"/>
        <w:rPr>
          <w:snapToGrid w:val="0"/>
        </w:rPr>
      </w:pPr>
      <w:r w:rsidRPr="00EE2884">
        <w:t>-</w:t>
      </w:r>
      <w:r w:rsidRPr="00EE2884">
        <w:tab/>
      </w:r>
      <w:r w:rsidRPr="00EE2884">
        <w:rPr>
          <w:lang w:eastAsia="ko-KR"/>
        </w:rPr>
        <w:t xml:space="preserve">if the UE </w:t>
      </w:r>
      <w:r w:rsidRPr="00EE2884">
        <w:rPr>
          <w:snapToGrid w:val="0"/>
        </w:rPr>
        <w:t xml:space="preserve">is </w:t>
      </w:r>
      <w:r w:rsidRPr="00EE2884">
        <w:t>required</w:t>
      </w:r>
      <w:r w:rsidRPr="00EE2884">
        <w:rPr>
          <w:snapToGrid w:val="0"/>
        </w:rPr>
        <w:t xml:space="preserve"> to perform routing area updating </w:t>
      </w:r>
      <w:r w:rsidRPr="00EE2884">
        <w:rPr>
          <w:lang w:eastAsia="ko-KR"/>
        </w:rPr>
        <w:t>for IMS voice termination</w:t>
      </w:r>
      <w:r w:rsidRPr="00EE2884" w:rsidDel="00E04EF4">
        <w:rPr>
          <w:lang w:eastAsia="ko-KR"/>
        </w:rPr>
        <w:t xml:space="preserve"> </w:t>
      </w:r>
      <w:r w:rsidRPr="00EE2884">
        <w:rPr>
          <w:snapToGrid w:val="0"/>
        </w:rPr>
        <w:t xml:space="preserve">as specified in </w:t>
      </w:r>
      <w:r w:rsidRPr="00EE2884">
        <w:t xml:space="preserve">3GPP TS 24.008 [13], </w:t>
      </w:r>
      <w:r w:rsidRPr="00EE2884">
        <w:rPr>
          <w:snapToGrid w:val="0"/>
        </w:rPr>
        <w:t xml:space="preserve">annex P.5, </w:t>
      </w:r>
      <w:r w:rsidRPr="00EE2884">
        <w:rPr>
          <w:lang w:eastAsia="ko-KR"/>
        </w:rPr>
        <w:t>the UE shall set the TIN to "GUTI"</w:t>
      </w:r>
      <w:r w:rsidRPr="00EE2884">
        <w:t xml:space="preserve"> and shall stop the periodic routing area update timer T3312</w:t>
      </w:r>
      <w:r w:rsidRPr="00EE2884">
        <w:rPr>
          <w:lang w:eastAsia="zh-CN"/>
        </w:rPr>
        <w:t xml:space="preserve"> or T3323</w:t>
      </w:r>
      <w:r w:rsidRPr="00EE2884">
        <w:t>, if running</w:t>
      </w:r>
      <w:r w:rsidRPr="00EE2884">
        <w:rPr>
          <w:snapToGrid w:val="0"/>
        </w:rPr>
        <w:t>;</w:t>
      </w:r>
    </w:p>
    <w:p w14:paraId="67613E6F" w14:textId="77777777" w:rsidR="008F0320" w:rsidRPr="00EE2884" w:rsidRDefault="008F0320" w:rsidP="008F0320">
      <w:pPr>
        <w:pStyle w:val="B2"/>
        <w:rPr>
          <w:snapToGrid w:val="0"/>
        </w:rPr>
      </w:pPr>
      <w:r w:rsidRPr="00EE2884">
        <w:rPr>
          <w:snapToGrid w:val="0"/>
        </w:rPr>
        <w:t>-</w:t>
      </w:r>
      <w:r w:rsidRPr="00EE2884">
        <w:rPr>
          <w:snapToGrid w:val="0"/>
        </w:rPr>
        <w:tab/>
        <w:t>i</w:t>
      </w:r>
      <w:r w:rsidRPr="00EE2884">
        <w:t xml:space="preserve">f the UE had initiated the tracking area updating procedure due to a change in UE network capability or change in DRX parameters, </w:t>
      </w:r>
      <w:r w:rsidRPr="00EE2884">
        <w:rPr>
          <w:lang w:eastAsia="ko-KR"/>
        </w:rPr>
        <w:t>the UE shall set the TIN to "GUTI"</w:t>
      </w:r>
      <w:r w:rsidRPr="00EE2884">
        <w:t xml:space="preserve"> and shall stop the periodic routing area update timer T3312</w:t>
      </w:r>
      <w:r w:rsidRPr="00EE2884">
        <w:rPr>
          <w:lang w:eastAsia="zh-CN"/>
        </w:rPr>
        <w:t xml:space="preserve"> or T3323</w:t>
      </w:r>
      <w:r w:rsidRPr="00EE2884">
        <w:t>, if running</w:t>
      </w:r>
      <w:r w:rsidRPr="00EE2884">
        <w:rPr>
          <w:lang w:eastAsia="ko-KR"/>
        </w:rPr>
        <w:t>;</w:t>
      </w:r>
    </w:p>
    <w:p w14:paraId="18A514C0" w14:textId="77777777" w:rsidR="008F0320" w:rsidRPr="00EE2884" w:rsidRDefault="008F0320" w:rsidP="008F0320">
      <w:pPr>
        <w:pStyle w:val="B2"/>
      </w:pPr>
      <w:r w:rsidRPr="00EE2884">
        <w:rPr>
          <w:snapToGrid w:val="0"/>
        </w:rPr>
        <w:t>-</w:t>
      </w:r>
      <w:r w:rsidRPr="00EE2884">
        <w:rPr>
          <w:snapToGrid w:val="0"/>
        </w:rPr>
        <w:tab/>
        <w:t xml:space="preserve">if the UE had initiated the </w:t>
      </w:r>
      <w:r w:rsidRPr="00EE2884">
        <w:t>tracking area updating procedure due to a change</w:t>
      </w:r>
      <w:r w:rsidRPr="00EE2884">
        <w:rPr>
          <w:lang w:eastAsia="ja-JP"/>
        </w:rPr>
        <w:t xml:space="preserve"> in the UE's usage setting or the voice domain preference for E-UTRAN</w:t>
      </w:r>
      <w:r w:rsidRPr="00EE2884">
        <w:t xml:space="preserve">, </w:t>
      </w:r>
      <w:r w:rsidRPr="00EE2884">
        <w:rPr>
          <w:lang w:eastAsia="ko-KR"/>
        </w:rPr>
        <w:t>the UE shall set the TIN to "GUTI"</w:t>
      </w:r>
      <w:r w:rsidRPr="00EE2884">
        <w:rPr>
          <w:lang w:eastAsia="zh-CN"/>
        </w:rPr>
        <w:t xml:space="preserve"> </w:t>
      </w:r>
      <w:r w:rsidRPr="00EE2884">
        <w:t>and shall stop the periodic routing area update timer T3312</w:t>
      </w:r>
      <w:r w:rsidRPr="00EE2884">
        <w:rPr>
          <w:lang w:eastAsia="zh-CN"/>
        </w:rPr>
        <w:t xml:space="preserve"> or T3323</w:t>
      </w:r>
      <w:r w:rsidRPr="00EE2884">
        <w:t>, if running</w:t>
      </w:r>
      <w:r w:rsidRPr="00EE2884">
        <w:rPr>
          <w:lang w:eastAsia="ja-JP"/>
        </w:rPr>
        <w:t>; or</w:t>
      </w:r>
    </w:p>
    <w:p w14:paraId="1019B6DC" w14:textId="77777777" w:rsidR="008F0320" w:rsidRPr="00EE2884" w:rsidRDefault="008F0320" w:rsidP="008F0320">
      <w:pPr>
        <w:pStyle w:val="B2"/>
      </w:pPr>
      <w:r w:rsidRPr="00EE2884">
        <w:t>-</w:t>
      </w:r>
      <w:r w:rsidRPr="00EE2884">
        <w:tab/>
        <w:t xml:space="preserve">the UE shall regard a previously assigned P-TMSI and RAI as valid and registered with the network. If the TIN currently indicates "P-TMSI" and the periodic </w:t>
      </w:r>
      <w:r w:rsidRPr="00EE2884">
        <w:rPr>
          <w:lang w:eastAsia="zh-CN"/>
        </w:rPr>
        <w:t>rout</w:t>
      </w:r>
      <w:r w:rsidRPr="00EE2884">
        <w:t xml:space="preserve">ing area update timer T3312 is running or is deactivated, the UE shall set the TIN to "RAT-related TMSI". If the TIN currently indicates "P-TMSI" and the periodic </w:t>
      </w:r>
      <w:r w:rsidRPr="00EE2884">
        <w:rPr>
          <w:lang w:eastAsia="zh-CN"/>
        </w:rPr>
        <w:t>rout</w:t>
      </w:r>
      <w:r w:rsidRPr="00EE2884">
        <w:t>ing area update timer T3312 has already expired, the UE shall set the TIN to "GUTI".</w:t>
      </w:r>
    </w:p>
    <w:p w14:paraId="4588D6BC" w14:textId="77777777" w:rsidR="008F0320" w:rsidRPr="00EE2884" w:rsidRDefault="008F0320" w:rsidP="008F0320">
      <w:r w:rsidRPr="00EE2884">
        <w:t>The network informs the UE about the support of specific features, such as IMS voice over PS session, location services</w:t>
      </w:r>
      <w:r w:rsidRPr="00EE2884">
        <w:rPr>
          <w:lang w:eastAsia="ja-JP"/>
        </w:rPr>
        <w:t xml:space="preserve"> (EPC-LCS, CS-LCS)</w:t>
      </w:r>
      <w:r w:rsidRPr="00EE2884">
        <w:t xml:space="preserve">, emergency bearer services, or CIoT EPS optimizations, in the EPS network feature support information element. In a UE </w:t>
      </w:r>
      <w:r w:rsidRPr="00EE2884">
        <w:rPr>
          <w:lang w:eastAsia="ja-JP"/>
        </w:rPr>
        <w:t>with IMS voice over PS capability, the IMS v</w:t>
      </w:r>
      <w:r w:rsidRPr="00EE2884">
        <w:t>oice over PS session</w:t>
      </w:r>
      <w:r w:rsidRPr="00EE2884">
        <w:rPr>
          <w:lang w:eastAsia="ja-JP"/>
        </w:rPr>
        <w:t xml:space="preserve"> indicator and the emergency bearer services indicator shall be provided to the upper layers. The upper layers take the IMS v</w:t>
      </w:r>
      <w:r w:rsidRPr="00EE2884">
        <w:t>oice over PS session</w:t>
      </w:r>
      <w:r w:rsidRPr="00EE2884">
        <w:rPr>
          <w:lang w:eastAsia="ja-JP"/>
        </w:rPr>
        <w:t xml:space="preserve"> indicator into account as specified in 3GPP TS 23.221 [8A], subclause 7.2a and subclause 7.2b, when selecting the access domain for voice sessions or calls.</w:t>
      </w:r>
      <w:r w:rsidRPr="00EE2884">
        <w:t xml:space="preserve"> When initiating an emergency call, the </w:t>
      </w:r>
      <w:r w:rsidRPr="00EE2884">
        <w:rPr>
          <w:lang w:eastAsia="ja-JP"/>
        </w:rPr>
        <w:t>upper layers also take both the IMS v</w:t>
      </w:r>
      <w:r w:rsidRPr="00EE2884">
        <w:t>oice over PS session</w:t>
      </w:r>
      <w:r w:rsidRPr="00EE2884">
        <w:rPr>
          <w:lang w:eastAsia="ja-JP"/>
        </w:rPr>
        <w:t xml:space="preserve"> indicator and the </w:t>
      </w:r>
      <w:r w:rsidRPr="00EE2884">
        <w:t xml:space="preserve">emergency bearer services </w:t>
      </w:r>
      <w:r w:rsidRPr="00EE2884">
        <w:rPr>
          <w:lang w:eastAsia="ja-JP"/>
        </w:rPr>
        <w:t xml:space="preserve">indicator </w:t>
      </w:r>
      <w:r w:rsidRPr="00EE2884">
        <w:t xml:space="preserve">into account for </w:t>
      </w:r>
      <w:r w:rsidRPr="00EE2884">
        <w:rPr>
          <w:lang w:eastAsia="ja-JP"/>
        </w:rPr>
        <w:t>the access domain selection</w:t>
      </w:r>
      <w:r w:rsidRPr="00EE2884">
        <w:t>.</w:t>
      </w:r>
      <w:r w:rsidRPr="00EE2884">
        <w:rPr>
          <w:lang w:eastAsia="ja-JP"/>
        </w:rPr>
        <w:t xml:space="preserve"> When the UE determines via the IMS voice over PS session indicator that the network does not support IMS voice over PS sessions in S1 mode, then the UE shall not locally release any </w:t>
      </w:r>
      <w:r w:rsidRPr="00EE2884">
        <w:t xml:space="preserve">persistent </w:t>
      </w:r>
      <w:r w:rsidRPr="00EE2884">
        <w:rPr>
          <w:lang w:eastAsia="ja-JP"/>
        </w:rPr>
        <w:t xml:space="preserve">EPS bearer context. </w:t>
      </w:r>
      <w:r w:rsidRPr="00EE2884">
        <w:t xml:space="preserve">When the UE determines via the emergency bearer services indicator that the network does not support emergency bearer services in S1 mode, then the UE shall not </w:t>
      </w:r>
      <w:r w:rsidRPr="00EE2884">
        <w:rPr>
          <w:lang w:eastAsia="ja-JP"/>
        </w:rPr>
        <w:t>locally release</w:t>
      </w:r>
      <w:r w:rsidRPr="00EE2884">
        <w:t xml:space="preserve"> any emergency EPS bearer context if there is a </w:t>
      </w:r>
      <w:r w:rsidRPr="00EE2884">
        <w:rPr>
          <w:lang w:eastAsia="ja-JP"/>
        </w:rPr>
        <w:t>radio bearer associated with that context</w:t>
      </w:r>
      <w:r w:rsidRPr="00EE2884">
        <w:t xml:space="preserve">. </w:t>
      </w:r>
      <w:r w:rsidRPr="00EE2884">
        <w:rPr>
          <w:lang w:eastAsia="ja-JP"/>
        </w:rPr>
        <w:t xml:space="preserve">In a UE with LCS capability, location services indicators (EPC-LCS, CS-LCS) shall be provided to the upper layers. </w:t>
      </w:r>
      <w:r w:rsidRPr="00EE2884">
        <w:t>When MO-LR procedure is triggered by the UE's application</w:t>
      </w:r>
      <w:r w:rsidRPr="00EE2884">
        <w:rPr>
          <w:lang w:eastAsia="ja-JP"/>
        </w:rPr>
        <w:t>, those indicators are taken into account as specified in 3GPP TS 24.171 [13C].</w:t>
      </w:r>
    </w:p>
    <w:p w14:paraId="2DA2C8B5" w14:textId="77777777" w:rsidR="008F0320" w:rsidRPr="00EE2884" w:rsidRDefault="008F0320" w:rsidP="008F0320">
      <w:pPr>
        <w:rPr>
          <w:lang w:eastAsia="ja-JP"/>
        </w:rPr>
      </w:pPr>
      <w:r w:rsidRPr="00EE2884">
        <w:rPr>
          <w:lang w:eastAsia="ja-JP"/>
        </w:rPr>
        <w:t xml:space="preserve">If the </w:t>
      </w:r>
      <w:r w:rsidRPr="00EE2884">
        <w:t xml:space="preserve">RestrictDCNR bit is set to "Use of dual connectivity with NR is restricted" in the EPS network feature support IE of the TRACKING AREA UPDATE </w:t>
      </w:r>
      <w:r w:rsidRPr="00EE2884">
        <w:rPr>
          <w:lang w:eastAsia="ja-JP"/>
        </w:rPr>
        <w:t>ACCEPT message, the UE shall provide the indication that dual connectivity with NR is restricted to the upper layers.</w:t>
      </w:r>
    </w:p>
    <w:p w14:paraId="58FA9C7F" w14:textId="77777777" w:rsidR="008F0320" w:rsidRPr="00EE2884" w:rsidRDefault="008F0320" w:rsidP="008F0320">
      <w:r w:rsidRPr="00EE2884">
        <w:t>The UE supporting N1 mode shall operate in the mode for inter-system interworking with 5GS as follows:</w:t>
      </w:r>
    </w:p>
    <w:p w14:paraId="21529EB0" w14:textId="77777777" w:rsidR="008F0320" w:rsidRPr="00EE2884" w:rsidRDefault="008F0320" w:rsidP="008F0320">
      <w:pPr>
        <w:pStyle w:val="B1"/>
      </w:pPr>
      <w:r w:rsidRPr="00EE2884">
        <w:t>-</w:t>
      </w:r>
      <w:r w:rsidRPr="00EE2884">
        <w:tab/>
        <w:t>if the IWK N26 bit in the EPS network feature support IE is set to "interworking without N26 interface not supported", the UE shall operate in single-registration mode;</w:t>
      </w:r>
    </w:p>
    <w:p w14:paraId="799E84A6" w14:textId="77777777" w:rsidR="008F0320" w:rsidRPr="00EE2884" w:rsidRDefault="008F0320" w:rsidP="008F0320">
      <w:pPr>
        <w:pStyle w:val="B1"/>
      </w:pPr>
      <w:r w:rsidRPr="00EE2884">
        <w:t>-</w:t>
      </w:r>
      <w:r w:rsidRPr="00EE2884">
        <w:tab/>
        <w:t>if the IWK N26 bit in the EPS network feature support IE is set to "interworking without N26 interface supported" and the UE supports dual-registration mode, the UE may operate in dual-registration mode; or</w:t>
      </w:r>
    </w:p>
    <w:p w14:paraId="5153D5C8" w14:textId="77777777" w:rsidR="008F0320" w:rsidRPr="00EE2884" w:rsidRDefault="008F0320" w:rsidP="008F0320">
      <w:pPr>
        <w:pStyle w:val="NO"/>
      </w:pPr>
      <w:r w:rsidRPr="00EE2884">
        <w:rPr>
          <w:rFonts w:eastAsia="Malgun Gothic"/>
        </w:rPr>
        <w:t>NOTE 7:</w:t>
      </w:r>
      <w:r w:rsidRPr="00EE2884">
        <w:rPr>
          <w:rFonts w:eastAsia="Malgun Gothic"/>
        </w:rPr>
        <w:tab/>
        <w:t>The registration mode used by the UE is implementation dependent.</w:t>
      </w:r>
    </w:p>
    <w:p w14:paraId="183D2EB4" w14:textId="77777777" w:rsidR="008F0320" w:rsidRPr="00EE2884" w:rsidRDefault="008F0320" w:rsidP="008F0320">
      <w:pPr>
        <w:pStyle w:val="B1"/>
      </w:pPr>
      <w:r w:rsidRPr="00EE2884">
        <w:t>-</w:t>
      </w:r>
      <w:r w:rsidRPr="00EE2884">
        <w:tab/>
        <w:t>if the IWK N26 bit in the EPS network feature support IE is set to "interworking without N26 interface supported" and the UE only supports single-registration mode, the UE shall operate in single-registration mode.</w:t>
      </w:r>
    </w:p>
    <w:p w14:paraId="7E356915" w14:textId="77777777" w:rsidR="008F0320" w:rsidRPr="00EE2884" w:rsidRDefault="008F0320" w:rsidP="008F0320">
      <w:pPr>
        <w:rPr>
          <w:lang w:eastAsia="ja-JP"/>
        </w:rPr>
      </w:pPr>
      <w:r w:rsidRPr="00EE2884">
        <w:t>The UE shall treat the interworking without N26 interface indicator as valid in the entire PLMN and equivalent PLMNs. The interworking procedures required for coordination between 5GMM and EMM without N26 interface are specified in 3GPP TS 24.501 [54].</w:t>
      </w:r>
    </w:p>
    <w:p w14:paraId="620D4596" w14:textId="77777777" w:rsidR="008F0320" w:rsidRPr="00EE2884" w:rsidRDefault="008F0320" w:rsidP="008F0320">
      <w:pPr>
        <w:rPr>
          <w:lang w:eastAsia="ja-JP"/>
        </w:rPr>
      </w:pPr>
      <w:r w:rsidRPr="00EE2884">
        <w:rPr>
          <w:lang w:eastAsia="ja-JP"/>
        </w:rPr>
        <w:t xml:space="preserve">If the </w:t>
      </w:r>
      <w:proofErr w:type="spellStart"/>
      <w:r w:rsidRPr="00EE2884">
        <w:rPr>
          <w:lang w:eastAsia="ja-JP"/>
        </w:rPr>
        <w:t>redir</w:t>
      </w:r>
      <w:proofErr w:type="spellEnd"/>
      <w:r w:rsidRPr="00EE2884">
        <w:rPr>
          <w:lang w:eastAsia="ja-JP"/>
        </w:rPr>
        <w:t xml:space="preserve">-policy bit is set to "Unsecured redirection to GERAN not allowed" in the Network policy IE of the </w:t>
      </w:r>
      <w:r w:rsidRPr="00EE2884">
        <w:t xml:space="preserve">TRACKING AREA UPDATE </w:t>
      </w:r>
      <w:r w:rsidRPr="00EE2884">
        <w:rPr>
          <w:lang w:eastAsia="ja-JP"/>
        </w:rPr>
        <w:t xml:space="preserve">ACCEPT message, the UE shall set the network policy on unsecured redirection to GERAN for the current PLMN to "Unsecured redirection to GERAN not allowed" and indicate to the lower layers that unsecured redirection to a GERAN cell is not allowed. If the </w:t>
      </w:r>
      <w:proofErr w:type="spellStart"/>
      <w:r w:rsidRPr="00EE2884">
        <w:rPr>
          <w:lang w:eastAsia="ja-JP"/>
        </w:rPr>
        <w:t>redir</w:t>
      </w:r>
      <w:proofErr w:type="spellEnd"/>
      <w:r w:rsidRPr="00EE2884">
        <w:rPr>
          <w:lang w:eastAsia="ja-JP"/>
        </w:rPr>
        <w:t>-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3233682E" w14:textId="77777777" w:rsidR="008F0320" w:rsidRPr="00EE2884" w:rsidRDefault="008F0320" w:rsidP="008F0320">
      <w:pPr>
        <w:pStyle w:val="B1"/>
        <w:rPr>
          <w:lang w:eastAsia="ja-JP"/>
        </w:rPr>
      </w:pPr>
      <w:r w:rsidRPr="00EE2884">
        <w:rPr>
          <w:lang w:eastAsia="ja-JP"/>
        </w:rPr>
        <w:t>-</w:t>
      </w:r>
      <w:r w:rsidRPr="00EE2884">
        <w:rPr>
          <w:lang w:eastAsia="ja-JP"/>
        </w:rPr>
        <w:tab/>
        <w:t>the UE initiates an EPS attach or tracking area updating procedure in a PLMN different from the PLMN where the UE performed the last successful EPS attach or tracking area updating procedure;</w:t>
      </w:r>
    </w:p>
    <w:p w14:paraId="79307AA2" w14:textId="77777777" w:rsidR="008F0320" w:rsidRPr="00EE2884" w:rsidRDefault="008F0320" w:rsidP="008F0320">
      <w:pPr>
        <w:pStyle w:val="B1"/>
        <w:rPr>
          <w:lang w:eastAsia="ja-JP"/>
        </w:rPr>
      </w:pPr>
      <w:r w:rsidRPr="00EE2884">
        <w:rPr>
          <w:lang w:eastAsia="ja-JP"/>
        </w:rPr>
        <w:t>-</w:t>
      </w:r>
      <w:r w:rsidRPr="00EE2884">
        <w:rPr>
          <w:lang w:eastAsia="ja-JP"/>
        </w:rPr>
        <w:tab/>
        <w:t>the UE is switched on; or</w:t>
      </w:r>
    </w:p>
    <w:p w14:paraId="53DD9575" w14:textId="77777777" w:rsidR="008F0320" w:rsidRPr="00EE2884" w:rsidRDefault="008F0320" w:rsidP="008F0320">
      <w:pPr>
        <w:pStyle w:val="B1"/>
        <w:rPr>
          <w:lang w:eastAsia="ja-JP"/>
        </w:rPr>
      </w:pPr>
      <w:r w:rsidRPr="00EE2884">
        <w:rPr>
          <w:lang w:eastAsia="ja-JP"/>
        </w:rPr>
        <w:t>-</w:t>
      </w:r>
      <w:r w:rsidRPr="00EE2884">
        <w:rPr>
          <w:lang w:eastAsia="ja-JP"/>
        </w:rPr>
        <w:tab/>
        <w:t>the UICC containing the USIM is removed.</w:t>
      </w:r>
    </w:p>
    <w:p w14:paraId="76BB860A" w14:textId="77777777" w:rsidR="008F0320" w:rsidRPr="00EE2884" w:rsidRDefault="008F0320" w:rsidP="008F0320">
      <w:r w:rsidRPr="00EE2884">
        <w:rPr>
          <w:lang w:eastAsia="ja-JP"/>
        </w:rPr>
        <w:t>If the UE has initiated the tracking area updating procedure due to manual CSG selection</w:t>
      </w:r>
      <w:r w:rsidRPr="00EE2884">
        <w:t xml:space="preserve"> </w:t>
      </w:r>
      <w:r w:rsidRPr="00EE2884">
        <w:rPr>
          <w:lang w:eastAsia="ko-KR"/>
        </w:rPr>
        <w:t xml:space="preserve">and </w:t>
      </w:r>
      <w:r w:rsidRPr="00EE2884">
        <w:t xml:space="preserve">receives a TRACKING AREA UPDATE ACCEPT </w:t>
      </w:r>
      <w:r w:rsidRPr="00EE2884">
        <w:rPr>
          <w:lang w:eastAsia="ko-KR"/>
        </w:rPr>
        <w:t>message</w:t>
      </w:r>
      <w:r w:rsidRPr="00EE2884">
        <w:t xml:space="preserve">, and the UE sent the TRACKING AREA UPDATE REQUEST message </w:t>
      </w:r>
      <w:r w:rsidRPr="00EE2884">
        <w:rPr>
          <w:lang w:eastAsia="zh-CN"/>
        </w:rPr>
        <w:t xml:space="preserve">in a </w:t>
      </w:r>
      <w:r w:rsidRPr="00EE2884">
        <w:t>CSG cell, the UE</w:t>
      </w:r>
      <w:r w:rsidRPr="00EE2884">
        <w:rPr>
          <w:lang w:eastAsia="ko-KR"/>
        </w:rPr>
        <w:t xml:space="preserve"> shall check if the CSG ID </w:t>
      </w:r>
      <w:r w:rsidRPr="00EE2884">
        <w:t xml:space="preserve">and associated PLMN identity </w:t>
      </w:r>
      <w:r w:rsidRPr="00EE2884">
        <w:rPr>
          <w:lang w:eastAsia="ko-KR"/>
        </w:rPr>
        <w:t xml:space="preserve">of the cell where the UE has sent the </w:t>
      </w:r>
      <w:r w:rsidRPr="00EE2884">
        <w:t>TRACKING AREA UPDATE</w:t>
      </w:r>
      <w:r w:rsidRPr="00EE2884">
        <w:rPr>
          <w:lang w:eastAsia="ko-KR"/>
        </w:rPr>
        <w:t xml:space="preserve"> REQUEST message are contained in the Allowed CSG list. If not, the UE shall add that CSG ID </w:t>
      </w:r>
      <w:r w:rsidRPr="00EE2884">
        <w:t xml:space="preserve">and associated PLMN identity </w:t>
      </w:r>
      <w:r w:rsidRPr="00EE2884">
        <w:rPr>
          <w:lang w:eastAsia="ko-KR"/>
        </w:rPr>
        <w:t>to the Allowed CSG list and the UE may add the HNB Name (if provided by lower layers) to the Allowed CSG list if the HNB Name is present in neither the Operator CSG list nor the Allowed CSG list.</w:t>
      </w:r>
    </w:p>
    <w:p w14:paraId="131213FD" w14:textId="77777777" w:rsidR="008F0320" w:rsidRPr="00EE2884" w:rsidRDefault="008F0320" w:rsidP="008F0320">
      <w:pPr>
        <w:rPr>
          <w:lang w:eastAsia="ja-JP"/>
        </w:rPr>
      </w:pPr>
      <w:r w:rsidRPr="00EE2884">
        <w:t>If the TRACKING AREA UPDATE ACCEPT message contained a GUTI, the UE shall return a TRACKING AREA UPDATE COMPLETE message to the MME to acknowledge the received GUTI.</w:t>
      </w:r>
    </w:p>
    <w:p w14:paraId="3795892F" w14:textId="77777777" w:rsidR="008F0320" w:rsidRPr="00EE2884" w:rsidRDefault="008F0320" w:rsidP="008F0320">
      <w:pPr>
        <w:rPr>
          <w:lang w:eastAsia="ja-JP"/>
        </w:rPr>
      </w:pPr>
      <w:r w:rsidRPr="00EE2884">
        <w:t xml:space="preserve">If the </w:t>
      </w:r>
      <w:r w:rsidRPr="00EE2884">
        <w:rPr>
          <w:lang w:eastAsia="ja-JP"/>
        </w:rPr>
        <w:t xml:space="preserve">UE which was previously </w:t>
      </w:r>
      <w:r w:rsidRPr="00EE2884">
        <w:t>successfully attached for EPS and non-EPS services</w:t>
      </w:r>
      <w:r w:rsidRPr="00EE2884">
        <w:rPr>
          <w:lang w:eastAsia="ja-JP"/>
        </w:rPr>
        <w:t xml:space="preserve"> receives the TRACKING AREA UPDATE ACCEPT message with EPS update result IE indicating "combined TA/LA updated" or "combined TA/LA updated and ISR activated" as the response of the </w:t>
      </w:r>
      <w:r w:rsidRPr="00EE2884">
        <w:t xml:space="preserve">TRACKING AREA UPDATE REQUEST message </w:t>
      </w:r>
      <w:r w:rsidRPr="00EE2884">
        <w:rPr>
          <w:lang w:eastAsia="ja-JP"/>
        </w:rPr>
        <w:t xml:space="preserve">with </w:t>
      </w:r>
      <w:r w:rsidRPr="00EE2884">
        <w:t>EPS update type IE indicat</w:t>
      </w:r>
      <w:r w:rsidRPr="00EE2884">
        <w:rPr>
          <w:lang w:eastAsia="ja-JP"/>
        </w:rPr>
        <w:t>ing</w:t>
      </w:r>
      <w:r w:rsidRPr="00EE2884">
        <w:t xml:space="preserve"> </w:t>
      </w:r>
      <w:r w:rsidRPr="00EE2884">
        <w:rPr>
          <w:lang w:eastAsia="ja-JP"/>
        </w:rPr>
        <w:t>"periodic updating", the UE shall behave as follows:</w:t>
      </w:r>
    </w:p>
    <w:p w14:paraId="7EBC935B" w14:textId="77777777" w:rsidR="008F0320" w:rsidRPr="00EE2884" w:rsidRDefault="008F0320" w:rsidP="008F0320">
      <w:pPr>
        <w:pStyle w:val="B1"/>
        <w:rPr>
          <w:lang w:eastAsia="ja-JP"/>
        </w:rPr>
      </w:pPr>
      <w:r w:rsidRPr="00EE2884">
        <w:t>-</w:t>
      </w:r>
      <w:r w:rsidRPr="00EE2884">
        <w:tab/>
        <w:t>If the TRACKING AREA UPDATE ACCEPT message contains an IMSI, the UE is not allocated any TMSI, and shall delete any</w:t>
      </w:r>
      <w:r w:rsidRPr="00EE2884">
        <w:rPr>
          <w:lang w:eastAsia="ja-JP"/>
        </w:rPr>
        <w:t xml:space="preserve"> old</w:t>
      </w:r>
      <w:r w:rsidRPr="00EE2884">
        <w:t xml:space="preserve"> TMSI accordingly.</w:t>
      </w:r>
    </w:p>
    <w:p w14:paraId="236E0E9C" w14:textId="77777777" w:rsidR="008F0320" w:rsidRPr="00EE2884" w:rsidRDefault="008F0320" w:rsidP="008F0320">
      <w:pPr>
        <w:pStyle w:val="B1"/>
      </w:pPr>
      <w:r w:rsidRPr="00EE2884">
        <w:t>-</w:t>
      </w:r>
      <w:r w:rsidRPr="00EE2884">
        <w:tab/>
        <w:t xml:space="preserve">If the TRACKING AREA UPDATE ACCEPT message contains a TMSI, the </w:t>
      </w:r>
      <w:r w:rsidRPr="00EE2884">
        <w:rPr>
          <w:lang w:eastAsia="ja-JP"/>
        </w:rPr>
        <w:t>UE</w:t>
      </w:r>
      <w:r w:rsidRPr="00EE2884">
        <w:t xml:space="preserve"> shall use this TMSI as new temporary identity. The </w:t>
      </w:r>
      <w:r w:rsidRPr="00EE2884">
        <w:rPr>
          <w:lang w:eastAsia="ja-JP"/>
        </w:rPr>
        <w:t>UE</w:t>
      </w:r>
      <w:r w:rsidRPr="00EE2884">
        <w:t xml:space="preserve"> shall delete its old TMSI and shall store the new TMSI. In this case, </w:t>
      </w:r>
      <w:r w:rsidRPr="00EE2884">
        <w:rPr>
          <w:lang w:eastAsia="ja-JP"/>
        </w:rPr>
        <w:t>a</w:t>
      </w:r>
      <w:r w:rsidRPr="00EE2884">
        <w:t xml:space="preserve"> TRACKING AREA UPDATE COMPLETE message is returned to the network</w:t>
      </w:r>
      <w:r w:rsidRPr="00EE2884">
        <w:rPr>
          <w:lang w:eastAsia="ja-JP"/>
        </w:rPr>
        <w:t xml:space="preserve"> to confirm the received TMSI</w:t>
      </w:r>
      <w:r w:rsidRPr="00EE2884">
        <w:t xml:space="preserve">. </w:t>
      </w:r>
    </w:p>
    <w:p w14:paraId="50333696" w14:textId="77777777" w:rsidR="008F0320" w:rsidRPr="00EE2884" w:rsidRDefault="008F0320" w:rsidP="008F0320">
      <w:pPr>
        <w:pStyle w:val="B1"/>
      </w:pPr>
      <w:r w:rsidRPr="00EE2884">
        <w:t>-</w:t>
      </w:r>
      <w:r w:rsidRPr="00EE2884">
        <w:tab/>
        <w:t>If neither a TMSI nor an IMSI has been included by the network in the TRACKING AREA UPDATE ACCEPT message, the old TMSI, if any is available, shall be kept.</w:t>
      </w:r>
    </w:p>
    <w:p w14:paraId="57C1F002" w14:textId="77777777" w:rsidR="008F0320" w:rsidRPr="00EE2884" w:rsidRDefault="008F0320" w:rsidP="008F0320">
      <w:r w:rsidRPr="00EE288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46215C8F" w14:textId="77777777" w:rsidR="008F0320" w:rsidRPr="00EE2884" w:rsidRDefault="008F0320" w:rsidP="008F0320">
      <w:r w:rsidRPr="00EE2884">
        <w:t>If the T3448 value IE is present in the received TRACKING AREA UPDATE ACCEPT message, the UE shall:</w:t>
      </w:r>
    </w:p>
    <w:p w14:paraId="08E8C001" w14:textId="77777777" w:rsidR="008F0320" w:rsidRPr="00EE2884" w:rsidRDefault="008F0320" w:rsidP="008F0320">
      <w:pPr>
        <w:pStyle w:val="B1"/>
      </w:pPr>
      <w:r w:rsidRPr="00EE2884">
        <w:t>-</w:t>
      </w:r>
      <w:r w:rsidRPr="00EE2884">
        <w:tab/>
        <w:t>stop timer T3448 if it is running; and</w:t>
      </w:r>
    </w:p>
    <w:p w14:paraId="641AA8F9" w14:textId="77777777" w:rsidR="008F0320" w:rsidRPr="00EE2884" w:rsidRDefault="008F0320" w:rsidP="008F0320">
      <w:pPr>
        <w:pStyle w:val="B1"/>
      </w:pPr>
      <w:r w:rsidRPr="00EE2884">
        <w:t>-</w:t>
      </w:r>
      <w:r w:rsidRPr="00EE2884">
        <w:tab/>
        <w:t>start timer T3448 with the value provided in the T3448 value IE.</w:t>
      </w:r>
    </w:p>
    <w:p w14:paraId="6DD144A7" w14:textId="77777777" w:rsidR="008F0320" w:rsidRPr="00EE2884" w:rsidRDefault="008F0320" w:rsidP="008F0320">
      <w:r w:rsidRPr="00EE2884">
        <w:t>If the UE is using EPS services with control plane CIoT EPS optimization, the T3448 value IE is present in the TRACKING AREA UPDATE ACCEPT message and the value indicates that this timer is either zero</w:t>
      </w:r>
      <w:r w:rsidRPr="00EE2884">
        <w:rPr>
          <w:lang w:eastAsia="zh-CN"/>
        </w:rPr>
        <w:t xml:space="preserve"> or </w:t>
      </w:r>
      <w:r w:rsidRPr="00EE2884">
        <w:t>deactivated, the UE shall consider this case as an abnormal case and proceed as if the T3448 value IE is not present.</w:t>
      </w:r>
    </w:p>
    <w:p w14:paraId="10439F9A" w14:textId="77777777" w:rsidR="008F0320" w:rsidRPr="00EE2884" w:rsidRDefault="008F0320" w:rsidP="008F0320">
      <w:pPr>
        <w:pStyle w:val="B1"/>
      </w:pPr>
      <w:r w:rsidRPr="00EE2884">
        <w:t xml:space="preserve">If the UE in EMM-IDLE mode initiated the </w:t>
      </w:r>
      <w:r w:rsidRPr="00EE2884">
        <w:rPr>
          <w:lang w:eastAsia="zh-CN"/>
        </w:rPr>
        <w:t>tracking area updating</w:t>
      </w:r>
      <w:r w:rsidRPr="00EE2884">
        <w:t xml:space="preserve"> procedure and the TRACKING AREA UPDATE ACCEPT message does not include the T3448 value IE and if timer T3448 is running</w:t>
      </w:r>
      <w:r w:rsidRPr="00EE2884">
        <w:rPr>
          <w:rFonts w:eastAsia="SimSun"/>
          <w:lang w:eastAsia="zh-CN"/>
        </w:rPr>
        <w:t>,</w:t>
      </w:r>
      <w:r w:rsidRPr="00EE2884">
        <w:t xml:space="preserve"> then the UE shall stop timer T3448.</w:t>
      </w:r>
    </w:p>
    <w:p w14:paraId="0D4E7DD6" w14:textId="77777777" w:rsidR="008F0320" w:rsidRPr="00EE2884" w:rsidRDefault="008F0320" w:rsidP="008F0320">
      <w:r w:rsidRPr="00EE2884">
        <w:t>If the UE has indicated "service gap control supported" in the TRACKING AREA UPDATE REQUEST message and:</w:t>
      </w:r>
    </w:p>
    <w:p w14:paraId="173E38A3" w14:textId="77777777" w:rsidR="008F0320" w:rsidRPr="00EE2884" w:rsidRDefault="008F0320" w:rsidP="008F0320">
      <w:pPr>
        <w:pStyle w:val="B1"/>
      </w:pPr>
      <w:r w:rsidRPr="00EE2884">
        <w:t>-</w:t>
      </w:r>
      <w:r w:rsidRPr="00EE2884">
        <w:tab/>
        <w:t>the TRACKING AREA UPDATE ACCEPT message contains the T3447 value IE, then the UE shall store the new T3447 value, erase any previous stored T3447 value if exists and use the</w:t>
      </w:r>
      <w:del w:id="293" w:author="Won, Sung (Nokia - US/Dallas)" w:date="2020-12-22T10:23:00Z">
        <w:r w:rsidRPr="00EE2884" w:rsidDel="00790F2A">
          <w:delText xml:space="preserve"> the</w:delText>
        </w:r>
      </w:del>
      <w:r w:rsidRPr="00EE2884">
        <w:t xml:space="preserve"> new T3447 value with the T3447 timer next time it is started; or</w:t>
      </w:r>
    </w:p>
    <w:p w14:paraId="490F7A0A" w14:textId="77777777" w:rsidR="008F0320" w:rsidRPr="00EE2884" w:rsidRDefault="008F0320" w:rsidP="008F0320">
      <w:pPr>
        <w:pStyle w:val="B1"/>
      </w:pPr>
      <w:r w:rsidRPr="00EE2884">
        <w:t>-</w:t>
      </w:r>
      <w:r w:rsidRPr="00EE2884">
        <w:tab/>
        <w:t>the TRACKING AREA UPDATE ACCEPT message does not contain the T3447 value IE, then the UE shall erase any previous stored T3447 value if exists and stop the T3447 timer if running.</w:t>
      </w:r>
    </w:p>
    <w:p w14:paraId="71C9ADA4" w14:textId="77777777" w:rsidR="008F0320" w:rsidRPr="00EE2884" w:rsidRDefault="008F0320" w:rsidP="008F0320">
      <w:pPr>
        <w:rPr>
          <w:lang w:eastAsia="zh-CN"/>
        </w:rPr>
      </w:pPr>
      <w:r w:rsidRPr="00EE2884">
        <w:t xml:space="preserve">Upon receiving a TRACKING AREA UPDATE COMPLETE message, the MME shall stop timer T3450 and change to state </w:t>
      </w:r>
      <w:r w:rsidRPr="00EE2884">
        <w:rPr>
          <w:lang w:eastAsia="ja-JP"/>
        </w:rPr>
        <w:t>E</w:t>
      </w:r>
      <w:r w:rsidRPr="00EE2884">
        <w:t>MM-REGISTERED. The GUTI</w:t>
      </w:r>
      <w:r w:rsidRPr="00EE2884">
        <w:rPr>
          <w:lang w:eastAsia="zh-CN"/>
        </w:rPr>
        <w:t>,</w:t>
      </w:r>
      <w:r w:rsidRPr="00EE2884">
        <w:t xml:space="preserve"> </w:t>
      </w:r>
      <w:r w:rsidRPr="00EE2884">
        <w:rPr>
          <w:lang w:eastAsia="zh-CN"/>
        </w:rPr>
        <w:t xml:space="preserve">if </w:t>
      </w:r>
      <w:r w:rsidRPr="00EE2884">
        <w:t>sent in the TRACKING AREA UPDATE ACCEPT message</w:t>
      </w:r>
      <w:r w:rsidRPr="00EE2884">
        <w:rPr>
          <w:lang w:eastAsia="zh-CN"/>
        </w:rPr>
        <w:t>,</w:t>
      </w:r>
      <w:r w:rsidRPr="00EE2884">
        <w:t xml:space="preserve"> shall be considered as valid.</w:t>
      </w:r>
    </w:p>
    <w:p w14:paraId="61176EE0" w14:textId="77777777" w:rsidR="008F0320" w:rsidRPr="00EE2884" w:rsidRDefault="008F0320" w:rsidP="008F0320">
      <w:pPr>
        <w:pStyle w:val="NO"/>
      </w:pPr>
      <w:r w:rsidRPr="00EE2884">
        <w:t>NOTE 8:</w:t>
      </w:r>
      <w:r w:rsidRPr="00EE2884">
        <w:tab/>
        <w:t>Upon receiving a TRACKING AREA UPDATE COMPLETE message, if a new TMSI was included in the TRACKING AREA UPDATE ACCEPT message, the MME sends an SGsAP-TMSI-REALLOCATION-COMPLETE message as specified in 3GPP TS 29.118 [16A].</w:t>
      </w:r>
    </w:p>
    <w:p w14:paraId="5B0582C8" w14:textId="77777777" w:rsidR="008F0320" w:rsidRPr="00EE2884" w:rsidRDefault="008F0320" w:rsidP="008F0320">
      <w:pPr>
        <w:rPr>
          <w:lang w:eastAsia="ko-KR"/>
        </w:rPr>
      </w:pPr>
      <w:r w:rsidRPr="00EE2884">
        <w:t xml:space="preserve">For inter-system change from A/Gb mode to S1 mode or Iu mode to S1 mode in EMM-IDLE mode, </w:t>
      </w:r>
      <w:r w:rsidRPr="00EE2884">
        <w:rPr>
          <w:lang w:eastAsia="ko-KR"/>
        </w:rPr>
        <w:t xml:space="preserve">if the UE has included an eKSI in the NAS Key Set Identifier IE indicating a current EPS security context in the </w:t>
      </w:r>
      <w:r w:rsidRPr="00EE2884">
        <w:t>TRACKING AREA UPDATE</w:t>
      </w:r>
      <w:r w:rsidRPr="00EE2884">
        <w:rPr>
          <w:lang w:eastAsia="ko-KR"/>
        </w:rPr>
        <w:t xml:space="preserve"> REQUEST message by which the </w:t>
      </w:r>
      <w:r w:rsidRPr="00EE2884">
        <w:t>TRACKING AREA UPDATE</w:t>
      </w:r>
      <w:r w:rsidRPr="00EE2884">
        <w:rPr>
          <w:lang w:eastAsia="ko-KR"/>
        </w:rPr>
        <w:t xml:space="preserve"> REQUEST message is integrity protected, the MME shall take one of the following actions:</w:t>
      </w:r>
    </w:p>
    <w:p w14:paraId="7D7712B6" w14:textId="77777777" w:rsidR="008F0320" w:rsidRPr="00EE2884" w:rsidRDefault="008F0320" w:rsidP="008F0320">
      <w:pPr>
        <w:pStyle w:val="B1"/>
      </w:pPr>
      <w:r w:rsidRPr="00EE2884">
        <w:t>-</w:t>
      </w:r>
      <w:r w:rsidRPr="00EE2884">
        <w:tab/>
        <w:t xml:space="preserve">if the MME retrieves the </w:t>
      </w:r>
      <w:r w:rsidRPr="00EE2884">
        <w:rPr>
          <w:lang w:eastAsia="ko-KR"/>
        </w:rPr>
        <w:t>current</w:t>
      </w:r>
      <w:r w:rsidRPr="00EE2884">
        <w:t xml:space="preserve"> EPS security context as ind</w:t>
      </w:r>
      <w:r w:rsidRPr="00EE2884">
        <w:rPr>
          <w:lang w:eastAsia="ko-KR"/>
        </w:rPr>
        <w:t>icat</w:t>
      </w:r>
      <w:r w:rsidRPr="00EE2884">
        <w:t xml:space="preserve">ed by the </w:t>
      </w:r>
      <w:r w:rsidRPr="00EE2884">
        <w:rPr>
          <w:lang w:eastAsia="ko-KR"/>
        </w:rPr>
        <w:t>eKSI</w:t>
      </w:r>
      <w:r w:rsidRPr="00EE2884">
        <w:t xml:space="preserve"> and GUTI </w:t>
      </w:r>
      <w:r w:rsidRPr="00EE2884">
        <w:rPr>
          <w:lang w:eastAsia="ko-KR"/>
        </w:rPr>
        <w:t>sent</w:t>
      </w:r>
      <w:r w:rsidRPr="00EE2884">
        <w:t xml:space="preserve"> by the UE, the MME shall integrity check the TRACKING AREA UPDATE REQUEST message using the </w:t>
      </w:r>
      <w:r w:rsidRPr="00EE2884">
        <w:rPr>
          <w:lang w:eastAsia="ko-KR"/>
        </w:rPr>
        <w:t>current</w:t>
      </w:r>
      <w:r w:rsidRPr="00EE2884">
        <w:t xml:space="preserve"> EPS security context and integrity protect the TRACKING AREA UPDATE ACCEPT message using the </w:t>
      </w:r>
      <w:r w:rsidRPr="00EE2884">
        <w:rPr>
          <w:lang w:eastAsia="ko-KR"/>
        </w:rPr>
        <w:t>current</w:t>
      </w:r>
      <w:r w:rsidRPr="00EE2884">
        <w:t xml:space="preserve"> EPS security context;</w:t>
      </w:r>
    </w:p>
    <w:p w14:paraId="5C15CB13" w14:textId="77777777" w:rsidR="008F0320" w:rsidRPr="00EE2884" w:rsidRDefault="008F0320" w:rsidP="008F0320">
      <w:pPr>
        <w:pStyle w:val="B1"/>
      </w:pPr>
      <w:r w:rsidRPr="00EE2884">
        <w:t>-</w:t>
      </w:r>
      <w:r w:rsidRPr="00EE2884">
        <w:tab/>
        <w:t xml:space="preserve">if the MME cannot retrieve the </w:t>
      </w:r>
      <w:r w:rsidRPr="00EE2884">
        <w:rPr>
          <w:lang w:eastAsia="ko-KR"/>
        </w:rPr>
        <w:t>current</w:t>
      </w:r>
      <w:r w:rsidRPr="00EE2884">
        <w:t xml:space="preserve"> EPS security context as ind</w:t>
      </w:r>
      <w:r w:rsidRPr="00EE2884">
        <w:rPr>
          <w:lang w:eastAsia="ko-KR"/>
        </w:rPr>
        <w:t>icat</w:t>
      </w:r>
      <w:r w:rsidRPr="00EE2884">
        <w:t xml:space="preserve">ed by the </w:t>
      </w:r>
      <w:r w:rsidRPr="00EE2884">
        <w:rPr>
          <w:lang w:eastAsia="ko-KR"/>
        </w:rPr>
        <w:t>eKSI</w:t>
      </w:r>
      <w:r w:rsidRPr="00EE2884">
        <w:t xml:space="preserve"> and GUTI </w:t>
      </w:r>
      <w:r w:rsidRPr="00EE2884">
        <w:rPr>
          <w:lang w:eastAsia="ko-KR"/>
        </w:rPr>
        <w:t>sent</w:t>
      </w:r>
      <w:r w:rsidRPr="00EE2884">
        <w:t xml:space="preserve"> by the UE, </w:t>
      </w:r>
      <w:r w:rsidRPr="00EE2884">
        <w:rPr>
          <w:lang w:eastAsia="zh-CN"/>
        </w:rPr>
        <w:t xml:space="preserve">and </w:t>
      </w:r>
      <w:r w:rsidRPr="00EE2884">
        <w:rPr>
          <w:lang w:eastAsia="ko-KR"/>
        </w:rPr>
        <w:t>if the UE has included</w:t>
      </w:r>
      <w:r w:rsidRPr="00EE2884">
        <w:rPr>
          <w:lang w:eastAsia="zh-CN"/>
        </w:rPr>
        <w:t xml:space="preserve"> a valid </w:t>
      </w:r>
      <w:r w:rsidRPr="00EE2884">
        <w:t>GPRS ciphering key sequence number</w:t>
      </w:r>
      <w:r w:rsidRPr="00EE2884">
        <w:rPr>
          <w:lang w:eastAsia="zh-CN"/>
        </w:rPr>
        <w:t xml:space="preserve">, </w:t>
      </w:r>
      <w:r w:rsidRPr="00EE2884">
        <w:t>the MME shall create a new</w:t>
      </w:r>
      <w:r w:rsidRPr="00EE2884" w:rsidDel="00655232">
        <w:t xml:space="preserve"> </w:t>
      </w:r>
      <w:r w:rsidRPr="00EE2884">
        <w:t>mapped EPS security context</w:t>
      </w:r>
      <w:r w:rsidRPr="00EE2884">
        <w:rPr>
          <w:lang w:eastAsia="zh-CN"/>
        </w:rPr>
        <w:t xml:space="preserve"> as specified in </w:t>
      </w:r>
      <w:r w:rsidRPr="00EE2884">
        <w:t>3GPP TS 33.401 [19]</w:t>
      </w:r>
      <w:r w:rsidRPr="00EE2884">
        <w:rPr>
          <w:lang w:eastAsia="zh-CN"/>
        </w:rPr>
        <w:t xml:space="preserve">, and then </w:t>
      </w:r>
      <w:r w:rsidRPr="00EE2884">
        <w:t xml:space="preserve">perform a security mode control procedure to indicate the use of the </w:t>
      </w:r>
      <w:r w:rsidRPr="00EE2884">
        <w:rPr>
          <w:lang w:eastAsia="ko-KR"/>
        </w:rPr>
        <w:t xml:space="preserve">new </w:t>
      </w:r>
      <w:r w:rsidRPr="00EE2884">
        <w:t>mapped EPS security context to the UE (see subclause 5.4.3.2); or</w:t>
      </w:r>
    </w:p>
    <w:p w14:paraId="4B1C7497" w14:textId="77777777" w:rsidR="008F0320" w:rsidRPr="00EE2884" w:rsidRDefault="008F0320" w:rsidP="008F0320">
      <w:pPr>
        <w:pStyle w:val="B1"/>
      </w:pPr>
      <w:r w:rsidRPr="00EE2884">
        <w:t>-</w:t>
      </w:r>
      <w:r w:rsidRPr="00EE2884">
        <w:tab/>
        <w:t>if the UE has not included an Additional GUTI IE, the MME may treat the TRACKING AREA UPDATE REQUEST message as in the previous item, i.e. as if it cannot retrieve the current EPS security context.</w:t>
      </w:r>
    </w:p>
    <w:p w14:paraId="1DB192C9" w14:textId="77777777" w:rsidR="008F0320" w:rsidRPr="00EE2884" w:rsidRDefault="008F0320" w:rsidP="008F0320">
      <w:pPr>
        <w:pStyle w:val="NO"/>
      </w:pPr>
      <w:r w:rsidRPr="00EE2884">
        <w:t>NOTE 9:</w:t>
      </w:r>
      <w:r w:rsidRPr="00EE288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4058D8E6" w14:textId="77777777" w:rsidR="008F0320" w:rsidRPr="00EE2884" w:rsidRDefault="008F0320" w:rsidP="008F0320">
      <w:pPr>
        <w:rPr>
          <w:lang w:eastAsia="ko-KR"/>
        </w:rPr>
      </w:pPr>
      <w:r w:rsidRPr="00EE2884">
        <w:t xml:space="preserve">For inter-system change from A/Gb mode to S1 mode or Iu mode to S1 mode in EMM-IDLE mode, </w:t>
      </w:r>
      <w:r w:rsidRPr="00EE2884">
        <w:rPr>
          <w:lang w:eastAsia="ko-KR"/>
        </w:rPr>
        <w:t xml:space="preserve">if the UE has not included a valid eKSI in the NAS Key Set Identifier IE </w:t>
      </w:r>
      <w:r w:rsidRPr="00EE2884">
        <w:rPr>
          <w:lang w:eastAsia="zh-CN"/>
        </w:rPr>
        <w:t>and</w:t>
      </w:r>
      <w:r w:rsidRPr="00EE2884">
        <w:rPr>
          <w:lang w:eastAsia="ko-KR"/>
        </w:rPr>
        <w:t xml:space="preserve"> has included</w:t>
      </w:r>
      <w:r w:rsidRPr="00EE2884">
        <w:rPr>
          <w:lang w:eastAsia="zh-CN"/>
        </w:rPr>
        <w:t xml:space="preserve"> a valid </w:t>
      </w:r>
      <w:r w:rsidRPr="00EE2884">
        <w:t>GPRS ciphering key sequence number</w:t>
      </w:r>
      <w:r w:rsidRPr="00EE2884">
        <w:rPr>
          <w:lang w:eastAsia="ko-KR"/>
        </w:rPr>
        <w:t xml:space="preserve"> in the </w:t>
      </w:r>
      <w:r w:rsidRPr="00EE2884">
        <w:t>TRACKING AREA UPDATE</w:t>
      </w:r>
      <w:r w:rsidRPr="00EE2884">
        <w:rPr>
          <w:lang w:eastAsia="ko-KR"/>
        </w:rPr>
        <w:t xml:space="preserve"> REQUEST message, the MME shall </w:t>
      </w:r>
      <w:r w:rsidRPr="00EE2884">
        <w:t>create a new</w:t>
      </w:r>
      <w:r w:rsidRPr="00EE2884" w:rsidDel="00655232">
        <w:t xml:space="preserve"> </w:t>
      </w:r>
      <w:r w:rsidRPr="00EE2884">
        <w:t>mapped EPS security context</w:t>
      </w:r>
      <w:r w:rsidRPr="00EE2884">
        <w:rPr>
          <w:lang w:eastAsia="zh-CN"/>
        </w:rPr>
        <w:t xml:space="preserve"> as specified in </w:t>
      </w:r>
      <w:r w:rsidRPr="00EE2884">
        <w:t>3GPP TS 33.401 [19],</w:t>
      </w:r>
      <w:r w:rsidRPr="00EE2884">
        <w:rPr>
          <w:lang w:eastAsia="zh-CN"/>
        </w:rPr>
        <w:t xml:space="preserve"> and then</w:t>
      </w:r>
      <w:r w:rsidRPr="00EE2884">
        <w:rPr>
          <w:lang w:eastAsia="ko-KR"/>
        </w:rPr>
        <w:t xml:space="preserve"> perform a security mode control procedure to indicate the use of the new mapped EPS security context to the UE (see subclause 5.4.3.2).</w:t>
      </w:r>
    </w:p>
    <w:p w14:paraId="2B85CC05" w14:textId="77777777" w:rsidR="008F0320" w:rsidRPr="00EE2884" w:rsidRDefault="008F0320" w:rsidP="008F0320">
      <w:pPr>
        <w:pStyle w:val="NO"/>
      </w:pPr>
      <w:r w:rsidRPr="00EE2884">
        <w:t>NOTE 10:</w:t>
      </w:r>
      <w:r w:rsidRPr="00EE2884">
        <w:tab/>
        <w:t>This does not preclude the option for the MME to perform an EPS authentication procedure and create a new native EPS security context.</w:t>
      </w:r>
    </w:p>
    <w:p w14:paraId="46F094D6" w14:textId="77777777" w:rsidR="008F0320" w:rsidRPr="00EE2884" w:rsidRDefault="008F0320" w:rsidP="008F0320">
      <w:pPr>
        <w:rPr>
          <w:lang w:eastAsia="ko-KR"/>
        </w:rPr>
      </w:pPr>
      <w:r w:rsidRPr="00EE2884">
        <w:t xml:space="preserve">For inter-system change from N1 mode to S1 mode in EMM-IDLE mode, </w:t>
      </w:r>
      <w:r w:rsidRPr="00EE2884">
        <w:rPr>
          <w:lang w:eastAsia="ko-KR"/>
        </w:rPr>
        <w:t xml:space="preserve">if the UE has included an eKSI in the NAS Key Set Identifier IE indicating </w:t>
      </w:r>
      <w:r w:rsidRPr="00EE2884">
        <w:t xml:space="preserve">a 5G NAS security context </w:t>
      </w:r>
      <w:r w:rsidRPr="00EE2884">
        <w:rPr>
          <w:lang w:eastAsia="ko-KR"/>
        </w:rPr>
        <w:t xml:space="preserve">in the </w:t>
      </w:r>
      <w:r w:rsidRPr="00EE2884">
        <w:t>TRACKING AREA UPDATE</w:t>
      </w:r>
      <w:r w:rsidRPr="00EE2884">
        <w:rPr>
          <w:lang w:eastAsia="ko-KR"/>
        </w:rPr>
        <w:t xml:space="preserve"> REQUEST message by which the </w:t>
      </w:r>
      <w:r w:rsidRPr="00EE2884">
        <w:t>TRACKING AREA UPDATE</w:t>
      </w:r>
      <w:r w:rsidRPr="00EE2884">
        <w:rPr>
          <w:lang w:eastAsia="ko-KR"/>
        </w:rPr>
        <w:t xml:space="preserve"> REQUEST message is integrity protected, the MME shall take actions as specified in subclause </w:t>
      </w:r>
      <w:r w:rsidRPr="00EE2884">
        <w:t>4.4.2.3</w:t>
      </w:r>
      <w:r w:rsidRPr="00EE2884">
        <w:rPr>
          <w:lang w:eastAsia="ko-KR"/>
        </w:rPr>
        <w:t>.</w:t>
      </w:r>
    </w:p>
    <w:p w14:paraId="168AB85A" w14:textId="77777777" w:rsidR="008F0320" w:rsidRPr="00EE2884" w:rsidRDefault="008F0320" w:rsidP="008F0320">
      <w:pPr>
        <w:rPr>
          <w:lang w:eastAsia="ko-KR"/>
        </w:rPr>
      </w:pPr>
      <w:r w:rsidRPr="00EE2884">
        <w:t>For inter-system change from A/Gb mode to S1 mode or Iu mode to S1 mode in EMM-CONNECTED mode, the MME shall integrity check TRACKING AREA UPDATE</w:t>
      </w:r>
      <w:r w:rsidRPr="00EE2884">
        <w:rPr>
          <w:lang w:eastAsia="ko-KR"/>
        </w:rPr>
        <w:t xml:space="preserve"> REQUEST message</w:t>
      </w:r>
      <w:r w:rsidRPr="00EE2884">
        <w:t xml:space="preserve"> using the current K'</w:t>
      </w:r>
      <w:r w:rsidRPr="00EE2884">
        <w:rPr>
          <w:vertAlign w:val="subscript"/>
        </w:rPr>
        <w:t xml:space="preserve">ASME </w:t>
      </w:r>
      <w:r w:rsidRPr="00EE2884">
        <w:t>as derived when triggering the handover to E-UTRAN (see subclause 4.4.2.</w:t>
      </w:r>
      <w:r w:rsidRPr="00EE2884">
        <w:rPr>
          <w:lang w:eastAsia="zh-CN"/>
        </w:rPr>
        <w:t>2</w:t>
      </w:r>
      <w:r w:rsidRPr="00EE2884">
        <w:t>). The MME shall verify the received UE security capabilities in the TRACKING AREA UPDATE</w:t>
      </w:r>
      <w:r w:rsidRPr="00EE2884">
        <w:rPr>
          <w:lang w:eastAsia="ko-KR"/>
        </w:rPr>
        <w:t xml:space="preserve"> REQUEST message. The MME shall then take one of the following actions:</w:t>
      </w:r>
    </w:p>
    <w:p w14:paraId="62CF09AB" w14:textId="77777777" w:rsidR="008F0320" w:rsidRPr="00EE2884" w:rsidRDefault="008F0320" w:rsidP="008F0320">
      <w:pPr>
        <w:pStyle w:val="B1"/>
        <w:rPr>
          <w:lang w:eastAsia="zh-CN"/>
        </w:rPr>
      </w:pPr>
      <w:r w:rsidRPr="00EE2884">
        <w:t>-</w:t>
      </w:r>
      <w:r w:rsidRPr="00EE2884">
        <w:tab/>
        <w:t>if the TRACKING AREA UPDATE REQUEST does not contain a valid KSI</w:t>
      </w:r>
      <w:r w:rsidRPr="00EE2884">
        <w:rPr>
          <w:vertAlign w:val="subscript"/>
        </w:rPr>
        <w:t>ASME</w:t>
      </w:r>
      <w:r w:rsidRPr="00EE2884">
        <w:t xml:space="preserve"> </w:t>
      </w:r>
      <w:r w:rsidRPr="00EE2884">
        <w:rPr>
          <w:lang w:eastAsia="ko-KR"/>
        </w:rPr>
        <w:t xml:space="preserve">in the Non-current native </w:t>
      </w:r>
      <w:r w:rsidRPr="00EE2884">
        <w:t xml:space="preserve">NAS key set identifier </w:t>
      </w:r>
      <w:r w:rsidRPr="00EE2884">
        <w:rPr>
          <w:lang w:eastAsia="ko-KR"/>
        </w:rPr>
        <w:t>IE</w:t>
      </w:r>
      <w:r w:rsidRPr="00EE2884">
        <w:rPr>
          <w:lang w:eastAsia="zh-CN"/>
        </w:rPr>
        <w:t xml:space="preserve">, </w:t>
      </w:r>
      <w:r w:rsidRPr="00EE2884">
        <w:t>the MME shall remove the non-current native EPS security context, if any, for any GUTI for this UE. T</w:t>
      </w:r>
      <w:r w:rsidRPr="00EE2884">
        <w:rPr>
          <w:lang w:eastAsia="ko-KR"/>
        </w:rPr>
        <w:t xml:space="preserve">he MME shall then </w:t>
      </w:r>
      <w:r w:rsidRPr="00EE2884">
        <w:t>integrity protect and cipher the TRACKING AREA UPDATE ACCEPT message using the security context based on K'</w:t>
      </w:r>
      <w:r w:rsidRPr="00EE2884">
        <w:rPr>
          <w:vertAlign w:val="subscript"/>
        </w:rPr>
        <w:t>ASME</w:t>
      </w:r>
      <w:r w:rsidRPr="00EE2884">
        <w:t xml:space="preserve"> and </w:t>
      </w:r>
      <w:r w:rsidRPr="00EE2884">
        <w:rPr>
          <w:lang w:eastAsia="ko-KR"/>
        </w:rPr>
        <w:t>take the mapped EPS security context into use; or</w:t>
      </w:r>
    </w:p>
    <w:p w14:paraId="3BB2CF12" w14:textId="77777777" w:rsidR="008F0320" w:rsidRPr="00EE2884" w:rsidRDefault="008F0320" w:rsidP="008F0320">
      <w:pPr>
        <w:pStyle w:val="B1"/>
      </w:pPr>
      <w:r w:rsidRPr="00EE2884">
        <w:t>-</w:t>
      </w:r>
      <w:r w:rsidRPr="00EE2884">
        <w:tab/>
        <w:t>if the TRACKING AREA UPDATE REQUEST contains a valid KSI</w:t>
      </w:r>
      <w:r w:rsidRPr="00EE2884">
        <w:rPr>
          <w:vertAlign w:val="subscript"/>
        </w:rPr>
        <w:t>ASME</w:t>
      </w:r>
      <w:r w:rsidRPr="00EE2884">
        <w:t xml:space="preserve"> </w:t>
      </w:r>
      <w:r w:rsidRPr="00EE2884">
        <w:rPr>
          <w:lang w:eastAsia="ko-KR"/>
        </w:rPr>
        <w:t xml:space="preserve">in the Non-current native </w:t>
      </w:r>
      <w:r w:rsidRPr="00EE2884">
        <w:t xml:space="preserve">NAS key set identifier </w:t>
      </w:r>
      <w:r w:rsidRPr="00EE2884">
        <w:rPr>
          <w:lang w:eastAsia="ko-KR"/>
        </w:rPr>
        <w:t>IE</w:t>
      </w:r>
      <w:r w:rsidRPr="00EE2884">
        <w:rPr>
          <w:lang w:eastAsia="zh-CN"/>
        </w:rPr>
        <w:t>,</w:t>
      </w:r>
      <w:r w:rsidRPr="00EE2884">
        <w:t xml:space="preserve"> the MME may initiate a security mode control procedure to take the </w:t>
      </w:r>
      <w:r w:rsidRPr="00EE2884">
        <w:rPr>
          <w:lang w:eastAsia="zh-CN"/>
        </w:rPr>
        <w:t xml:space="preserve">corresponding </w:t>
      </w:r>
      <w:r w:rsidRPr="00EE2884">
        <w:t>native EPS security context into use.</w:t>
      </w:r>
    </w:p>
    <w:p w14:paraId="55BEB93C" w14:textId="77777777" w:rsidR="008F0320" w:rsidRPr="00EE2884" w:rsidRDefault="008F0320" w:rsidP="008F0320">
      <w:pPr>
        <w:rPr>
          <w:lang w:eastAsia="ko-KR"/>
        </w:rPr>
      </w:pPr>
      <w:r w:rsidRPr="00EE2884">
        <w:t>For inter-system change from N1 mode to S1 mode in EMM-CONNECTED mode, the MME shall integrity check TRACKING AREA UPDATE</w:t>
      </w:r>
      <w:r w:rsidRPr="00EE2884">
        <w:rPr>
          <w:lang w:eastAsia="ko-KR"/>
        </w:rPr>
        <w:t xml:space="preserve"> REQUEST message</w:t>
      </w:r>
      <w:r w:rsidRPr="00EE2884">
        <w:t xml:space="preserve"> using the current K'</w:t>
      </w:r>
      <w:r w:rsidRPr="00EE2884">
        <w:rPr>
          <w:vertAlign w:val="subscript"/>
        </w:rPr>
        <w:t xml:space="preserve">ASME </w:t>
      </w:r>
      <w:r w:rsidRPr="00EE2884">
        <w:t>as derived when triggering the handover to E-UTRAN (see subclause 4.4.2.</w:t>
      </w:r>
      <w:r w:rsidRPr="00EE2884">
        <w:rPr>
          <w:lang w:eastAsia="zh-CN"/>
        </w:rPr>
        <w:t>2</w:t>
      </w:r>
      <w:r w:rsidRPr="00EE2884">
        <w:t>). The MME shall verify the received UE security capabilities in the TRACKING AREA UPDATE</w:t>
      </w:r>
      <w:r w:rsidRPr="00EE2884">
        <w:rPr>
          <w:lang w:eastAsia="ko-KR"/>
        </w:rPr>
        <w:t xml:space="preserve"> REQUEST message. The MME shall then take one of the following actions:</w:t>
      </w:r>
    </w:p>
    <w:p w14:paraId="10D50885" w14:textId="77777777" w:rsidR="008F0320" w:rsidRPr="00EE2884" w:rsidRDefault="008F0320" w:rsidP="008F0320">
      <w:pPr>
        <w:pStyle w:val="B1"/>
        <w:rPr>
          <w:lang w:eastAsia="zh-CN"/>
        </w:rPr>
      </w:pPr>
      <w:r w:rsidRPr="00EE2884">
        <w:t>-</w:t>
      </w:r>
      <w:r w:rsidRPr="00EE2884">
        <w:tab/>
        <w:t>if the TRACKING AREA UPDATE REQUEST does not contain a valid KSI</w:t>
      </w:r>
      <w:r w:rsidRPr="00EE2884">
        <w:rPr>
          <w:vertAlign w:val="subscript"/>
        </w:rPr>
        <w:t>ASME</w:t>
      </w:r>
      <w:r w:rsidRPr="00EE2884">
        <w:t xml:space="preserve"> </w:t>
      </w:r>
      <w:r w:rsidRPr="00EE2884">
        <w:rPr>
          <w:lang w:eastAsia="ko-KR"/>
        </w:rPr>
        <w:t xml:space="preserve">in the Non-current native </w:t>
      </w:r>
      <w:r w:rsidRPr="00EE2884">
        <w:t xml:space="preserve">NAS key set identifier </w:t>
      </w:r>
      <w:r w:rsidRPr="00EE2884">
        <w:rPr>
          <w:lang w:eastAsia="ko-KR"/>
        </w:rPr>
        <w:t>IE</w:t>
      </w:r>
      <w:r w:rsidRPr="00EE2884">
        <w:rPr>
          <w:lang w:eastAsia="zh-CN"/>
        </w:rPr>
        <w:t xml:space="preserve">, </w:t>
      </w:r>
      <w:r w:rsidRPr="00EE2884">
        <w:t>the MME shall remove the non-current native EPS security context, if any, for any GUTI for this UE. T</w:t>
      </w:r>
      <w:r w:rsidRPr="00EE2884">
        <w:rPr>
          <w:lang w:eastAsia="ko-KR"/>
        </w:rPr>
        <w:t xml:space="preserve">he MME shall then </w:t>
      </w:r>
      <w:r w:rsidRPr="00EE2884">
        <w:t>integrity protect and cipher the TRACKING AREA UPDATE ACCEPT message using the security context based on K'</w:t>
      </w:r>
      <w:r w:rsidRPr="00EE2884">
        <w:rPr>
          <w:vertAlign w:val="subscript"/>
        </w:rPr>
        <w:t>ASME</w:t>
      </w:r>
      <w:r w:rsidRPr="00EE2884">
        <w:t xml:space="preserve"> and </w:t>
      </w:r>
      <w:r w:rsidRPr="00EE2884">
        <w:rPr>
          <w:lang w:eastAsia="ko-KR"/>
        </w:rPr>
        <w:t>take the mapped EPS security context into use; or</w:t>
      </w:r>
    </w:p>
    <w:p w14:paraId="57B48200" w14:textId="77777777" w:rsidR="008F0320" w:rsidRPr="00EE2884" w:rsidRDefault="008F0320" w:rsidP="008F0320">
      <w:pPr>
        <w:pStyle w:val="B1"/>
      </w:pPr>
      <w:r w:rsidRPr="00EE2884">
        <w:t>-</w:t>
      </w:r>
      <w:r w:rsidRPr="00EE2884">
        <w:tab/>
        <w:t>if the TRACKING AREA UPDATE REQUEST contains a valid KSI</w:t>
      </w:r>
      <w:r w:rsidRPr="00EE2884">
        <w:rPr>
          <w:vertAlign w:val="subscript"/>
        </w:rPr>
        <w:t>ASME</w:t>
      </w:r>
      <w:r w:rsidRPr="00EE2884">
        <w:t xml:space="preserve"> </w:t>
      </w:r>
      <w:r w:rsidRPr="00EE2884">
        <w:rPr>
          <w:lang w:eastAsia="ko-KR"/>
        </w:rPr>
        <w:t xml:space="preserve">in the Non-current native </w:t>
      </w:r>
      <w:r w:rsidRPr="00EE2884">
        <w:t xml:space="preserve">NAS key set identifier </w:t>
      </w:r>
      <w:r w:rsidRPr="00EE2884">
        <w:rPr>
          <w:lang w:eastAsia="ko-KR"/>
        </w:rPr>
        <w:t>IE</w:t>
      </w:r>
      <w:r w:rsidRPr="00EE2884">
        <w:rPr>
          <w:lang w:eastAsia="zh-CN"/>
        </w:rPr>
        <w:t>,</w:t>
      </w:r>
      <w:r w:rsidRPr="00EE2884">
        <w:t xml:space="preserve"> the MME may initiate a security mode control procedure to take the </w:t>
      </w:r>
      <w:r w:rsidRPr="00EE2884">
        <w:rPr>
          <w:lang w:eastAsia="zh-CN"/>
        </w:rPr>
        <w:t xml:space="preserve">corresponding </w:t>
      </w:r>
      <w:r w:rsidRPr="00EE2884">
        <w:t>native EPS security context into use.</w:t>
      </w:r>
    </w:p>
    <w:p w14:paraId="42EC0FDE" w14:textId="77777777" w:rsidR="008F0320" w:rsidRPr="00EE2884" w:rsidRDefault="008F0320" w:rsidP="008F0320">
      <w:r w:rsidRPr="00EE2884">
        <w:t>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subclause 5.4.1.</w:t>
      </w:r>
    </w:p>
    <w:p w14:paraId="752997A1" w14:textId="77777777" w:rsidR="008F0320" w:rsidRPr="00EE2884" w:rsidRDefault="008F0320" w:rsidP="008F0320">
      <w:r w:rsidRPr="00EE2884">
        <w:t>In WB-S1 mode, if the UE has set the RACS bit to "RACS supported" in the UE network capability IE of the TRACKING AREA UPDATE REQUEST message and the TRACKING AREA UPDATE ACCEPT message includes:</w:t>
      </w:r>
    </w:p>
    <w:p w14:paraId="57AAEF7A" w14:textId="77777777" w:rsidR="008F0320" w:rsidRPr="00EE2884" w:rsidRDefault="008F0320" w:rsidP="008F0320">
      <w:pPr>
        <w:pStyle w:val="B1"/>
      </w:pPr>
      <w:r w:rsidRPr="00EE2884">
        <w:t>-</w:t>
      </w:r>
      <w:r w:rsidRPr="00EE2884">
        <w:tab/>
        <w:t>a UE radio capability ID deletion indication IE set to "Network-assigned UE radio capability IDs deletion requested", the UE shall:</w:t>
      </w:r>
    </w:p>
    <w:p w14:paraId="53B1FC0D" w14:textId="77777777" w:rsidR="008F0320" w:rsidRPr="00EE2884" w:rsidRDefault="008F0320" w:rsidP="008F0320">
      <w:pPr>
        <w:pStyle w:val="B2"/>
      </w:pPr>
      <w:r w:rsidRPr="00EE2884">
        <w:t>a)</w:t>
      </w:r>
      <w:r w:rsidRPr="00EE2884">
        <w:tab/>
        <w:t>delete any network-assigned UE radio capability IDs associated with the registered PLMN stored at the UE;</w:t>
      </w:r>
    </w:p>
    <w:p w14:paraId="6E1F6BAA" w14:textId="77777777" w:rsidR="008F0320" w:rsidRPr="00EE2884" w:rsidRDefault="008F0320" w:rsidP="008F0320">
      <w:pPr>
        <w:pStyle w:val="B2"/>
        <w:rPr>
          <w:lang w:eastAsia="ja-JP"/>
        </w:rPr>
      </w:pPr>
      <w:r w:rsidRPr="00EE2884">
        <w:t>b)</w:t>
      </w:r>
      <w:r w:rsidRPr="00EE2884">
        <w:tab/>
        <w:t xml:space="preserve">send </w:t>
      </w:r>
      <w:r w:rsidRPr="00EE2884">
        <w:rPr>
          <w:lang w:eastAsia="ja-JP"/>
        </w:rPr>
        <w:t>a</w:t>
      </w:r>
      <w:r w:rsidRPr="00EE2884">
        <w:t xml:space="preserve"> TRACKING AREA UPDATE COMPLETE message to the network</w:t>
      </w:r>
      <w:r w:rsidRPr="00EE2884">
        <w:rPr>
          <w:lang w:eastAsia="ja-JP"/>
        </w:rPr>
        <w:t xml:space="preserve"> to acknowledge the received UE radio capability ID deletion indication IE; and</w:t>
      </w:r>
    </w:p>
    <w:p w14:paraId="46725D02" w14:textId="77777777" w:rsidR="008F0320" w:rsidRPr="00EE2884" w:rsidRDefault="008F0320" w:rsidP="008F0320">
      <w:pPr>
        <w:pStyle w:val="B2"/>
      </w:pPr>
      <w:r w:rsidRPr="00EE2884">
        <w:rPr>
          <w:lang w:eastAsia="ja-JP"/>
        </w:rPr>
        <w:t>c)</w:t>
      </w:r>
      <w:r w:rsidRPr="00EE2884">
        <w:rPr>
          <w:lang w:eastAsia="ja-JP"/>
        </w:rPr>
        <w:tab/>
      </w:r>
      <w:r w:rsidRPr="00EE2884">
        <w:t>after the completion of the ongoing tracking area updating procedure, initiate a tracking area updating procedure as specified in subclause 5.5.3 over the existing NAS signalling connection; and</w:t>
      </w:r>
    </w:p>
    <w:p w14:paraId="2C66E022" w14:textId="77777777" w:rsidR="008F0320" w:rsidRPr="00EE2884" w:rsidRDefault="008F0320" w:rsidP="008F0320">
      <w:pPr>
        <w:pStyle w:val="B1"/>
      </w:pPr>
      <w:r w:rsidRPr="00EE2884">
        <w:t>-</w:t>
      </w:r>
      <w:r w:rsidRPr="00EE2884">
        <w:tab/>
        <w:t>a UE radio capability ID IE, the UE shall:</w:t>
      </w:r>
    </w:p>
    <w:p w14:paraId="01B139FE" w14:textId="77777777" w:rsidR="008F0320" w:rsidRPr="00EE2884" w:rsidRDefault="008F0320" w:rsidP="008F0320">
      <w:pPr>
        <w:pStyle w:val="B2"/>
      </w:pPr>
      <w:r w:rsidRPr="00EE2884">
        <w:t>a)</w:t>
      </w:r>
      <w:r w:rsidRPr="00EE2884">
        <w:tab/>
        <w:t>store the UE radio capability ID as specified in annex C; and</w:t>
      </w:r>
    </w:p>
    <w:p w14:paraId="070A7D40" w14:textId="77777777" w:rsidR="008F0320" w:rsidRPr="00EE2884" w:rsidRDefault="008F0320" w:rsidP="008F0320">
      <w:pPr>
        <w:pStyle w:val="B2"/>
      </w:pPr>
      <w:r w:rsidRPr="00EE2884">
        <w:t>b)</w:t>
      </w:r>
      <w:r w:rsidRPr="00EE2884">
        <w:tab/>
        <w:t xml:space="preserve">send </w:t>
      </w:r>
      <w:r w:rsidRPr="00EE2884">
        <w:rPr>
          <w:lang w:eastAsia="ja-JP"/>
        </w:rPr>
        <w:t>a</w:t>
      </w:r>
      <w:r w:rsidRPr="00EE2884">
        <w:t xml:space="preserve"> TRACKING AREA UPDATE COMPLETE message to the network</w:t>
      </w:r>
      <w:r w:rsidRPr="00EE2884">
        <w:rPr>
          <w:lang w:eastAsia="ja-JP"/>
        </w:rPr>
        <w:t xml:space="preserve"> to acknowledge the received UE radio capability ID IE.</w:t>
      </w:r>
    </w:p>
    <w:p w14:paraId="068AE038" w14:textId="77777777" w:rsidR="008F0320" w:rsidRPr="001F6E20" w:rsidRDefault="008F0320" w:rsidP="008F0320">
      <w:pPr>
        <w:jc w:val="center"/>
      </w:pPr>
      <w:r w:rsidRPr="001F6E20">
        <w:rPr>
          <w:highlight w:val="green"/>
        </w:rPr>
        <w:t>***** Next change *****</w:t>
      </w:r>
    </w:p>
    <w:p w14:paraId="1DE0ADBA" w14:textId="77777777" w:rsidR="008F0320" w:rsidRPr="00EE2884" w:rsidRDefault="008F0320" w:rsidP="008F0320">
      <w:pPr>
        <w:pStyle w:val="Heading5"/>
      </w:pPr>
      <w:bookmarkStart w:id="294" w:name="_Toc20217984"/>
      <w:bookmarkStart w:id="295" w:name="_Toc27743869"/>
      <w:bookmarkStart w:id="296" w:name="_Toc35959440"/>
      <w:bookmarkStart w:id="297" w:name="_Toc45202872"/>
      <w:bookmarkStart w:id="298" w:name="_Toc45700248"/>
      <w:bookmarkStart w:id="299" w:name="_Toc51919984"/>
      <w:bookmarkStart w:id="300" w:name="_Toc59183234"/>
      <w:r w:rsidRPr="00EE2884">
        <w:t>5.5.3.2.6</w:t>
      </w:r>
      <w:r w:rsidRPr="00EE2884">
        <w:tab/>
        <w:t>Abnormal cases in the UE</w:t>
      </w:r>
      <w:bookmarkEnd w:id="294"/>
      <w:bookmarkEnd w:id="295"/>
      <w:bookmarkEnd w:id="296"/>
      <w:bookmarkEnd w:id="297"/>
      <w:bookmarkEnd w:id="298"/>
      <w:bookmarkEnd w:id="299"/>
      <w:bookmarkEnd w:id="300"/>
    </w:p>
    <w:p w14:paraId="4F7588AB" w14:textId="77777777" w:rsidR="008F0320" w:rsidRPr="00EE2884" w:rsidRDefault="008F0320" w:rsidP="008F0320">
      <w:pPr>
        <w:keepNext/>
      </w:pPr>
      <w:r w:rsidRPr="00EE2884">
        <w:t>The following abnormal cases can be identified:</w:t>
      </w:r>
    </w:p>
    <w:p w14:paraId="6B08E8A0" w14:textId="77777777" w:rsidR="008F0320" w:rsidRPr="00EE2884" w:rsidRDefault="008F0320" w:rsidP="008F0320">
      <w:pPr>
        <w:pStyle w:val="B1"/>
      </w:pPr>
      <w:r w:rsidRPr="00EE2884">
        <w:t>a)</w:t>
      </w:r>
      <w:r w:rsidRPr="00EE2884">
        <w:tab/>
        <w:t>Access barred</w:t>
      </w:r>
      <w:r w:rsidRPr="00EE2884">
        <w:rPr>
          <w:lang w:eastAsia="ja-JP"/>
        </w:rPr>
        <w:t xml:space="preserve"> because of access class barring</w:t>
      </w:r>
      <w:r w:rsidRPr="00EE2884">
        <w:rPr>
          <w:lang w:eastAsia="ko-KR"/>
        </w:rPr>
        <w:t>, EAB, ACDC</w:t>
      </w:r>
      <w:r w:rsidRPr="00EE2884">
        <w:rPr>
          <w:lang w:eastAsia="ja-JP"/>
        </w:rPr>
        <w:t xml:space="preserve"> or NAS signalling connection establishment rejected by the network without "Extended wait time" received from lower layers</w:t>
      </w:r>
    </w:p>
    <w:p w14:paraId="4FD14087" w14:textId="77777777" w:rsidR="008F0320" w:rsidRPr="00EE2884" w:rsidRDefault="008F0320" w:rsidP="008F0320">
      <w:pPr>
        <w:pStyle w:val="B1"/>
        <w:rPr>
          <w:lang w:eastAsia="ko-KR"/>
        </w:rPr>
      </w:pPr>
      <w:r w:rsidRPr="00EE2884">
        <w:tab/>
        <w:t xml:space="preserve">In </w:t>
      </w:r>
      <w:r w:rsidRPr="00EE2884">
        <w:rPr>
          <w:lang w:eastAsia="zh-CN"/>
        </w:rPr>
        <w:t>WB-S1 mode</w:t>
      </w:r>
      <w:r w:rsidRPr="00EE2884">
        <w:rPr>
          <w:lang w:eastAsia="ko-KR"/>
        </w:rPr>
        <w:t>, i</w:t>
      </w:r>
      <w:r w:rsidRPr="00EE2884">
        <w:t>f the tracking area updating procedure is started in response to a paging request from the network, access class barring, EAB</w:t>
      </w:r>
      <w:r w:rsidRPr="00EE2884">
        <w:rPr>
          <w:lang w:eastAsia="ko-KR"/>
        </w:rPr>
        <w:t xml:space="preserve"> or ACDC</w:t>
      </w:r>
      <w:r w:rsidRPr="00EE2884">
        <w:t xml:space="preserve"> is not applicable.</w:t>
      </w:r>
    </w:p>
    <w:p w14:paraId="29A5655E" w14:textId="77777777" w:rsidR="008F0320" w:rsidRPr="00EE2884" w:rsidRDefault="008F0320" w:rsidP="008F0320">
      <w:pPr>
        <w:pStyle w:val="B1"/>
      </w:pPr>
      <w:r w:rsidRPr="00EE2884">
        <w:rPr>
          <w:lang w:eastAsia="ko-KR"/>
        </w:rPr>
        <w:tab/>
      </w:r>
      <w:r w:rsidRPr="00EE2884">
        <w:rPr>
          <w:lang w:eastAsia="zh-CN"/>
        </w:rPr>
        <w:t>In NB-S1 mode</w:t>
      </w:r>
      <w:r w:rsidRPr="00EE2884">
        <w:rPr>
          <w:lang w:eastAsia="ko-KR"/>
        </w:rPr>
        <w:t>, i</w:t>
      </w:r>
      <w:r w:rsidRPr="00EE2884">
        <w:t>f the tracking area updating procedure is started in response to a paging request from the network, access barring is not applicable.</w:t>
      </w:r>
    </w:p>
    <w:p w14:paraId="492E9752" w14:textId="77777777" w:rsidR="008F0320" w:rsidRPr="00EE2884" w:rsidRDefault="008F0320" w:rsidP="008F0320">
      <w:pPr>
        <w:pStyle w:val="B1"/>
        <w:rPr>
          <w:lang w:eastAsia="zh-CN"/>
        </w:rPr>
      </w:pPr>
      <w:r w:rsidRPr="00EE2884">
        <w:tab/>
        <w:t xml:space="preserve">In </w:t>
      </w:r>
      <w:r w:rsidRPr="00EE2884">
        <w:rPr>
          <w:lang w:eastAsia="zh-CN"/>
        </w:rPr>
        <w:t>WB-S1 mode,</w:t>
      </w:r>
      <w:r w:rsidRPr="00EE2884">
        <w:t xml:space="preserve"> if access is barred </w:t>
      </w:r>
      <w:r w:rsidRPr="00EE2884">
        <w:rPr>
          <w:lang w:eastAsia="ja-JP"/>
        </w:rPr>
        <w:t>for "</w:t>
      </w:r>
      <w:r w:rsidRPr="00EE2884">
        <w:rPr>
          <w:lang w:eastAsia="ko-KR"/>
        </w:rPr>
        <w:t xml:space="preserve">originating </w:t>
      </w:r>
      <w:r w:rsidRPr="00EE2884">
        <w:rPr>
          <w:lang w:eastAsia="ja-JP"/>
        </w:rPr>
        <w:t xml:space="preserve">signalling" (see 3GPP TS 36.331 [22]), </w:t>
      </w:r>
      <w:r w:rsidRPr="00EE2884">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EE2884">
        <w:rPr>
          <w:lang w:eastAsia="ja-JP"/>
        </w:rPr>
        <w:t>for "</w:t>
      </w:r>
      <w:r w:rsidRPr="00EE2884">
        <w:rPr>
          <w:lang w:eastAsia="ko-KR"/>
        </w:rPr>
        <w:t xml:space="preserve">originating </w:t>
      </w:r>
      <w:r w:rsidRPr="00EE2884">
        <w:rPr>
          <w:lang w:eastAsia="ja-JP"/>
        </w:rPr>
        <w:t xml:space="preserve">signalling" </w:t>
      </w:r>
      <w:r w:rsidRPr="00EE2884">
        <w:t xml:space="preserve">is granted on the current cell or when the UE moves to a cell where access </w:t>
      </w:r>
      <w:r w:rsidRPr="00EE2884">
        <w:rPr>
          <w:lang w:eastAsia="ja-JP"/>
        </w:rPr>
        <w:t>for "</w:t>
      </w:r>
      <w:r w:rsidRPr="00EE2884">
        <w:rPr>
          <w:lang w:eastAsia="ko-KR"/>
        </w:rPr>
        <w:t xml:space="preserve">originating </w:t>
      </w:r>
      <w:r w:rsidRPr="00EE2884">
        <w:rPr>
          <w:lang w:eastAsia="ja-JP"/>
        </w:rPr>
        <w:t xml:space="preserve">signalling" </w:t>
      </w:r>
      <w:r w:rsidRPr="00EE2884">
        <w:t>is granted.</w:t>
      </w:r>
    </w:p>
    <w:p w14:paraId="1B700C45" w14:textId="77777777" w:rsidR="008F0320" w:rsidRPr="00EE2884" w:rsidRDefault="008F0320" w:rsidP="008F0320">
      <w:pPr>
        <w:pStyle w:val="B1"/>
        <w:rPr>
          <w:lang w:eastAsia="ko-KR"/>
        </w:rPr>
      </w:pPr>
      <w:r w:rsidRPr="00EE2884">
        <w:tab/>
      </w:r>
      <w:r w:rsidRPr="00EE2884">
        <w:rPr>
          <w:lang w:eastAsia="zh-CN"/>
        </w:rPr>
        <w:t>In NB-S1 mode, i</w:t>
      </w:r>
      <w:r w:rsidRPr="00EE2884">
        <w:t xml:space="preserve">f access is barred </w:t>
      </w:r>
      <w:r w:rsidRPr="00EE2884">
        <w:rPr>
          <w:lang w:eastAsia="ja-JP"/>
        </w:rPr>
        <w:t>for "</w:t>
      </w:r>
      <w:r w:rsidRPr="00EE2884">
        <w:rPr>
          <w:lang w:eastAsia="ko-KR"/>
        </w:rPr>
        <w:t xml:space="preserve">originating </w:t>
      </w:r>
      <w:r w:rsidRPr="00EE2884">
        <w:rPr>
          <w:lang w:eastAsia="ja-JP"/>
        </w:rPr>
        <w:t xml:space="preserve">signalling" (see 3GPP TS 36.331 [22]), </w:t>
      </w:r>
      <w:r w:rsidRPr="00EE2884">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49360A0" w14:textId="77777777" w:rsidR="008F0320" w:rsidRPr="00EE2884" w:rsidRDefault="008F0320" w:rsidP="008F0320">
      <w:pPr>
        <w:pStyle w:val="B1"/>
        <w:rPr>
          <w:lang w:eastAsia="ko-KR"/>
        </w:rPr>
      </w:pPr>
      <w:r w:rsidRPr="00EE2884">
        <w:rPr>
          <w:lang w:eastAsia="ko-KR"/>
        </w:rPr>
        <w:tab/>
      </w:r>
      <w:r w:rsidRPr="00EE2884">
        <w:rPr>
          <w:lang w:eastAsia="zh-CN"/>
        </w:rPr>
        <w:t>In NB-S1 mode,</w:t>
      </w:r>
      <w:r w:rsidRPr="00EE2884">
        <w:t xml:space="preserve"> if access is barred</w:t>
      </w:r>
      <w:r w:rsidRPr="00EE2884">
        <w:rPr>
          <w:lang w:eastAsia="ko-KR"/>
        </w:rPr>
        <w:t xml:space="preserve"> </w:t>
      </w:r>
      <w:r w:rsidRPr="00EE2884">
        <w:rPr>
          <w:lang w:eastAsia="ja-JP"/>
        </w:rPr>
        <w:t>for "</w:t>
      </w:r>
      <w:r w:rsidRPr="00EE2884">
        <w:rPr>
          <w:lang w:eastAsia="ko-KR"/>
        </w:rPr>
        <w:t xml:space="preserve">originating </w:t>
      </w:r>
      <w:r w:rsidRPr="00EE2884">
        <w:rPr>
          <w:lang w:eastAsia="ja-JP"/>
        </w:rPr>
        <w:t xml:space="preserve">signalling" (see 3GPP TS 36.331 [22]), </w:t>
      </w:r>
      <w:r w:rsidRPr="00EE2884">
        <w:rPr>
          <w:lang w:eastAsia="ko-KR"/>
        </w:rPr>
        <w:t>a request for an exceptional event is received from the upper layers</w:t>
      </w:r>
      <w:r w:rsidRPr="00EE2884">
        <w:rPr>
          <w:snapToGrid w:val="0"/>
          <w:lang w:eastAsia="ko-KR"/>
        </w:rPr>
        <w:t xml:space="preserve">, then </w:t>
      </w:r>
      <w:r w:rsidRPr="00EE2884">
        <w:t>the tracking area updating procedure shall be started</w:t>
      </w:r>
      <w:r w:rsidRPr="00EE2884">
        <w:rPr>
          <w:lang w:eastAsia="ko-KR"/>
        </w:rPr>
        <w:t>.</w:t>
      </w:r>
    </w:p>
    <w:p w14:paraId="14EE9E63" w14:textId="77777777" w:rsidR="008F0320" w:rsidRPr="00EE2884" w:rsidRDefault="008F0320" w:rsidP="008F0320">
      <w:pPr>
        <w:pStyle w:val="NO"/>
      </w:pPr>
      <w:r w:rsidRPr="00EE2884">
        <w:rPr>
          <w:lang w:eastAsia="zh-CN"/>
        </w:rPr>
        <w:t>NOTE 1:</w:t>
      </w:r>
      <w:r w:rsidRPr="00EE2884">
        <w:rPr>
          <w:lang w:eastAsia="zh-CN"/>
        </w:rPr>
        <w:tab/>
        <w:t xml:space="preserve">In NB-S1 mode, the EMM layer cannot receive the </w:t>
      </w:r>
      <w:r w:rsidRPr="00EE2884">
        <w:rPr>
          <w:lang w:eastAsia="ja-JP"/>
        </w:rPr>
        <w:t>access barring alleviation indication from the lower layers (see 3GPP TS 36.331 [22])</w:t>
      </w:r>
      <w:r w:rsidRPr="00EE2884">
        <w:rPr>
          <w:lang w:eastAsia="zh-CN"/>
        </w:rPr>
        <w:t>.</w:t>
      </w:r>
    </w:p>
    <w:p w14:paraId="213F01A6" w14:textId="77777777" w:rsidR="008F0320" w:rsidRPr="00EE2884" w:rsidRDefault="008F0320" w:rsidP="008F0320">
      <w:pPr>
        <w:pStyle w:val="B1"/>
        <w:rPr>
          <w:lang w:eastAsia="zh-CN"/>
        </w:rPr>
      </w:pPr>
      <w:r w:rsidRPr="00EE2884">
        <w:rPr>
          <w:lang w:eastAsia="zh-CN"/>
        </w:rPr>
        <w:tab/>
      </w:r>
      <w:r w:rsidRPr="00EE2884">
        <w:t>If access is barred</w:t>
      </w:r>
      <w:r w:rsidRPr="00EE2884">
        <w:rPr>
          <w:lang w:eastAsia="ko-KR"/>
        </w:rPr>
        <w:t xml:space="preserve"> because of access class barring</w:t>
      </w:r>
      <w:r w:rsidRPr="00EE2884">
        <w:t xml:space="preserve"> for "originating signalling" (see 3GPP TS 36.331 [22]) and if</w:t>
      </w:r>
      <w:r w:rsidRPr="00EE2884">
        <w:rPr>
          <w:lang w:eastAsia="zh-CN"/>
        </w:rPr>
        <w:t>:</w:t>
      </w:r>
    </w:p>
    <w:p w14:paraId="092F144D" w14:textId="77777777" w:rsidR="008F0320" w:rsidRPr="00EE2884" w:rsidRDefault="008F0320" w:rsidP="008F0320">
      <w:pPr>
        <w:pStyle w:val="B2"/>
      </w:pPr>
      <w:r w:rsidRPr="00EE2884">
        <w:t>-</w:t>
      </w:r>
      <w:r w:rsidRPr="00EE2884">
        <w:tab/>
        <w:t>one of the MO MMTEL voice call is started, MO MMTEL video call is started or MO SMSoIP is started conditions is satisfied;</w:t>
      </w:r>
    </w:p>
    <w:p w14:paraId="6E2A7D06" w14:textId="77777777" w:rsidR="008F0320" w:rsidRPr="00EE2884" w:rsidRDefault="008F0320" w:rsidP="008F0320">
      <w:pPr>
        <w:pStyle w:val="B2"/>
        <w:rPr>
          <w:lang w:eastAsia="ko-KR"/>
        </w:rPr>
      </w:pPr>
      <w:r w:rsidRPr="00EE2884">
        <w:rPr>
          <w:lang w:eastAsia="ja-JP"/>
        </w:rPr>
        <w:t>-</w:t>
      </w:r>
      <w:r w:rsidRPr="00EE2884">
        <w:rPr>
          <w:lang w:eastAsia="ja-JP"/>
        </w:rPr>
        <w:tab/>
        <w:t xml:space="preserve">the upper layers request to send a </w:t>
      </w:r>
      <w:r w:rsidRPr="00EE2884">
        <w:t xml:space="preserve">mobile originated </w:t>
      </w:r>
      <w:r w:rsidRPr="00EE2884">
        <w:rPr>
          <w:lang w:eastAsia="ja-JP"/>
        </w:rPr>
        <w:t>SMS over NAS or SMS over S102</w:t>
      </w:r>
      <w:r w:rsidRPr="00EE2884">
        <w:t>;</w:t>
      </w:r>
      <w:r w:rsidRPr="00EE2884">
        <w:rPr>
          <w:lang w:eastAsia="ko-KR"/>
        </w:rPr>
        <w:t xml:space="preserve"> or</w:t>
      </w:r>
    </w:p>
    <w:p w14:paraId="6F0B5214" w14:textId="77777777" w:rsidR="008F0320" w:rsidRPr="00EE2884" w:rsidRDefault="008F0320" w:rsidP="008F0320">
      <w:pPr>
        <w:pStyle w:val="B2"/>
      </w:pPr>
      <w:r w:rsidRPr="00EE2884">
        <w:rPr>
          <w:lang w:eastAsia="ko-KR"/>
        </w:rPr>
        <w:t>-</w:t>
      </w:r>
      <w:r w:rsidRPr="00EE2884">
        <w:rPr>
          <w:lang w:eastAsia="ko-KR"/>
        </w:rPr>
        <w:tab/>
      </w:r>
      <w:r w:rsidRPr="00EE2884">
        <w:rPr>
          <w:lang w:eastAsia="ja-JP"/>
        </w:rPr>
        <w:t>the upper layers request user plane radio resources</w:t>
      </w:r>
      <w:r w:rsidRPr="00EE2884">
        <w:rPr>
          <w:lang w:eastAsia="ko-KR"/>
        </w:rPr>
        <w:t>, ACDC is applicable to the request</w:t>
      </w:r>
      <w:r w:rsidRPr="00EE2884">
        <w:rPr>
          <w:lang w:eastAsia="ja-JP"/>
        </w:rPr>
        <w:t xml:space="preserve"> and the UE </w:t>
      </w:r>
      <w:r w:rsidRPr="00EE2884">
        <w:rPr>
          <w:lang w:eastAsia="ko-KR"/>
        </w:rPr>
        <w:t>supports</w:t>
      </w:r>
      <w:r w:rsidRPr="00EE2884">
        <w:rPr>
          <w:lang w:eastAsia="ja-JP"/>
        </w:rPr>
        <w:t xml:space="preserve"> </w:t>
      </w:r>
      <w:r w:rsidRPr="00EE2884">
        <w:rPr>
          <w:snapToGrid w:val="0"/>
        </w:rPr>
        <w:t>ACDC</w:t>
      </w:r>
      <w:r w:rsidRPr="00EE2884">
        <w:rPr>
          <w:snapToGrid w:val="0"/>
          <w:lang w:eastAsia="ko-KR"/>
        </w:rPr>
        <w:t>.</w:t>
      </w:r>
    </w:p>
    <w:p w14:paraId="2058AFB2" w14:textId="77777777" w:rsidR="008F0320" w:rsidRPr="00EE2884" w:rsidRDefault="008F0320" w:rsidP="008F0320">
      <w:pPr>
        <w:pStyle w:val="B1"/>
      </w:pPr>
      <w:r w:rsidRPr="00EE2884">
        <w:tab/>
        <w:t xml:space="preserve">then </w:t>
      </w:r>
      <w:r w:rsidRPr="00EE2884">
        <w:rPr>
          <w:lang w:eastAsia="ko-KR"/>
        </w:rPr>
        <w:t xml:space="preserve">the </w:t>
      </w:r>
      <w:r w:rsidRPr="00EE2884">
        <w:rPr>
          <w:lang w:eastAsia="ja-JP"/>
        </w:rPr>
        <w:t xml:space="preserve">tracking area </w:t>
      </w:r>
      <w:r w:rsidRPr="00EE2884">
        <w:rPr>
          <w:lang w:eastAsia="zh-CN"/>
        </w:rPr>
        <w:t xml:space="preserve">updating </w:t>
      </w:r>
      <w:r w:rsidRPr="00EE2884">
        <w:rPr>
          <w:lang w:eastAsia="ja-JP"/>
        </w:rPr>
        <w:t xml:space="preserve">procedure </w:t>
      </w:r>
      <w:r w:rsidRPr="00EE2884">
        <w:rPr>
          <w:lang w:eastAsia="ko-KR"/>
        </w:rPr>
        <w:t xml:space="preserve">shall be started according to </w:t>
      </w:r>
      <w:r w:rsidRPr="00EE2884">
        <w:t>subclause 5.5.3.2.2. The call type used shall be per annex</w:t>
      </w:r>
      <w:r w:rsidRPr="00EE2884">
        <w:rPr>
          <w:lang w:eastAsia="ja-JP"/>
        </w:rPr>
        <w:t> </w:t>
      </w:r>
      <w:r w:rsidRPr="00EE2884">
        <w:t>D of this document.</w:t>
      </w:r>
    </w:p>
    <w:p w14:paraId="0558FED5" w14:textId="77777777" w:rsidR="008F0320" w:rsidRPr="00EE2884" w:rsidRDefault="008F0320" w:rsidP="008F0320">
      <w:pPr>
        <w:pStyle w:val="NO"/>
      </w:pPr>
      <w:r w:rsidRPr="00EE2884">
        <w:t>NOTE 2:</w:t>
      </w:r>
      <w:r w:rsidRPr="00EE2884">
        <w:tab/>
        <w:t>If more than one of MO MMTEL voice call is started, MO MMTEL video call is started or MO SMSoIP is started conditions are satisfied, it is left to UE implementation to determine the call type based on Annex</w:t>
      </w:r>
      <w:r w:rsidRPr="00EE2884">
        <w:rPr>
          <w:lang w:eastAsia="ja-JP"/>
        </w:rPr>
        <w:t> </w:t>
      </w:r>
      <w:r w:rsidRPr="00EE2884">
        <w:t>D of this document.</w:t>
      </w:r>
    </w:p>
    <w:p w14:paraId="4234E993" w14:textId="77777777" w:rsidR="008F0320" w:rsidRPr="00EE2884" w:rsidRDefault="008F0320" w:rsidP="008F0320">
      <w:pPr>
        <w:pStyle w:val="B1"/>
        <w:rPr>
          <w:lang w:eastAsia="ko-KR"/>
        </w:rPr>
      </w:pPr>
      <w:r w:rsidRPr="00EE2884">
        <w:rPr>
          <w:lang w:eastAsia="ko-KR"/>
        </w:rPr>
        <w:tab/>
      </w:r>
      <w:r w:rsidRPr="00EE2884">
        <w:t>If access is barred</w:t>
      </w:r>
      <w:r w:rsidRPr="00EE2884">
        <w:rPr>
          <w:lang w:eastAsia="ko-KR"/>
        </w:rPr>
        <w:t xml:space="preserve"> for a certain ACDC category</w:t>
      </w:r>
      <w:r w:rsidRPr="00EE2884">
        <w:rPr>
          <w:lang w:eastAsia="ja-JP"/>
        </w:rPr>
        <w:t xml:space="preserve"> (see 3GPP TS 36.331 [22]), </w:t>
      </w:r>
      <w:r w:rsidRPr="00EE2884">
        <w:t>and if</w:t>
      </w:r>
      <w:r w:rsidRPr="00EE2884">
        <w:rPr>
          <w:lang w:eastAsia="ko-KR"/>
        </w:rPr>
        <w:t xml:space="preserve"> </w:t>
      </w:r>
      <w:r w:rsidRPr="00EE2884">
        <w:rPr>
          <w:lang w:eastAsia="ja-JP"/>
        </w:rPr>
        <w:t>the upper layers request user plane radio resources</w:t>
      </w:r>
      <w:r w:rsidRPr="00EE2884">
        <w:rPr>
          <w:lang w:eastAsia="ko-KR"/>
        </w:rPr>
        <w:t xml:space="preserve"> for a higher ACDC category </w:t>
      </w:r>
      <w:r w:rsidRPr="00EE2884">
        <w:rPr>
          <w:lang w:eastAsia="ja-JP"/>
        </w:rPr>
        <w:t xml:space="preserve">and the UE </w:t>
      </w:r>
      <w:r w:rsidRPr="00EE2884">
        <w:rPr>
          <w:lang w:eastAsia="ko-KR"/>
        </w:rPr>
        <w:t>supports</w:t>
      </w:r>
      <w:r w:rsidRPr="00EE2884">
        <w:rPr>
          <w:lang w:eastAsia="ja-JP"/>
        </w:rPr>
        <w:t xml:space="preserve"> </w:t>
      </w:r>
      <w:r w:rsidRPr="00EE2884">
        <w:rPr>
          <w:snapToGrid w:val="0"/>
        </w:rPr>
        <w:t>ACDC</w:t>
      </w:r>
      <w:r w:rsidRPr="00EE2884">
        <w:rPr>
          <w:snapToGrid w:val="0"/>
          <w:lang w:eastAsia="ko-KR"/>
        </w:rPr>
        <w:t xml:space="preserve">, then </w:t>
      </w:r>
      <w:r w:rsidRPr="00EE2884">
        <w:t xml:space="preserve">the </w:t>
      </w:r>
      <w:r w:rsidRPr="00EE2884">
        <w:rPr>
          <w:lang w:eastAsia="ja-JP"/>
        </w:rPr>
        <w:t xml:space="preserve">tracking area </w:t>
      </w:r>
      <w:r w:rsidRPr="00EE2884">
        <w:rPr>
          <w:lang w:eastAsia="zh-CN"/>
        </w:rPr>
        <w:t xml:space="preserve">updating </w:t>
      </w:r>
      <w:r w:rsidRPr="00EE2884">
        <w:rPr>
          <w:lang w:eastAsia="ja-JP"/>
        </w:rPr>
        <w:t>procedure</w:t>
      </w:r>
      <w:r w:rsidRPr="00EE2884">
        <w:t xml:space="preserve"> shall be started</w:t>
      </w:r>
      <w:r w:rsidRPr="00EE2884">
        <w:rPr>
          <w:lang w:eastAsia="ko-KR"/>
        </w:rPr>
        <w:t xml:space="preserve"> according to </w:t>
      </w:r>
      <w:r w:rsidRPr="00EE2884">
        <w:t>subclause 5.5.</w:t>
      </w:r>
      <w:r w:rsidRPr="00EE2884">
        <w:rPr>
          <w:lang w:eastAsia="ko-KR"/>
        </w:rPr>
        <w:t>3</w:t>
      </w:r>
      <w:r w:rsidRPr="00EE2884">
        <w:t>.2.2</w:t>
      </w:r>
      <w:r w:rsidRPr="00EE2884">
        <w:rPr>
          <w:lang w:eastAsia="ko-KR"/>
        </w:rPr>
        <w:t>.</w:t>
      </w:r>
    </w:p>
    <w:p w14:paraId="02F18F16" w14:textId="77777777" w:rsidR="008F0320" w:rsidRPr="00EE2884" w:rsidRDefault="008F0320" w:rsidP="008F0320">
      <w:pPr>
        <w:pStyle w:val="B1"/>
        <w:rPr>
          <w:lang w:eastAsia="ko-KR"/>
        </w:rPr>
      </w:pPr>
      <w:r w:rsidRPr="00EE2884">
        <w:rPr>
          <w:lang w:eastAsia="ko-KR"/>
        </w:rPr>
        <w:tab/>
      </w:r>
      <w:r w:rsidRPr="00EE2884">
        <w:t>If an access request for an uncategorized application is barred due to ACDC</w:t>
      </w:r>
      <w:r w:rsidRPr="00EE2884">
        <w:rPr>
          <w:lang w:eastAsia="ja-JP"/>
        </w:rPr>
        <w:t xml:space="preserve"> (see 3GPP TS 36.331 [22]), </w:t>
      </w:r>
      <w:r w:rsidRPr="00EE2884">
        <w:t>and if</w:t>
      </w:r>
      <w:r w:rsidRPr="00EE2884">
        <w:rPr>
          <w:lang w:eastAsia="ko-KR"/>
        </w:rPr>
        <w:t xml:space="preserve"> </w:t>
      </w:r>
      <w:r w:rsidRPr="00EE2884">
        <w:rPr>
          <w:lang w:eastAsia="ja-JP"/>
        </w:rPr>
        <w:t>the upper layers request user plane radio resources</w:t>
      </w:r>
      <w:r w:rsidRPr="00EE2884">
        <w:rPr>
          <w:lang w:eastAsia="ko-KR"/>
        </w:rPr>
        <w:t xml:space="preserve"> for a certain ACDC category </w:t>
      </w:r>
      <w:r w:rsidRPr="00EE2884">
        <w:rPr>
          <w:lang w:eastAsia="ja-JP"/>
        </w:rPr>
        <w:t xml:space="preserve">and the UE </w:t>
      </w:r>
      <w:r w:rsidRPr="00EE2884">
        <w:rPr>
          <w:lang w:eastAsia="ko-KR"/>
        </w:rPr>
        <w:t>supports</w:t>
      </w:r>
      <w:r w:rsidRPr="00EE2884">
        <w:rPr>
          <w:lang w:eastAsia="ja-JP"/>
        </w:rPr>
        <w:t xml:space="preserve"> </w:t>
      </w:r>
      <w:r w:rsidRPr="00EE2884">
        <w:rPr>
          <w:snapToGrid w:val="0"/>
        </w:rPr>
        <w:t>ACDC</w:t>
      </w:r>
      <w:r w:rsidRPr="00EE2884">
        <w:rPr>
          <w:snapToGrid w:val="0"/>
          <w:lang w:eastAsia="ko-KR"/>
        </w:rPr>
        <w:t xml:space="preserve">, then </w:t>
      </w:r>
      <w:r w:rsidRPr="00EE2884">
        <w:t xml:space="preserve">the </w:t>
      </w:r>
      <w:r w:rsidRPr="00EE2884">
        <w:rPr>
          <w:lang w:eastAsia="ja-JP"/>
        </w:rPr>
        <w:t xml:space="preserve">tracking area </w:t>
      </w:r>
      <w:r w:rsidRPr="00EE2884">
        <w:rPr>
          <w:lang w:eastAsia="zh-CN"/>
        </w:rPr>
        <w:t xml:space="preserve">updating </w:t>
      </w:r>
      <w:r w:rsidRPr="00EE2884">
        <w:rPr>
          <w:lang w:eastAsia="ja-JP"/>
        </w:rPr>
        <w:t>procedure</w:t>
      </w:r>
      <w:r w:rsidRPr="00EE2884">
        <w:t xml:space="preserve"> shall be started</w:t>
      </w:r>
      <w:r w:rsidRPr="00EE2884">
        <w:rPr>
          <w:lang w:eastAsia="ko-KR"/>
        </w:rPr>
        <w:t xml:space="preserve"> according to </w:t>
      </w:r>
      <w:r w:rsidRPr="00EE2884">
        <w:t>subclause 5.5.</w:t>
      </w:r>
      <w:r w:rsidRPr="00EE2884">
        <w:rPr>
          <w:lang w:eastAsia="ko-KR"/>
        </w:rPr>
        <w:t>3</w:t>
      </w:r>
      <w:r w:rsidRPr="00EE2884">
        <w:t>.2.2</w:t>
      </w:r>
      <w:r w:rsidRPr="00EE2884">
        <w:rPr>
          <w:lang w:eastAsia="ko-KR"/>
        </w:rPr>
        <w:t>.</w:t>
      </w:r>
    </w:p>
    <w:p w14:paraId="080AFAF0" w14:textId="77777777" w:rsidR="008F0320" w:rsidRPr="00EE2884" w:rsidRDefault="008F0320" w:rsidP="008F0320">
      <w:pPr>
        <w:pStyle w:val="B1"/>
      </w:pPr>
      <w:r w:rsidRPr="00EE2884">
        <w:tab/>
        <w:t xml:space="preserve">If the trigger for the </w:t>
      </w:r>
      <w:r w:rsidRPr="00EE2884">
        <w:rPr>
          <w:lang w:eastAsia="zh-CN"/>
        </w:rPr>
        <w:t>tracking area updating</w:t>
      </w:r>
      <w:r w:rsidRPr="00EE2884">
        <w:t xml:space="preserve"> procedure is the response to a paging request from the network and the NAS signalling connection establishment is rejected by the network</w:t>
      </w:r>
      <w:r w:rsidRPr="00EE2884">
        <w:rPr>
          <w:lang w:eastAsia="ja-JP"/>
        </w:rPr>
        <w:t xml:space="preserve">, </w:t>
      </w:r>
      <w:r w:rsidRPr="00EE2884">
        <w:t xml:space="preserve">the </w:t>
      </w:r>
      <w:r w:rsidRPr="00EE2884">
        <w:rPr>
          <w:lang w:eastAsia="zh-CN"/>
        </w:rPr>
        <w:t>tracking area updating</w:t>
      </w:r>
      <w:r w:rsidRPr="00EE2884">
        <w:t xml:space="preserve"> procedure shall not be started. The UE stays in the current serving cell and applies normal cell reselection process. The </w:t>
      </w:r>
      <w:r w:rsidRPr="00EE2884">
        <w:rPr>
          <w:lang w:eastAsia="zh-CN"/>
        </w:rPr>
        <w:t>tracking area updating</w:t>
      </w:r>
      <w:r w:rsidRPr="00EE2884">
        <w:t xml:space="preserve"> procedure may be started if it is still necessary when access </w:t>
      </w:r>
      <w:r w:rsidRPr="00EE2884">
        <w:rPr>
          <w:lang w:eastAsia="ja-JP"/>
        </w:rPr>
        <w:t xml:space="preserve">for "terminating calls" </w:t>
      </w:r>
      <w:r w:rsidRPr="00EE2884">
        <w:t>is granted or because of a cell change.</w:t>
      </w:r>
    </w:p>
    <w:p w14:paraId="284988A8" w14:textId="77777777" w:rsidR="008F0320" w:rsidRPr="00EE2884" w:rsidRDefault="008F0320" w:rsidP="008F0320">
      <w:pPr>
        <w:pStyle w:val="B1"/>
      </w:pPr>
      <w:r w:rsidRPr="00EE2884">
        <w:t>b)</w:t>
      </w:r>
      <w:r w:rsidRPr="00EE2884">
        <w:tab/>
        <w:t xml:space="preserve">Lower layer failure or release of the NAS signalling connection </w:t>
      </w:r>
      <w:r w:rsidRPr="00EE2884">
        <w:rPr>
          <w:lang w:eastAsia="ja-JP"/>
        </w:rPr>
        <w:t xml:space="preserve">without "Extended wait time" and without </w:t>
      </w:r>
      <w:r w:rsidRPr="00EE2884">
        <w:t>"</w:t>
      </w:r>
      <w:r w:rsidRPr="00EE2884">
        <w:rPr>
          <w:lang w:eastAsia="zh-CN"/>
        </w:rPr>
        <w:t>Extended w</w:t>
      </w:r>
      <w:r w:rsidRPr="00EE2884">
        <w:t>ait time CP data"</w:t>
      </w:r>
      <w:r w:rsidRPr="00EE2884">
        <w:rPr>
          <w:lang w:eastAsia="ja-JP"/>
        </w:rPr>
        <w:t xml:space="preserve"> received from lower layers</w:t>
      </w:r>
      <w:r w:rsidRPr="00EE2884">
        <w:t xml:space="preserve"> before the TRACKING AREA UPDATE ACCEPT or TRACKING AREA UPDATE REJECT message is received</w:t>
      </w:r>
    </w:p>
    <w:p w14:paraId="280C59BC" w14:textId="77777777" w:rsidR="008F0320" w:rsidRPr="00EE2884" w:rsidRDefault="008F0320" w:rsidP="008F0320">
      <w:pPr>
        <w:pStyle w:val="B1"/>
      </w:pPr>
      <w:r w:rsidRPr="00EE2884">
        <w:tab/>
        <w:t>The tracking area updating procedure shall be aborted, and the UE shall proceed as described below.</w:t>
      </w:r>
    </w:p>
    <w:p w14:paraId="7CDB3B2D" w14:textId="77777777" w:rsidR="008F0320" w:rsidRPr="00EE2884" w:rsidRDefault="008F0320" w:rsidP="008F0320">
      <w:pPr>
        <w:pStyle w:val="B1"/>
      </w:pPr>
      <w:r w:rsidRPr="00EE2884">
        <w:t>c)</w:t>
      </w:r>
      <w:r w:rsidRPr="00EE2884">
        <w:tab/>
        <w:t>T3430 timeout</w:t>
      </w:r>
    </w:p>
    <w:p w14:paraId="017A268C" w14:textId="77777777" w:rsidR="008F0320" w:rsidRPr="00EE2884" w:rsidRDefault="008F0320" w:rsidP="008F0320">
      <w:pPr>
        <w:pStyle w:val="B1"/>
        <w:rPr>
          <w:lang w:eastAsia="zh-CN"/>
        </w:rPr>
      </w:pPr>
      <w:r w:rsidRPr="00EE2884">
        <w:tab/>
        <w:t>The UE shall abort the procedure. The NAS signalling connection, if any, shall be released locally.</w:t>
      </w:r>
    </w:p>
    <w:p w14:paraId="46258806" w14:textId="77777777" w:rsidR="008F0320" w:rsidRPr="00EE2884" w:rsidRDefault="008F0320" w:rsidP="008F0320">
      <w:pPr>
        <w:pStyle w:val="NO"/>
      </w:pPr>
      <w:r w:rsidRPr="00EE2884">
        <w:rPr>
          <w:lang w:eastAsia="zh-CN"/>
        </w:rPr>
        <w:t>NOTE 3:</w:t>
      </w:r>
      <w:r w:rsidRPr="00EE2884">
        <w:rPr>
          <w:lang w:eastAsia="zh-CN"/>
        </w:rPr>
        <w:tab/>
        <w:t>The NAS signalling connection can also be released i</w:t>
      </w:r>
      <w:r w:rsidRPr="00EE2884">
        <w:t>f the UE deems that the network has failed the authentication check</w:t>
      </w:r>
      <w:r w:rsidRPr="00EE2884">
        <w:rPr>
          <w:lang w:eastAsia="zh-CN"/>
        </w:rPr>
        <w:t xml:space="preserve"> as specified in subclause 5.4.2.7.</w:t>
      </w:r>
    </w:p>
    <w:p w14:paraId="28E02CBE" w14:textId="77777777" w:rsidR="008F0320" w:rsidRPr="00EE2884" w:rsidRDefault="008F0320" w:rsidP="008F0320">
      <w:pPr>
        <w:ind w:left="568" w:hanging="284"/>
      </w:pPr>
      <w:r w:rsidRPr="00EE2884">
        <w:tab/>
        <w:t>The UE shall proceed as described below.</w:t>
      </w:r>
    </w:p>
    <w:p w14:paraId="3B213CCE" w14:textId="77777777" w:rsidR="008F0320" w:rsidRPr="00EE2884" w:rsidRDefault="008F0320" w:rsidP="008F0320">
      <w:pPr>
        <w:pStyle w:val="B1"/>
      </w:pPr>
      <w:r w:rsidRPr="00EE2884">
        <w:t>d)</w:t>
      </w:r>
      <w:r w:rsidRPr="00EE2884">
        <w:tab/>
        <w:t>TRACKING AREA UPDATE REJECT, other causes than those treated in subclause 5.5.3.2.5, and cases of EMM cause values #22, #25 and #31, if considered as abnormal cases according to subclause 5.5.3.2.5</w:t>
      </w:r>
    </w:p>
    <w:p w14:paraId="05268521" w14:textId="77777777" w:rsidR="008F0320" w:rsidRPr="00EE2884" w:rsidRDefault="008F0320" w:rsidP="008F0320">
      <w:pPr>
        <w:pStyle w:val="B1"/>
        <w:rPr>
          <w:lang w:eastAsia="zh-CN"/>
        </w:rPr>
      </w:pPr>
      <w:r w:rsidRPr="00EE2884">
        <w:tab/>
      </w:r>
      <w:r w:rsidRPr="00EE2884">
        <w:rPr>
          <w:lang w:eastAsia="zh-CN"/>
        </w:rPr>
        <w:t xml:space="preserve">If </w:t>
      </w:r>
      <w:r w:rsidRPr="00EE2884">
        <w:t>the tracking area updating request</w:t>
      </w:r>
      <w:r w:rsidRPr="00EE2884">
        <w:rPr>
          <w:lang w:eastAsia="zh-CN"/>
        </w:rPr>
        <w:t xml:space="preserve"> is</w:t>
      </w:r>
      <w:r w:rsidRPr="00EE2884">
        <w:t xml:space="preserve"> </w:t>
      </w:r>
      <w:r w:rsidRPr="00EE2884">
        <w:rPr>
          <w:lang w:eastAsia="zh-CN"/>
        </w:rPr>
        <w:t xml:space="preserve">not </w:t>
      </w:r>
      <w:r w:rsidRPr="00EE2884">
        <w:t>for initiating a PDN connection for emergency bearer services</w:t>
      </w:r>
      <w:r w:rsidRPr="00EE2884">
        <w:rPr>
          <w:lang w:eastAsia="zh-CN"/>
        </w:rPr>
        <w:t>,</w:t>
      </w:r>
      <w:r w:rsidRPr="00EE2884">
        <w:t xml:space="preserve"> </w:t>
      </w:r>
      <w:r w:rsidRPr="00EE2884">
        <w:rPr>
          <w:lang w:eastAsia="zh-CN"/>
        </w:rPr>
        <w:t>u</w:t>
      </w:r>
      <w:r w:rsidRPr="00EE2884">
        <w:t>pon reception of the EMM causes #95, #96, #97, #99 and #111 the UE should set the tracking area updating attempt counter to 5.</w:t>
      </w:r>
    </w:p>
    <w:p w14:paraId="31CDF1BF" w14:textId="77777777" w:rsidR="008F0320" w:rsidRPr="00EE2884" w:rsidRDefault="008F0320" w:rsidP="008F0320">
      <w:pPr>
        <w:pStyle w:val="B1"/>
      </w:pPr>
      <w:r w:rsidRPr="00EE2884">
        <w:tab/>
        <w:t>The UE shall proceed as described below.</w:t>
      </w:r>
    </w:p>
    <w:p w14:paraId="44BFED0D" w14:textId="77777777" w:rsidR="008F0320" w:rsidRPr="00EE2884" w:rsidRDefault="008F0320" w:rsidP="008F0320">
      <w:pPr>
        <w:pStyle w:val="B1"/>
      </w:pPr>
      <w:r w:rsidRPr="00EE2884">
        <w:t>e)</w:t>
      </w:r>
      <w:r w:rsidRPr="00EE2884">
        <w:tab/>
        <w:t>Change of cell into a new tracking area</w:t>
      </w:r>
    </w:p>
    <w:p w14:paraId="11F5DC33" w14:textId="77777777" w:rsidR="008F0320" w:rsidRPr="00EE2884" w:rsidRDefault="008F0320" w:rsidP="008F0320">
      <w:pPr>
        <w:pStyle w:val="B1"/>
      </w:pPr>
      <w:r w:rsidRPr="00EE2884">
        <w:tab/>
        <w:t>If a cell change into a new tracking area occurs before the tracking area updating procedure is completed, the tracking area updating procedure shall be aborted and re-initiated immediately. The UE shall set the EPS update status to EU2 NOT UPDATED.</w:t>
      </w:r>
    </w:p>
    <w:p w14:paraId="200D4727" w14:textId="77777777" w:rsidR="008F0320" w:rsidRPr="00EE2884" w:rsidRDefault="008F0320" w:rsidP="008F0320">
      <w:pPr>
        <w:pStyle w:val="B1"/>
        <w:rPr>
          <w:lang w:eastAsia="ko-KR"/>
        </w:rPr>
      </w:pPr>
      <w:r w:rsidRPr="00EE2884">
        <w:tab/>
        <w:t>The UE shall proceed as described below.</w:t>
      </w:r>
    </w:p>
    <w:p w14:paraId="386F669B" w14:textId="77777777" w:rsidR="008F0320" w:rsidRPr="00EE2884" w:rsidRDefault="008F0320" w:rsidP="008F0320">
      <w:pPr>
        <w:pStyle w:val="B1"/>
      </w:pPr>
      <w:r w:rsidRPr="00EE2884">
        <w:t>f)</w:t>
      </w:r>
      <w:r w:rsidRPr="00EE2884">
        <w:tab/>
        <w:t>Tracking area updating and detach procedure collision</w:t>
      </w:r>
    </w:p>
    <w:p w14:paraId="24C00E12" w14:textId="77777777" w:rsidR="008F0320" w:rsidRPr="00EE2884" w:rsidRDefault="008F0320" w:rsidP="008F0320">
      <w:pPr>
        <w:pStyle w:val="B1"/>
      </w:pPr>
      <w:r w:rsidRPr="00EE2884">
        <w:tab/>
      </w:r>
      <w:r w:rsidRPr="00EE2884">
        <w:rPr>
          <w:lang w:eastAsia="zh-CN"/>
        </w:rPr>
        <w:t>EP</w:t>
      </w:r>
      <w:r w:rsidRPr="00EE2884">
        <w:t>S detach containing detach type "re-attach required" or "re-attach not required":</w:t>
      </w:r>
    </w:p>
    <w:p w14:paraId="76E88022" w14:textId="77777777" w:rsidR="008F0320" w:rsidRPr="00EE2884" w:rsidRDefault="008F0320" w:rsidP="008F0320">
      <w:pPr>
        <w:pStyle w:val="B2"/>
        <w:rPr>
          <w:lang w:eastAsia="zh-TW"/>
        </w:rPr>
      </w:pPr>
      <w:r w:rsidRPr="00EE2884">
        <w:tab/>
        <w:t>If the UE receives a DETACH REQUEST message before the tracking area updating procedure has been completed, the tracking area updating procedure shall be aborted and the detach procedure shall be progressed.</w:t>
      </w:r>
      <w:r w:rsidRPr="00EE2884">
        <w:rPr>
          <w:lang w:eastAsia="zh-TW"/>
        </w:rPr>
        <w:t xml:space="preserve"> If the </w:t>
      </w:r>
      <w:r w:rsidRPr="00EE2884">
        <w:t>DETACH REQUEST</w:t>
      </w:r>
      <w:r w:rsidRPr="00EE2884">
        <w:rPr>
          <w:lang w:eastAsia="zh-TW"/>
        </w:rPr>
        <w:t xml:space="preserve"> message contains detach type </w:t>
      </w:r>
      <w:r w:rsidRPr="00EE2884">
        <w:t>"re-attach not required"</w:t>
      </w:r>
      <w:r w:rsidRPr="00EE2884">
        <w:rPr>
          <w:lang w:eastAsia="zh-TW"/>
        </w:rPr>
        <w:t xml:space="preserve"> and </w:t>
      </w:r>
      <w:r w:rsidRPr="00EE2884">
        <w:rPr>
          <w:lang w:eastAsia="zh-CN"/>
        </w:rPr>
        <w:t>E</w:t>
      </w:r>
      <w:r w:rsidRPr="00EE2884">
        <w:rPr>
          <w:lang w:eastAsia="zh-TW"/>
        </w:rPr>
        <w:t xml:space="preserve">MM cause #2 </w:t>
      </w:r>
      <w:r w:rsidRPr="00EE2884">
        <w:t>"IM</w:t>
      </w:r>
      <w:r w:rsidRPr="00EE2884">
        <w:rPr>
          <w:lang w:eastAsia="zh-TW"/>
        </w:rPr>
        <w:t>SI unknown in H</w:t>
      </w:r>
      <w:r w:rsidRPr="00EE2884">
        <w:rPr>
          <w:lang w:eastAsia="zh-CN"/>
        </w:rPr>
        <w:t>SS</w:t>
      </w:r>
      <w:r w:rsidRPr="00EE2884">
        <w:t>"</w:t>
      </w:r>
      <w:r w:rsidRPr="00EE2884">
        <w:rPr>
          <w:lang w:eastAsia="zh-TW"/>
        </w:rPr>
        <w:t xml:space="preserve">, the </w:t>
      </w:r>
      <w:r w:rsidRPr="00EE2884">
        <w:rPr>
          <w:lang w:eastAsia="zh-CN"/>
        </w:rPr>
        <w:t>UE</w:t>
      </w:r>
      <w:r w:rsidRPr="00EE2884">
        <w:rPr>
          <w:lang w:eastAsia="zh-TW"/>
        </w:rPr>
        <w:t xml:space="preserve"> will follow the procedure as described below for the detach type </w:t>
      </w:r>
      <w:r w:rsidRPr="00EE2884">
        <w:t>"</w:t>
      </w:r>
      <w:r w:rsidRPr="00EE2884">
        <w:rPr>
          <w:lang w:eastAsia="zh-TW"/>
        </w:rPr>
        <w:t>IMSI detach</w:t>
      </w:r>
      <w:r w:rsidRPr="00EE2884">
        <w:t>"</w:t>
      </w:r>
      <w:r w:rsidRPr="00EE2884">
        <w:rPr>
          <w:lang w:eastAsia="zh-TW"/>
        </w:rPr>
        <w:t>.</w:t>
      </w:r>
    </w:p>
    <w:p w14:paraId="50889003" w14:textId="77777777" w:rsidR="008F0320" w:rsidRPr="00EE2884" w:rsidRDefault="008F0320" w:rsidP="008F0320">
      <w:pPr>
        <w:pStyle w:val="B1"/>
      </w:pPr>
      <w:r w:rsidRPr="00EE2884">
        <w:tab/>
      </w:r>
      <w:r w:rsidRPr="00EE2884">
        <w:rPr>
          <w:lang w:eastAsia="zh-CN"/>
        </w:rPr>
        <w:t>EP</w:t>
      </w:r>
      <w:r w:rsidRPr="00EE2884">
        <w:t>S detach containing detach type "</w:t>
      </w:r>
      <w:r w:rsidRPr="00EE2884">
        <w:rPr>
          <w:lang w:eastAsia="zh-TW"/>
        </w:rPr>
        <w:t>IMSI detach</w:t>
      </w:r>
      <w:r w:rsidRPr="00EE2884">
        <w:t>":</w:t>
      </w:r>
    </w:p>
    <w:p w14:paraId="2209A014" w14:textId="77777777" w:rsidR="008F0320" w:rsidRPr="00EE2884" w:rsidRDefault="008F0320" w:rsidP="008F0320">
      <w:pPr>
        <w:pStyle w:val="B2"/>
      </w:pPr>
      <w:r w:rsidRPr="00EE2884">
        <w:rPr>
          <w:lang w:eastAsia="zh-TW"/>
        </w:rPr>
        <w:tab/>
      </w:r>
      <w:r w:rsidRPr="00EE2884">
        <w:t xml:space="preserve">If the UE receives a DETACH REQUEST message before the tracking area updating procedure has been completed, the </w:t>
      </w:r>
      <w:r w:rsidRPr="00EE2884">
        <w:rPr>
          <w:lang w:eastAsia="zh-TW"/>
        </w:rPr>
        <w:t>DETACH REQUEST message shall be ignored and tracking</w:t>
      </w:r>
      <w:r w:rsidRPr="00EE2884">
        <w:t xml:space="preserve"> area updating procedure shall be progressed.</w:t>
      </w:r>
    </w:p>
    <w:p w14:paraId="664EE2B3" w14:textId="77777777" w:rsidR="008F0320" w:rsidRPr="00EE2884" w:rsidRDefault="008F0320" w:rsidP="008F0320">
      <w:pPr>
        <w:pStyle w:val="B1"/>
        <w:rPr>
          <w:lang w:eastAsia="ko-KR"/>
        </w:rPr>
      </w:pPr>
      <w:r w:rsidRPr="00EE2884">
        <w:tab/>
        <w:t>The UE shall proceed as described below.</w:t>
      </w:r>
    </w:p>
    <w:p w14:paraId="7B5BD925" w14:textId="77777777" w:rsidR="008F0320" w:rsidRPr="00EE2884" w:rsidRDefault="008F0320" w:rsidP="008F0320">
      <w:pPr>
        <w:pStyle w:val="B1"/>
      </w:pPr>
      <w:r w:rsidRPr="00EE2884">
        <w:t>g)</w:t>
      </w:r>
      <w:r w:rsidRPr="00EE2884">
        <w:tab/>
        <w:t>Tracking area updating and GUTI reallocation procedure collision</w:t>
      </w:r>
    </w:p>
    <w:p w14:paraId="0DA664C5" w14:textId="77777777" w:rsidR="008F0320" w:rsidRPr="00EE2884" w:rsidRDefault="008F0320" w:rsidP="008F0320">
      <w:pPr>
        <w:pStyle w:val="B1"/>
      </w:pPr>
      <w:r w:rsidRPr="00EE2884">
        <w:tab/>
        <w:t>If the UE receives a GUTI REALLOCATION COMMAND message before the tracking area updating procedure has been completed, this message shall be ignored and the tracking area updating procedure shall be progressed.</w:t>
      </w:r>
    </w:p>
    <w:p w14:paraId="437484A6" w14:textId="77777777" w:rsidR="008F0320" w:rsidRPr="00EE2884" w:rsidRDefault="008F0320" w:rsidP="008F0320">
      <w:pPr>
        <w:pStyle w:val="B1"/>
      </w:pPr>
      <w:r w:rsidRPr="00EE2884">
        <w:t>h)</w:t>
      </w:r>
      <w:r w:rsidRPr="00EE2884">
        <w:tab/>
        <w:t>Transmission failure of TRACKING AREA UPDATE REQUEST message indication from lower layers</w:t>
      </w:r>
    </w:p>
    <w:p w14:paraId="6811BF26" w14:textId="77777777" w:rsidR="008F0320" w:rsidRPr="00EE2884" w:rsidRDefault="008F0320" w:rsidP="008F0320">
      <w:pPr>
        <w:pStyle w:val="B1"/>
      </w:pPr>
      <w:r w:rsidRPr="00EE2884">
        <w:tab/>
        <w:t>The tracking area updating procedure shall be aborted and re-initiated immediately. The UE shall set the EPS update status to EU2 NOT UPDATED.</w:t>
      </w:r>
    </w:p>
    <w:p w14:paraId="0BDF15C3" w14:textId="77777777" w:rsidR="008F0320" w:rsidRPr="00EE2884" w:rsidRDefault="008F0320" w:rsidP="008F0320">
      <w:pPr>
        <w:pStyle w:val="B1"/>
      </w:pPr>
      <w:r w:rsidRPr="00EE2884">
        <w:t>i)</w:t>
      </w:r>
      <w:r w:rsidRPr="00EE2884">
        <w:tab/>
        <w:t>Transmission failure of TRACKING AREA UPDATE COMPLETE message indication with TAI change from lower layers</w:t>
      </w:r>
    </w:p>
    <w:p w14:paraId="08527E1C" w14:textId="77777777" w:rsidR="008F0320" w:rsidRPr="00EE2884" w:rsidRDefault="008F0320" w:rsidP="008F0320">
      <w:pPr>
        <w:pStyle w:val="B1"/>
      </w:pPr>
      <w:r w:rsidRPr="00EE2884">
        <w:tab/>
        <w:t>If the current TAI is not in the TAI list, the tracking area updating procedure shall be aborted and re-initiated immediately. The UE shall set the EPS update status to EU2 NOT UPDATED.</w:t>
      </w:r>
    </w:p>
    <w:p w14:paraId="5FBCA859" w14:textId="77777777" w:rsidR="008F0320" w:rsidRPr="00EE2884" w:rsidRDefault="008F0320" w:rsidP="008F0320">
      <w:pPr>
        <w:pStyle w:val="B1"/>
      </w:pPr>
      <w:r w:rsidRPr="00EE2884">
        <w:tab/>
        <w:t>If the current TAI is still part of the TAI list, it is up to the UE implementation how to re-run the ongoing procedure.</w:t>
      </w:r>
    </w:p>
    <w:p w14:paraId="639356AA" w14:textId="77777777" w:rsidR="008F0320" w:rsidRPr="00EE2884" w:rsidRDefault="008F0320" w:rsidP="008F0320">
      <w:pPr>
        <w:pStyle w:val="B1"/>
      </w:pPr>
      <w:r w:rsidRPr="00EE2884">
        <w:t>j)</w:t>
      </w:r>
      <w:r w:rsidRPr="00EE2884">
        <w:tab/>
        <w:t>Transmission failure of TRACKING AREA UPDATE COMPLETE message indication without TAI change from lower layers</w:t>
      </w:r>
    </w:p>
    <w:p w14:paraId="2670AD06" w14:textId="77777777" w:rsidR="008F0320" w:rsidRPr="00EE2884" w:rsidRDefault="008F0320" w:rsidP="008F0320">
      <w:pPr>
        <w:pStyle w:val="B1"/>
      </w:pPr>
      <w:r w:rsidRPr="00EE2884">
        <w:tab/>
        <w:t>It is up to the UE implementation how to re-run the ongoing procedure.</w:t>
      </w:r>
    </w:p>
    <w:p w14:paraId="4BAA7CEC" w14:textId="77777777" w:rsidR="008F0320" w:rsidRPr="00EE2884" w:rsidDel="00CF12F9" w:rsidRDefault="008F0320" w:rsidP="008F0320">
      <w:pPr>
        <w:pStyle w:val="B1"/>
      </w:pPr>
      <w:r w:rsidRPr="00EE2884">
        <w:t>k)</w:t>
      </w:r>
      <w:r w:rsidRPr="00EE2884">
        <w:tab/>
        <w:t>"</w:t>
      </w:r>
      <w:r w:rsidRPr="00EE2884">
        <w:rPr>
          <w:lang w:eastAsia="zh-CN"/>
        </w:rPr>
        <w:t>Extended w</w:t>
      </w:r>
      <w:r w:rsidRPr="00EE2884">
        <w:t>ait time" from the lower layers</w:t>
      </w:r>
    </w:p>
    <w:p w14:paraId="668736FC" w14:textId="77777777" w:rsidR="008F0320" w:rsidRPr="00EE2884" w:rsidRDefault="008F0320" w:rsidP="008F0320">
      <w:pPr>
        <w:pStyle w:val="B1"/>
        <w:rPr>
          <w:lang w:eastAsia="zh-CN"/>
        </w:rPr>
      </w:pPr>
      <w:r w:rsidRPr="00EE2884">
        <w:tab/>
        <w:t>If the TRACKING AREA UPDATE REQUEST message contained the low priority indicator set to "MS is configured for NAS signalling low priority", the UE shall start timer T3346 with the "Extended wait time" value</w:t>
      </w:r>
      <w:r w:rsidRPr="00EE2884">
        <w:rPr>
          <w:lang w:eastAsia="zh-CN"/>
        </w:rPr>
        <w:t xml:space="preserve"> and </w:t>
      </w:r>
      <w:r w:rsidRPr="00EE2884">
        <w:t>reset the tracking area updating attempt counter.</w:t>
      </w:r>
    </w:p>
    <w:p w14:paraId="6C5545CC" w14:textId="77777777" w:rsidR="008F0320" w:rsidRPr="00EE2884" w:rsidRDefault="008F0320" w:rsidP="008F0320">
      <w:pPr>
        <w:pStyle w:val="B1"/>
      </w:pPr>
      <w:r w:rsidRPr="00EE2884">
        <w:tab/>
        <w:t xml:space="preserve">If the TRACKING AREA UPDATE REQUEST message did not contain the low priority indicator set to "MS is configured for NAS signalling low priority", the </w:t>
      </w:r>
      <w:r w:rsidRPr="00EE2884">
        <w:rPr>
          <w:lang w:eastAsia="zh-CN"/>
        </w:rPr>
        <w:t>UE is operating in NB-S1 mode and the UE is not a UE configured to use AC11 – 15 in selected PLMN, then the UE shall start timer T3346</w:t>
      </w:r>
      <w:r w:rsidRPr="00EE2884">
        <w:t xml:space="preserve"> with the "Extended wait time" value</w:t>
      </w:r>
      <w:r w:rsidRPr="00EE2884">
        <w:rPr>
          <w:lang w:eastAsia="zh-CN"/>
        </w:rPr>
        <w:t xml:space="preserve"> and </w:t>
      </w:r>
      <w:r w:rsidRPr="00EE2884">
        <w:t>reset the tracking area updating attempt counter.</w:t>
      </w:r>
    </w:p>
    <w:p w14:paraId="1E63A4AA" w14:textId="77777777" w:rsidR="008F0320" w:rsidRPr="00EE2884" w:rsidRDefault="008F0320" w:rsidP="008F0320">
      <w:pPr>
        <w:pStyle w:val="B1"/>
      </w:pPr>
      <w:r w:rsidRPr="00EE2884">
        <w:tab/>
        <w:t>In other cases the UE shall ignore the "Extended wait time".</w:t>
      </w:r>
    </w:p>
    <w:p w14:paraId="6FB0C37B" w14:textId="77777777" w:rsidR="008F0320" w:rsidRPr="00EE2884" w:rsidRDefault="008F0320" w:rsidP="008F0320">
      <w:pPr>
        <w:pStyle w:val="B1"/>
      </w:pPr>
      <w:r w:rsidRPr="00EE2884">
        <w:tab/>
        <w:t>The UE shall abort the tracking area updating procedure, stay in the current serving cell, set the EPS update status to EU2 NOT UPDATED, change the state to EMM-</w:t>
      </w:r>
      <w:proofErr w:type="spellStart"/>
      <w:r w:rsidRPr="00EE2884">
        <w:t>REGISTERED.ATTEMPTING</w:t>
      </w:r>
      <w:proofErr w:type="spellEnd"/>
      <w:r w:rsidRPr="00EE2884">
        <w:t>-TO-UPDATE and apply the normal cell reselection process.</w:t>
      </w:r>
    </w:p>
    <w:p w14:paraId="6B482896" w14:textId="77777777" w:rsidR="008F0320" w:rsidRPr="00EE2884" w:rsidRDefault="008F0320" w:rsidP="008F0320">
      <w:pPr>
        <w:pStyle w:val="B1"/>
      </w:pPr>
      <w:r w:rsidRPr="00EE2884">
        <w:tab/>
        <w:t xml:space="preserve">If the UE had </w:t>
      </w:r>
      <w:r w:rsidRPr="00EE2884">
        <w:rPr>
          <w:lang w:eastAsia="zh-CN"/>
        </w:rPr>
        <w:t>used</w:t>
      </w:r>
      <w:r w:rsidRPr="00EE2884">
        <w:t xml:space="preserve"> eDRX before initiating tracking area updat</w:t>
      </w:r>
      <w:r w:rsidRPr="00EE2884">
        <w:rPr>
          <w:lang w:eastAsia="zh-CN"/>
        </w:rPr>
        <w:t>ing</w:t>
      </w:r>
      <w:r w:rsidRPr="00EE2884">
        <w:t xml:space="preserve"> procedure</w:t>
      </w:r>
      <w:r w:rsidRPr="00EE2884">
        <w:rPr>
          <w:lang w:eastAsia="zh-CN"/>
        </w:rPr>
        <w:t>,</w:t>
      </w:r>
      <w:r w:rsidRPr="00EE2884">
        <w:t xml:space="preserve"> then </w:t>
      </w:r>
      <w:r w:rsidRPr="00EE2884">
        <w:rPr>
          <w:lang w:eastAsia="zh-CN"/>
        </w:rPr>
        <w:t xml:space="preserve">the </w:t>
      </w:r>
      <w:r w:rsidRPr="00EE2884">
        <w:t xml:space="preserve">UE shall continue to </w:t>
      </w:r>
      <w:r w:rsidRPr="00EE2884">
        <w:rPr>
          <w:lang w:eastAsia="zh-CN"/>
        </w:rPr>
        <w:t xml:space="preserve">use the eDRX with </w:t>
      </w:r>
      <w:r w:rsidRPr="00EE2884">
        <w:t xml:space="preserve">the extended DRX parameters IE </w:t>
      </w:r>
      <w:r w:rsidRPr="00EE2884">
        <w:rPr>
          <w:lang w:eastAsia="zh-CN"/>
        </w:rPr>
        <w:t xml:space="preserve">received during the last </w:t>
      </w:r>
      <w:r w:rsidRPr="00EE2884">
        <w:t>attach or tracking area updating procedure.</w:t>
      </w:r>
    </w:p>
    <w:p w14:paraId="4A49F9B4" w14:textId="77777777" w:rsidR="008F0320" w:rsidRPr="00EE2884" w:rsidRDefault="008F0320" w:rsidP="008F0320">
      <w:pPr>
        <w:pStyle w:val="B1"/>
      </w:pPr>
      <w:r w:rsidRPr="00EE2884">
        <w:tab/>
        <w:t>The UE shall proceed as described below.</w:t>
      </w:r>
    </w:p>
    <w:p w14:paraId="12FD47EF" w14:textId="77777777" w:rsidR="008F0320" w:rsidRPr="00EE2884" w:rsidRDefault="008F0320" w:rsidP="008F0320">
      <w:pPr>
        <w:pStyle w:val="B1"/>
      </w:pPr>
      <w:r w:rsidRPr="00EE2884">
        <w:t>ka)</w:t>
      </w:r>
      <w:r w:rsidRPr="00EE2884">
        <w:tab/>
        <w:t>"</w:t>
      </w:r>
      <w:r w:rsidRPr="00EE2884">
        <w:rPr>
          <w:lang w:eastAsia="zh-CN"/>
        </w:rPr>
        <w:t>Extended w</w:t>
      </w:r>
      <w:r w:rsidRPr="00EE2884">
        <w:t>ait time CP data" from the lower layers</w:t>
      </w:r>
    </w:p>
    <w:p w14:paraId="19BD51A0" w14:textId="77777777" w:rsidR="008F0320" w:rsidRPr="00EE2884" w:rsidRDefault="008F0320" w:rsidP="008F0320">
      <w:pPr>
        <w:pStyle w:val="B1"/>
      </w:pPr>
      <w:r w:rsidRPr="00EE2884">
        <w:tab/>
        <w:t xml:space="preserve">If the </w:t>
      </w:r>
      <w:r w:rsidRPr="00EE2884">
        <w:rPr>
          <w:lang w:eastAsia="zh-CN"/>
        </w:rPr>
        <w:t>UE is operating in NB-S1 mode and supports</w:t>
      </w:r>
      <w:r w:rsidRPr="00EE2884">
        <w:t xml:space="preserve"> the timer </w:t>
      </w:r>
      <w:r w:rsidRPr="00EE2884">
        <w:rPr>
          <w:lang w:eastAsia="zh-CN"/>
        </w:rPr>
        <w:t xml:space="preserve">T3448, </w:t>
      </w:r>
      <w:r w:rsidRPr="00EE2884">
        <w:t xml:space="preserve">the UE shall start the timer </w:t>
      </w:r>
      <w:r w:rsidRPr="00EE2884">
        <w:rPr>
          <w:lang w:eastAsia="zh-CN"/>
        </w:rPr>
        <w:t xml:space="preserve">T3448 </w:t>
      </w:r>
      <w:r w:rsidRPr="00EE2884">
        <w:t xml:space="preserve">with the "Extended wait time CP data" value. If the </w:t>
      </w:r>
      <w:r w:rsidRPr="00EE2884">
        <w:rPr>
          <w:lang w:eastAsia="zh-CN"/>
        </w:rPr>
        <w:t>UE is operating in NB-S1 mode and does not support</w:t>
      </w:r>
      <w:r w:rsidRPr="00EE2884">
        <w:t xml:space="preserve"> the timer </w:t>
      </w:r>
      <w:r w:rsidRPr="00EE2884">
        <w:rPr>
          <w:lang w:eastAsia="zh-CN"/>
        </w:rPr>
        <w:t xml:space="preserve">T3448, </w:t>
      </w:r>
      <w:r w:rsidRPr="00EE2884">
        <w:t xml:space="preserve">the UE shall start the timer </w:t>
      </w:r>
      <w:r w:rsidRPr="00EE2884">
        <w:rPr>
          <w:lang w:eastAsia="zh-CN"/>
        </w:rPr>
        <w:t xml:space="preserve">T3346 </w:t>
      </w:r>
      <w:r w:rsidRPr="00EE2884">
        <w:t>with the "Extended wait time CP data" value</w:t>
      </w:r>
      <w:r w:rsidRPr="00EE2884">
        <w:rPr>
          <w:lang w:eastAsia="zh-CN"/>
        </w:rPr>
        <w:t xml:space="preserve"> and </w:t>
      </w:r>
      <w:r w:rsidRPr="00EE2884">
        <w:t>reset the tracking area updating attempt counter.</w:t>
      </w:r>
    </w:p>
    <w:p w14:paraId="0EF12AA4" w14:textId="77777777" w:rsidR="008F0320" w:rsidRPr="00EE2884" w:rsidRDefault="008F0320" w:rsidP="008F0320">
      <w:pPr>
        <w:pStyle w:val="B1"/>
      </w:pPr>
      <w:r w:rsidRPr="00EE2884">
        <w:tab/>
        <w:t>In other cases the UE shall ignore the "Extended wait time CP data".</w:t>
      </w:r>
    </w:p>
    <w:p w14:paraId="54FD7BF1" w14:textId="77777777" w:rsidR="008F0320" w:rsidRPr="00EE2884" w:rsidRDefault="008F0320" w:rsidP="008F0320">
      <w:pPr>
        <w:pStyle w:val="B1"/>
      </w:pPr>
      <w:r w:rsidRPr="00EE2884">
        <w:tab/>
        <w:t>The UE shall abort the tracking area updating procedure, stay in the current serving cell, set the EPS update status to EU2 NOT UPDATED, change the state to EMM-</w:t>
      </w:r>
      <w:proofErr w:type="spellStart"/>
      <w:r w:rsidRPr="00EE2884">
        <w:t>REGISTERED.ATTEMPTING</w:t>
      </w:r>
      <w:proofErr w:type="spellEnd"/>
      <w:r w:rsidRPr="00EE2884">
        <w:t>-TO-UPDATE and apply the normal cell reselection process.</w:t>
      </w:r>
    </w:p>
    <w:p w14:paraId="1B88A664" w14:textId="77777777" w:rsidR="008F0320" w:rsidRPr="00EE2884" w:rsidRDefault="008F0320" w:rsidP="008F0320">
      <w:pPr>
        <w:pStyle w:val="B1"/>
      </w:pPr>
      <w:r w:rsidRPr="00EE2884">
        <w:tab/>
        <w:t xml:space="preserve">If the UE had </w:t>
      </w:r>
      <w:r w:rsidRPr="00EE2884">
        <w:rPr>
          <w:lang w:eastAsia="zh-CN"/>
        </w:rPr>
        <w:t>used</w:t>
      </w:r>
      <w:r w:rsidRPr="00EE2884">
        <w:t xml:space="preserve"> eDRX before initiating tracking area updat</w:t>
      </w:r>
      <w:r w:rsidRPr="00EE2884">
        <w:rPr>
          <w:lang w:eastAsia="zh-CN"/>
        </w:rPr>
        <w:t>ing</w:t>
      </w:r>
      <w:r w:rsidRPr="00EE2884">
        <w:t xml:space="preserve"> procedure</w:t>
      </w:r>
      <w:r w:rsidRPr="00EE2884">
        <w:rPr>
          <w:lang w:eastAsia="zh-CN"/>
        </w:rPr>
        <w:t>,</w:t>
      </w:r>
      <w:r w:rsidRPr="00EE2884">
        <w:t xml:space="preserve"> then </w:t>
      </w:r>
      <w:r w:rsidRPr="00EE2884">
        <w:rPr>
          <w:lang w:eastAsia="zh-CN"/>
        </w:rPr>
        <w:t xml:space="preserve">the </w:t>
      </w:r>
      <w:r w:rsidRPr="00EE2884">
        <w:t xml:space="preserve">UE shall continue to </w:t>
      </w:r>
      <w:r w:rsidRPr="00EE2884">
        <w:rPr>
          <w:lang w:eastAsia="zh-CN"/>
        </w:rPr>
        <w:t xml:space="preserve">use the eDRX with </w:t>
      </w:r>
      <w:r w:rsidRPr="00EE2884">
        <w:t xml:space="preserve">the extended DRX parameters IE </w:t>
      </w:r>
      <w:r w:rsidRPr="00EE2884">
        <w:rPr>
          <w:lang w:eastAsia="zh-CN"/>
        </w:rPr>
        <w:t xml:space="preserve">received during the last </w:t>
      </w:r>
      <w:r w:rsidRPr="00EE2884">
        <w:t>attach or tracking area updating procedure.</w:t>
      </w:r>
    </w:p>
    <w:p w14:paraId="64641C00" w14:textId="77777777" w:rsidR="008F0320" w:rsidRPr="00EE2884" w:rsidRDefault="008F0320" w:rsidP="008F0320">
      <w:pPr>
        <w:pStyle w:val="B1"/>
      </w:pPr>
      <w:r w:rsidRPr="00EE2884">
        <w:tab/>
        <w:t>The UE shall proceed as described below.</w:t>
      </w:r>
    </w:p>
    <w:p w14:paraId="6F930563" w14:textId="77777777" w:rsidR="008F0320" w:rsidRPr="00EE2884" w:rsidRDefault="008F0320" w:rsidP="008F0320">
      <w:pPr>
        <w:pStyle w:val="B1"/>
      </w:pPr>
      <w:r w:rsidRPr="00EE2884">
        <w:t>l)</w:t>
      </w:r>
      <w:r w:rsidRPr="00EE2884">
        <w:tab/>
        <w:t>Timer T3346 is running</w:t>
      </w:r>
    </w:p>
    <w:p w14:paraId="76429B8D" w14:textId="77777777" w:rsidR="008F0320" w:rsidRPr="00EE2884" w:rsidRDefault="008F0320" w:rsidP="008F0320">
      <w:pPr>
        <w:pStyle w:val="B1"/>
      </w:pPr>
      <w:r w:rsidRPr="00EE2884">
        <w:tab/>
        <w:t>The UE shall not start the tracking area updating procedure unless:</w:t>
      </w:r>
    </w:p>
    <w:p w14:paraId="74566256" w14:textId="77777777" w:rsidR="008F0320" w:rsidRPr="00EE2884" w:rsidRDefault="008F0320" w:rsidP="008F0320">
      <w:pPr>
        <w:pStyle w:val="B2"/>
      </w:pPr>
      <w:r w:rsidRPr="00EE2884">
        <w:rPr>
          <w:lang w:eastAsia="ko-KR"/>
        </w:rPr>
        <w:t>-</w:t>
      </w:r>
      <w:r w:rsidRPr="00EE2884">
        <w:rPr>
          <w:lang w:eastAsia="ko-KR"/>
        </w:rPr>
        <w:tab/>
      </w:r>
      <w:r w:rsidRPr="00EE2884">
        <w:t>the UE is in EMM-CONNECTED mode;</w:t>
      </w:r>
    </w:p>
    <w:p w14:paraId="31076FA9" w14:textId="77777777" w:rsidR="008F0320" w:rsidRPr="00EE2884" w:rsidRDefault="008F0320" w:rsidP="008F0320">
      <w:pPr>
        <w:pStyle w:val="B2"/>
      </w:pPr>
      <w:r w:rsidRPr="00EE2884">
        <w:t>-</w:t>
      </w:r>
      <w:r w:rsidRPr="00EE2884">
        <w:tab/>
        <w:t>the UE received a paging;</w:t>
      </w:r>
    </w:p>
    <w:p w14:paraId="055367F6" w14:textId="77777777" w:rsidR="008F0320" w:rsidRPr="00EE2884" w:rsidRDefault="008F0320" w:rsidP="008F0320">
      <w:pPr>
        <w:pStyle w:val="B2"/>
        <w:rPr>
          <w:lang w:eastAsia="ko-KR"/>
        </w:rPr>
      </w:pPr>
      <w:r w:rsidRPr="00EE2884">
        <w:t>-</w:t>
      </w:r>
      <w:r w:rsidRPr="00EE2884">
        <w:tab/>
        <w:t xml:space="preserve">the UE is </w:t>
      </w:r>
      <w:r w:rsidRPr="00EE2884">
        <w:rPr>
          <w:lang w:eastAsia="ko-KR"/>
        </w:rPr>
        <w:t xml:space="preserve">a </w:t>
      </w:r>
      <w:r w:rsidRPr="00EE2884">
        <w:t>UE configured to use AC11 – 15 in selected PLMN</w:t>
      </w:r>
      <w:r w:rsidRPr="00EE2884">
        <w:rPr>
          <w:lang w:eastAsia="ko-KR"/>
        </w:rPr>
        <w:t>;</w:t>
      </w:r>
    </w:p>
    <w:p w14:paraId="6BC7F95E" w14:textId="77777777" w:rsidR="008F0320" w:rsidRPr="00EE2884" w:rsidRDefault="008F0320" w:rsidP="008F0320">
      <w:pPr>
        <w:pStyle w:val="B2"/>
        <w:rPr>
          <w:lang w:eastAsia="ko-KR"/>
        </w:rPr>
      </w:pPr>
      <w:r w:rsidRPr="00EE2884">
        <w:rPr>
          <w:lang w:eastAsia="ko-KR"/>
        </w:rPr>
        <w:t>-</w:t>
      </w:r>
      <w:r w:rsidRPr="00EE2884">
        <w:rPr>
          <w:lang w:eastAsia="ko-KR"/>
        </w:rPr>
        <w:tab/>
        <w:t>the UE</w:t>
      </w:r>
      <w:r w:rsidRPr="00EE2884">
        <w:t xml:space="preserve"> has a PDN connection for emergency bearer services established </w:t>
      </w:r>
      <w:r w:rsidRPr="00EE2884">
        <w:rPr>
          <w:lang w:eastAsia="ko-KR"/>
        </w:rPr>
        <w:t>or is establishing a PDN connection for emergency bearer services;</w:t>
      </w:r>
    </w:p>
    <w:p w14:paraId="71B68368" w14:textId="77777777" w:rsidR="008F0320" w:rsidRPr="00EE2884" w:rsidRDefault="008F0320" w:rsidP="008F0320">
      <w:pPr>
        <w:pStyle w:val="B2"/>
      </w:pPr>
      <w:r w:rsidRPr="00EE2884">
        <w:rPr>
          <w:lang w:eastAsia="zh-TW"/>
        </w:rPr>
        <w:t>-</w:t>
      </w:r>
      <w:r w:rsidRPr="00EE2884">
        <w:tab/>
        <w:t>the UE is requested by the upper layer for a CS fallback for emergency call</w:t>
      </w:r>
      <w:r w:rsidRPr="00EE2884">
        <w:rPr>
          <w:lang w:eastAsia="zh-CN"/>
        </w:rPr>
        <w:t xml:space="preserve"> or a 1x</w:t>
      </w:r>
      <w:r w:rsidRPr="00EE2884">
        <w:t>CS fallback for emergency call;</w:t>
      </w:r>
    </w:p>
    <w:p w14:paraId="01DC1B28" w14:textId="77777777" w:rsidR="008F0320" w:rsidRPr="00EE2884" w:rsidRDefault="008F0320" w:rsidP="008F0320">
      <w:pPr>
        <w:pStyle w:val="B2"/>
      </w:pPr>
      <w:r w:rsidRPr="00EE2884">
        <w:t>-</w:t>
      </w:r>
      <w:r w:rsidRPr="00EE2884">
        <w:tab/>
        <w:t>the UE in NB-S1 mode is requested by the upper layer to transmit user data related to an exceptional event and</w:t>
      </w:r>
    </w:p>
    <w:p w14:paraId="740A7012" w14:textId="77777777" w:rsidR="008F0320" w:rsidRPr="00EE2884" w:rsidRDefault="008F0320" w:rsidP="008F0320">
      <w:pPr>
        <w:pStyle w:val="B3"/>
      </w:pPr>
      <w:r w:rsidRPr="00EE2884">
        <w:t>i)</w:t>
      </w:r>
      <w:r w:rsidRPr="00EE2884">
        <w:tab/>
        <w:t xml:space="preserve">the UE is </w:t>
      </w:r>
      <w:r w:rsidRPr="00EE2884">
        <w:rPr>
          <w:snapToGrid w:val="0"/>
        </w:rPr>
        <w:t xml:space="preserve">allowed to use </w:t>
      </w:r>
      <w:r w:rsidRPr="00EE2884">
        <w:t xml:space="preserve">exception data reporting (see </w:t>
      </w:r>
      <w:r w:rsidRPr="00EE2884">
        <w:rPr>
          <w:snapToGrid w:val="0"/>
        </w:rPr>
        <w:t xml:space="preserve">the ExceptionDataReportingAllowed leaf of the NAS configuration MO in </w:t>
      </w:r>
      <w:r w:rsidRPr="00EE2884">
        <w:t>3GPP TS 24.368 [15A] or the USIM file EF</w:t>
      </w:r>
      <w:r w:rsidRPr="00EE2884">
        <w:rPr>
          <w:vertAlign w:val="subscript"/>
        </w:rPr>
        <w:t>NASCONFIG</w:t>
      </w:r>
      <w:r w:rsidRPr="00EE2884">
        <w:t xml:space="preserve"> in </w:t>
      </w:r>
      <w:r w:rsidRPr="00EE2884">
        <w:rPr>
          <w:snapToGrid w:val="0"/>
        </w:rPr>
        <w:t>3GPP TS 31.102 [17]</w:t>
      </w:r>
      <w:r w:rsidRPr="00EE2884">
        <w:t>); and</w:t>
      </w:r>
    </w:p>
    <w:p w14:paraId="4F7A58A1" w14:textId="77777777" w:rsidR="008F0320" w:rsidRPr="00EE2884" w:rsidRDefault="008F0320" w:rsidP="008F0320">
      <w:pPr>
        <w:pStyle w:val="B3"/>
      </w:pPr>
      <w:r w:rsidRPr="00EE2884">
        <w:t>ii)</w:t>
      </w:r>
      <w:r w:rsidRPr="00EE2884">
        <w:tab/>
      </w:r>
      <w:r w:rsidRPr="00EE2884">
        <w:rPr>
          <w:lang w:eastAsia="ko-KR"/>
        </w:rPr>
        <w:t xml:space="preserve">timer T3346 was not started when NAS </w:t>
      </w:r>
      <w:del w:id="301" w:author="Won, Sung (Nokia - US/Dallas)" w:date="2020-12-22T10:24:00Z">
        <w:r w:rsidRPr="00EE2884" w:rsidDel="00790F2A">
          <w:rPr>
            <w:lang w:eastAsia="ko-KR"/>
          </w:rPr>
          <w:delText>signaling</w:delText>
        </w:r>
      </w:del>
      <w:ins w:id="302" w:author="Won, Sung (Nokia - US/Dallas)" w:date="2020-12-22T10:24:00Z">
        <w:r w:rsidRPr="00EE2884">
          <w:rPr>
            <w:lang w:eastAsia="ko-KR"/>
          </w:rPr>
          <w:t>signalling</w:t>
        </w:r>
      </w:ins>
      <w:r w:rsidRPr="00EE2884">
        <w:rPr>
          <w:lang w:eastAsia="ko-KR"/>
        </w:rPr>
        <w:t xml:space="preserve"> connection was established with RRC establishment cause set to "</w:t>
      </w:r>
      <w:r w:rsidRPr="00EE2884">
        <w:t>MO exception data</w:t>
      </w:r>
      <w:r w:rsidRPr="00EE2884">
        <w:rPr>
          <w:lang w:eastAsia="ko-KR"/>
        </w:rPr>
        <w:t>"</w:t>
      </w:r>
      <w:r w:rsidRPr="00EE2884">
        <w:t>; or</w:t>
      </w:r>
    </w:p>
    <w:p w14:paraId="23A6ED3C" w14:textId="77777777" w:rsidR="008F0320" w:rsidRPr="00EE2884" w:rsidRDefault="008F0320" w:rsidP="008F0320">
      <w:pPr>
        <w:pStyle w:val="B2"/>
      </w:pPr>
      <w:r w:rsidRPr="00EE2884">
        <w:rPr>
          <w:lang w:eastAsia="ko-KR"/>
        </w:rPr>
        <w:t>-</w:t>
      </w:r>
      <w:r w:rsidRPr="00EE2884">
        <w:rPr>
          <w:lang w:eastAsia="ko-KR"/>
        </w:rPr>
        <w:tab/>
      </w:r>
      <w:r w:rsidRPr="00EE2884">
        <w:t>the UE has a PDN connection established without the NAS signalling low priority indication or is establishing a PDN connection without the NAS signalling low priority indication, the timer T3402 and the timer T3411 are not running and the timer T3346 was started due to</w:t>
      </w:r>
      <w:r w:rsidRPr="00EE2884">
        <w:rPr>
          <w:lang w:eastAsia="zh-CN"/>
        </w:rPr>
        <w:t xml:space="preserve"> rejection of</w:t>
      </w:r>
      <w:r w:rsidRPr="00EE2884">
        <w:t xml:space="preserve"> a NAS request message (</w:t>
      </w:r>
      <w:r w:rsidRPr="00EE2884">
        <w:rPr>
          <w:lang w:eastAsia="zh-CN"/>
        </w:rPr>
        <w:t xml:space="preserve">e.g. </w:t>
      </w:r>
      <w:r w:rsidRPr="00EE2884">
        <w:t>ATTACH REQUEST, TRACKING AREA UPDATE REQUEST or EXTENDED SERVICE REQUEST) which contained the low priority indicator set to "MS is configured for NAS signalling low priority".</w:t>
      </w:r>
    </w:p>
    <w:p w14:paraId="55E7DAFB" w14:textId="77777777" w:rsidR="008F0320" w:rsidRPr="00EE2884" w:rsidRDefault="008F0320" w:rsidP="008F0320">
      <w:pPr>
        <w:pStyle w:val="B1"/>
      </w:pPr>
      <w:r w:rsidRPr="00EE2884">
        <w:tab/>
        <w:t>The UE stays in the current serving cell and applies the normal cell reselection process.</w:t>
      </w:r>
    </w:p>
    <w:p w14:paraId="3AC8B443" w14:textId="77777777" w:rsidR="008F0320" w:rsidRPr="00EE2884" w:rsidRDefault="008F0320" w:rsidP="008F0320">
      <w:pPr>
        <w:pStyle w:val="NO"/>
      </w:pPr>
      <w:r w:rsidRPr="00EE2884">
        <w:t>NOTE </w:t>
      </w:r>
      <w:r w:rsidRPr="00EE2884">
        <w:rPr>
          <w:lang w:eastAsia="zh-CN"/>
        </w:rPr>
        <w:t>4</w:t>
      </w:r>
      <w:r w:rsidRPr="00EE2884">
        <w:t>:</w:t>
      </w:r>
      <w:r w:rsidRPr="00EE2884">
        <w:tab/>
        <w:t>It is considered an abnormal case if the UE needs to initiate a tracking area updating procedure while timer T3346 is running independent on whether timer T3346 was started due to an abnormal case or a non successful case.</w:t>
      </w:r>
    </w:p>
    <w:p w14:paraId="40B84974" w14:textId="77777777" w:rsidR="008F0320" w:rsidRPr="00EE2884" w:rsidRDefault="008F0320" w:rsidP="008F0320">
      <w:pPr>
        <w:pStyle w:val="B1"/>
      </w:pPr>
      <w:r w:rsidRPr="00EE2884">
        <w:tab/>
        <w:t>If the TAI of the current serving cell is not included in the TAI list or the TIN indicates "P-TMSI", the UE shall set the EPS update status to EU2 NOT UPDATED and change to state EMM-</w:t>
      </w:r>
      <w:proofErr w:type="spellStart"/>
      <w:r w:rsidRPr="00EE2884">
        <w:t>REGISTERED.ATTEMPTING</w:t>
      </w:r>
      <w:proofErr w:type="spellEnd"/>
      <w:r w:rsidRPr="00EE2884">
        <w:t>-TO-UPDATE.</w:t>
      </w:r>
    </w:p>
    <w:p w14:paraId="78E6BC2E" w14:textId="77777777" w:rsidR="008F0320" w:rsidRPr="00EE2884" w:rsidRDefault="008F0320" w:rsidP="008F0320">
      <w:pPr>
        <w:pStyle w:val="B1"/>
      </w:pPr>
      <w:r w:rsidRPr="00EE2884">
        <w:tab/>
        <w:t>If the tracking area updating procedure</w:t>
      </w:r>
      <w:r w:rsidRPr="00EE2884">
        <w:rPr>
          <w:lang w:eastAsia="ko-KR"/>
        </w:rPr>
        <w:t xml:space="preserve"> needs to be initiated for an MO MMTEL voice call or an MO MMTEL video call is started, then a notification </w:t>
      </w:r>
      <w:r w:rsidRPr="00EE2884">
        <w:t>that the procedure was not initiated due to</w:t>
      </w:r>
      <w:r w:rsidRPr="00EE2884">
        <w:rPr>
          <w:lang w:eastAsia="ko-KR"/>
        </w:rPr>
        <w:t xml:space="preserve"> network congestion shall be provided to upper layers.</w:t>
      </w:r>
    </w:p>
    <w:p w14:paraId="46CE3722" w14:textId="77777777" w:rsidR="008F0320" w:rsidRPr="00EE2884" w:rsidRDefault="008F0320" w:rsidP="008F0320">
      <w:pPr>
        <w:pStyle w:val="NO"/>
      </w:pPr>
      <w:r w:rsidRPr="00EE2884">
        <w:t>NOTE 5:</w:t>
      </w:r>
      <w:r w:rsidRPr="00EE2884">
        <w:tab/>
        <w:t xml:space="preserve">This can result in the upper layers requesting establishment of the originating voice call </w:t>
      </w:r>
      <w:r w:rsidRPr="00EE2884">
        <w:rPr>
          <w:lang w:eastAsia="ja-JP"/>
        </w:rPr>
        <w:t xml:space="preserve">on an alternative manner e.g. </w:t>
      </w:r>
      <w:r w:rsidRPr="00EE2884">
        <w:t>requesting establishment of a CS voice call</w:t>
      </w:r>
      <w:r w:rsidRPr="00EE2884">
        <w:rPr>
          <w:lang w:eastAsia="ko-KR"/>
        </w:rPr>
        <w:t xml:space="preserve"> (see </w:t>
      </w:r>
      <w:r w:rsidRPr="00EE2884">
        <w:rPr>
          <w:lang w:eastAsia="ja-JP"/>
        </w:rPr>
        <w:t>3GPP TS 24.173 [</w:t>
      </w:r>
      <w:r w:rsidRPr="00EE2884">
        <w:t>13</w:t>
      </w:r>
      <w:r w:rsidRPr="00EE2884">
        <w:rPr>
          <w:rFonts w:eastAsia="SimSun"/>
          <w:lang w:eastAsia="zh-CN"/>
        </w:rPr>
        <w:t>E</w:t>
      </w:r>
      <w:r w:rsidRPr="00EE2884">
        <w:rPr>
          <w:lang w:eastAsia="ja-JP"/>
        </w:rPr>
        <w:t>])</w:t>
      </w:r>
      <w:r w:rsidRPr="00EE2884">
        <w:t>.</w:t>
      </w:r>
    </w:p>
    <w:p w14:paraId="7025E818" w14:textId="77777777" w:rsidR="008F0320" w:rsidRPr="00EE2884" w:rsidRDefault="008F0320" w:rsidP="008F0320">
      <w:pPr>
        <w:pStyle w:val="B1"/>
      </w:pPr>
      <w:r w:rsidRPr="00EE2884">
        <w:tab/>
        <w:t>The UE shall proceed as described below.</w:t>
      </w:r>
    </w:p>
    <w:p w14:paraId="7945CB43" w14:textId="77777777" w:rsidR="008F0320" w:rsidRPr="00EE2884" w:rsidRDefault="008F0320" w:rsidP="008F0320">
      <w:pPr>
        <w:pStyle w:val="B1"/>
        <w:rPr>
          <w:lang w:eastAsia="ja-JP"/>
        </w:rPr>
      </w:pPr>
      <w:r w:rsidRPr="00EE2884">
        <w:rPr>
          <w:lang w:eastAsia="zh-CN"/>
        </w:rPr>
        <w:t>la</w:t>
      </w:r>
      <w:r w:rsidRPr="00EE2884">
        <w:rPr>
          <w:lang w:eastAsia="ja-JP"/>
        </w:rPr>
        <w:t>)</w:t>
      </w:r>
      <w:r w:rsidRPr="00EE2884">
        <w:rPr>
          <w:lang w:eastAsia="ja-JP"/>
        </w:rPr>
        <w:tab/>
        <w:t>Timer T3448 is running</w:t>
      </w:r>
    </w:p>
    <w:p w14:paraId="0593D4EF" w14:textId="77777777" w:rsidR="008F0320" w:rsidRPr="00EE2884" w:rsidRDefault="008F0320" w:rsidP="008F0320">
      <w:pPr>
        <w:pStyle w:val="B1"/>
      </w:pPr>
      <w:r w:rsidRPr="00EE2884">
        <w:tab/>
        <w:t>The UE shall not start the tracking area updating procedure</w:t>
      </w:r>
      <w:r w:rsidRPr="00EE2884">
        <w:rPr>
          <w:lang w:eastAsia="zh-CN"/>
        </w:rPr>
        <w:t xml:space="preserve"> with </w:t>
      </w:r>
      <w:r w:rsidRPr="00EE2884">
        <w:rPr>
          <w:lang w:eastAsia="ko-KR"/>
        </w:rPr>
        <w:t xml:space="preserve">the </w:t>
      </w:r>
      <w:r w:rsidRPr="00EE2884">
        <w:t>"signalling active" flag</w:t>
      </w:r>
      <w:r w:rsidRPr="00EE2884">
        <w:rPr>
          <w:lang w:eastAsia="ko-KR"/>
        </w:rPr>
        <w:t xml:space="preserve"> set, </w:t>
      </w:r>
      <w:r w:rsidRPr="00EE2884">
        <w:t>unless:</w:t>
      </w:r>
    </w:p>
    <w:p w14:paraId="135C9797" w14:textId="77777777" w:rsidR="008F0320" w:rsidRPr="00EE2884" w:rsidRDefault="008F0320" w:rsidP="008F0320">
      <w:pPr>
        <w:pStyle w:val="B2"/>
        <w:rPr>
          <w:lang w:eastAsia="zh-CN"/>
        </w:rPr>
      </w:pPr>
      <w:r w:rsidRPr="00EE2884">
        <w:t>-</w:t>
      </w:r>
      <w:r w:rsidRPr="00EE2884">
        <w:tab/>
        <w:t>the UE is a UE configured to use AC11 – 15 in selected PLMN</w:t>
      </w:r>
      <w:r w:rsidRPr="00EE2884">
        <w:rPr>
          <w:lang w:eastAsia="ko-KR"/>
        </w:rPr>
        <w:t>;</w:t>
      </w:r>
      <w:r w:rsidRPr="00EE2884">
        <w:rPr>
          <w:lang w:eastAsia="zh-CN"/>
        </w:rPr>
        <w:t xml:space="preserve"> </w:t>
      </w:r>
    </w:p>
    <w:p w14:paraId="62302943" w14:textId="77777777" w:rsidR="008F0320" w:rsidRPr="00EE2884" w:rsidRDefault="008F0320" w:rsidP="008F0320">
      <w:pPr>
        <w:pStyle w:val="B2"/>
        <w:rPr>
          <w:lang w:eastAsia="zh-CN"/>
        </w:rPr>
      </w:pPr>
      <w:r w:rsidRPr="00EE2884">
        <w:t>-</w:t>
      </w:r>
      <w:r w:rsidRPr="00EE2884">
        <w:tab/>
        <w:t>the UE</w:t>
      </w:r>
      <w:r w:rsidRPr="00EE2884">
        <w:rPr>
          <w:lang w:eastAsia="zh-CN"/>
        </w:rPr>
        <w:t xml:space="preserve"> which is</w:t>
      </w:r>
      <w:r w:rsidRPr="00EE2884">
        <w:t xml:space="preserve"> only using EPS services with control </w:t>
      </w:r>
      <w:r w:rsidRPr="00EE2884">
        <w:rPr>
          <w:lang w:eastAsia="ko-KR"/>
        </w:rPr>
        <w:t>p</w:t>
      </w:r>
      <w:r w:rsidRPr="00EE2884">
        <w:t>lane CIoT EPS optimization received a paging;</w:t>
      </w:r>
      <w:r w:rsidRPr="00EE2884">
        <w:rPr>
          <w:lang w:eastAsia="zh-CN"/>
        </w:rPr>
        <w:t xml:space="preserve"> or</w:t>
      </w:r>
    </w:p>
    <w:p w14:paraId="6CABCC06" w14:textId="77777777" w:rsidR="008F0320" w:rsidRPr="00EE2884" w:rsidRDefault="008F0320" w:rsidP="008F0320">
      <w:pPr>
        <w:pStyle w:val="B2"/>
        <w:rPr>
          <w:lang w:eastAsia="zh-CN"/>
        </w:rPr>
      </w:pPr>
      <w:r w:rsidRPr="00EE2884">
        <w:t>-</w:t>
      </w:r>
      <w:r w:rsidRPr="00EE2884">
        <w:tab/>
        <w:t>the UE in NB-S1 mode is requested by the upper layer to transmit user data related to an exceptional event and</w:t>
      </w:r>
      <w:r w:rsidRPr="00EE2884">
        <w:rPr>
          <w:lang w:eastAsia="zh-CN"/>
        </w:rPr>
        <w:t xml:space="preserve"> the UE</w:t>
      </w:r>
      <w:r w:rsidRPr="00EE2884">
        <w:rPr>
          <w:snapToGrid w:val="0"/>
        </w:rPr>
        <w:t xml:space="preserve"> </w:t>
      </w:r>
      <w:r w:rsidRPr="00EE2884">
        <w:rPr>
          <w:snapToGrid w:val="0"/>
          <w:lang w:eastAsia="zh-CN"/>
        </w:rPr>
        <w:t xml:space="preserve">is </w:t>
      </w:r>
      <w:r w:rsidRPr="00EE2884">
        <w:rPr>
          <w:snapToGrid w:val="0"/>
        </w:rPr>
        <w:t xml:space="preserve">allowed to use </w:t>
      </w:r>
      <w:r w:rsidRPr="00EE2884">
        <w:t xml:space="preserve">exception data reporting (see </w:t>
      </w:r>
      <w:r w:rsidRPr="00EE2884">
        <w:rPr>
          <w:snapToGrid w:val="0"/>
        </w:rPr>
        <w:t xml:space="preserve">the ExceptionDataReportingAllowed leaf of the NAS configuration MO in </w:t>
      </w:r>
      <w:r w:rsidRPr="00EE2884">
        <w:t>3GPP TS 24.368 [15A] or the USIM file EF</w:t>
      </w:r>
      <w:r w:rsidRPr="00EE2884">
        <w:rPr>
          <w:vertAlign w:val="subscript"/>
        </w:rPr>
        <w:t>NASCONFIG</w:t>
      </w:r>
      <w:r w:rsidRPr="00EE2884">
        <w:t xml:space="preserve"> in </w:t>
      </w:r>
      <w:r w:rsidRPr="00EE2884">
        <w:rPr>
          <w:snapToGrid w:val="0"/>
        </w:rPr>
        <w:t>3GPP TS 31.102 [17]</w:t>
      </w:r>
      <w:r w:rsidRPr="00EE2884">
        <w:t>)</w:t>
      </w:r>
      <w:r w:rsidRPr="00EE2884">
        <w:rPr>
          <w:lang w:eastAsia="zh-CN"/>
        </w:rPr>
        <w:t>.</w:t>
      </w:r>
    </w:p>
    <w:p w14:paraId="15BEF679" w14:textId="77777777" w:rsidR="008F0320" w:rsidRPr="00EE2884" w:rsidRDefault="008F0320" w:rsidP="008F0320">
      <w:pPr>
        <w:pStyle w:val="B1"/>
      </w:pPr>
      <w:r w:rsidRPr="00EE2884">
        <w:tab/>
        <w:t>The UE stays in the current serving cell and applies the normal cell reselection process.</w:t>
      </w:r>
    </w:p>
    <w:p w14:paraId="5A022FD6" w14:textId="77777777" w:rsidR="008F0320" w:rsidRPr="00EE2884" w:rsidRDefault="008F0320" w:rsidP="008F0320">
      <w:pPr>
        <w:pStyle w:val="B1"/>
        <w:rPr>
          <w:lang w:eastAsia="zh-CN"/>
        </w:rPr>
      </w:pPr>
      <w:r w:rsidRPr="00EE2884">
        <w:tab/>
        <w:t>The UE shall proceed as described below.</w:t>
      </w:r>
    </w:p>
    <w:p w14:paraId="20F20135" w14:textId="77777777" w:rsidR="008F0320" w:rsidRPr="00EE2884" w:rsidRDefault="008F0320" w:rsidP="008F0320">
      <w:pPr>
        <w:pStyle w:val="B1"/>
      </w:pPr>
      <w:r w:rsidRPr="00EE2884">
        <w:t>m)</w:t>
      </w:r>
      <w:r w:rsidRPr="00EE2884">
        <w:tab/>
        <w:t>Mobile originated detach required</w:t>
      </w:r>
    </w:p>
    <w:p w14:paraId="7F250745" w14:textId="77777777" w:rsidR="008F0320" w:rsidRPr="00EE2884" w:rsidRDefault="008F0320" w:rsidP="008F0320">
      <w:pPr>
        <w:pStyle w:val="B1"/>
      </w:pPr>
      <w:r w:rsidRPr="00EE2884">
        <w:tab/>
        <w:t>Detach due to removal of USIM or due to switch off:</w:t>
      </w:r>
    </w:p>
    <w:p w14:paraId="4A94EB09" w14:textId="77777777" w:rsidR="008F0320" w:rsidRPr="00EE2884" w:rsidRDefault="008F0320" w:rsidP="008F0320">
      <w:pPr>
        <w:pStyle w:val="B2"/>
      </w:pPr>
      <w:r w:rsidRPr="00EE2884">
        <w:tab/>
        <w:t>The tracking area updating procedure shall be aborted, and the UE initiated detach procedure shall be performed.</w:t>
      </w:r>
    </w:p>
    <w:p w14:paraId="4E09939B" w14:textId="77777777" w:rsidR="008F0320" w:rsidRPr="00EE2884" w:rsidRDefault="008F0320" w:rsidP="008F0320">
      <w:pPr>
        <w:pStyle w:val="B1"/>
      </w:pPr>
      <w:r w:rsidRPr="00EE2884">
        <w:tab/>
        <w:t>Detach not due to removal of USIM and not due to switch off:</w:t>
      </w:r>
    </w:p>
    <w:p w14:paraId="60708B41" w14:textId="77777777" w:rsidR="008F0320" w:rsidRPr="00EE2884" w:rsidRDefault="008F0320" w:rsidP="008F0320">
      <w:pPr>
        <w:pStyle w:val="B2"/>
      </w:pPr>
      <w:r w:rsidRPr="00EE2884">
        <w:tab/>
        <w:t>The UE initiated detach procedure shall be initiated after successful completion of the tracking area updating procedure.</w:t>
      </w:r>
    </w:p>
    <w:p w14:paraId="589B36AC" w14:textId="77777777" w:rsidR="008F0320" w:rsidRPr="00EE2884" w:rsidRDefault="008F0320" w:rsidP="008F0320">
      <w:pPr>
        <w:pStyle w:val="B1"/>
      </w:pPr>
      <w:r w:rsidRPr="00EE2884">
        <w:t>o)</w:t>
      </w:r>
      <w:r w:rsidRPr="00EE2884">
        <w:tab/>
        <w:t>Timer T3447 is running</w:t>
      </w:r>
    </w:p>
    <w:p w14:paraId="558D3A34" w14:textId="77777777" w:rsidR="008F0320" w:rsidRPr="00EE2884" w:rsidRDefault="008F0320" w:rsidP="008F0320">
      <w:pPr>
        <w:pStyle w:val="B1"/>
      </w:pPr>
      <w:r w:rsidRPr="00EE2884">
        <w:tab/>
        <w:t>The UE shall not start the tracking area updating procedure with the "signalling active" flag set or the "active" flag set, unless:</w:t>
      </w:r>
    </w:p>
    <w:p w14:paraId="25FEAEF0" w14:textId="77777777" w:rsidR="008F0320" w:rsidRPr="00EE2884" w:rsidRDefault="008F0320" w:rsidP="008F0320">
      <w:pPr>
        <w:pStyle w:val="B2"/>
      </w:pPr>
      <w:r w:rsidRPr="00EE2884">
        <w:t>-</w:t>
      </w:r>
      <w:r w:rsidRPr="00EE2884">
        <w:tab/>
        <w:t>the UE received a paging;</w:t>
      </w:r>
    </w:p>
    <w:p w14:paraId="368A030E" w14:textId="77777777" w:rsidR="008F0320" w:rsidRPr="00EE2884" w:rsidRDefault="008F0320" w:rsidP="008F0320">
      <w:pPr>
        <w:pStyle w:val="B2"/>
      </w:pPr>
      <w:r w:rsidRPr="00EE2884">
        <w:t>-</w:t>
      </w:r>
      <w:r w:rsidRPr="00EE2884">
        <w:tab/>
        <w:t>the UE is a UE configured to use AC11 – 15 in selected PLMN;</w:t>
      </w:r>
    </w:p>
    <w:p w14:paraId="67A41011" w14:textId="77777777" w:rsidR="008F0320" w:rsidRPr="00EE2884" w:rsidRDefault="008F0320" w:rsidP="008F0320">
      <w:pPr>
        <w:pStyle w:val="B2"/>
      </w:pPr>
      <w:r w:rsidRPr="00EE2884">
        <w:t>-</w:t>
      </w:r>
      <w:r w:rsidRPr="00EE2884">
        <w:tab/>
        <w:t>the UE has a PDN connection for emergency bearer services established or is establishing a PDN connection for emergency bearer services;</w:t>
      </w:r>
    </w:p>
    <w:p w14:paraId="1C09502B" w14:textId="77777777" w:rsidR="008F0320" w:rsidRPr="00EE2884" w:rsidRDefault="008F0320" w:rsidP="008F0320">
      <w:pPr>
        <w:pStyle w:val="B1"/>
      </w:pPr>
      <w:r w:rsidRPr="00EE2884">
        <w:tab/>
        <w:t>The UE stays in the current serving cell and applies the normal cell reselection process. The tracking area update request procedure is started, if still necessary, when timer T3447 expires.</w:t>
      </w:r>
    </w:p>
    <w:p w14:paraId="2C553BFE" w14:textId="77777777" w:rsidR="008F0320" w:rsidRPr="00EE2884" w:rsidRDefault="008F0320" w:rsidP="008F0320">
      <w:pPr>
        <w:pStyle w:val="B1"/>
      </w:pPr>
      <w:r w:rsidRPr="00EE2884">
        <w:t>p)</w:t>
      </w:r>
      <w:r w:rsidRPr="00EE2884">
        <w:tab/>
        <w:t>Tracking area updating and paging procedure collision</w:t>
      </w:r>
    </w:p>
    <w:p w14:paraId="5CEB45DB" w14:textId="77777777" w:rsidR="008F0320" w:rsidRPr="00EE2884" w:rsidRDefault="008F0320" w:rsidP="008F0320">
      <w:pPr>
        <w:pStyle w:val="B1"/>
      </w:pPr>
      <w:r w:rsidRPr="00EE2884">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48E3C072" w14:textId="77777777" w:rsidR="008F0320" w:rsidRPr="00EE2884" w:rsidRDefault="008F0320" w:rsidP="008F0320">
      <w:r w:rsidRPr="00EE2884">
        <w:t xml:space="preserve">For the cases b, c, d, e, f </w:t>
      </w:r>
      <w:r w:rsidRPr="00EE2884">
        <w:rPr>
          <w:lang w:eastAsia="ko-KR"/>
        </w:rPr>
        <w:t xml:space="preserve">with </w:t>
      </w:r>
      <w:r w:rsidRPr="00EE2884">
        <w:t xml:space="preserve">detach type "re-attach required" or "re-attach not required" </w:t>
      </w:r>
      <w:r w:rsidRPr="00EE2884">
        <w:rPr>
          <w:lang w:eastAsia="zh-CN"/>
        </w:rPr>
        <w:t xml:space="preserve">with EMM cause other than #2 </w:t>
      </w:r>
      <w:r w:rsidRPr="00EE2884">
        <w:t>"IM</w:t>
      </w:r>
      <w:r w:rsidRPr="00EE2884">
        <w:rPr>
          <w:lang w:eastAsia="zh-TW"/>
        </w:rPr>
        <w:t>SI unknown in H</w:t>
      </w:r>
      <w:r w:rsidRPr="00EE2884">
        <w:rPr>
          <w:lang w:eastAsia="zh-CN"/>
        </w:rPr>
        <w:t>SS</w:t>
      </w:r>
      <w:r w:rsidRPr="00EE2884">
        <w:t>", k and ka, the UE shall stop any ongoing transmission of user data.</w:t>
      </w:r>
    </w:p>
    <w:p w14:paraId="645A9FBE" w14:textId="77777777" w:rsidR="008F0320" w:rsidRPr="00EE2884" w:rsidRDefault="008F0320" w:rsidP="008F0320">
      <w:r w:rsidRPr="00EE2884">
        <w:t>For the cases b, c, d, k, ka, l and la, the UE shall proceed as follows:</w:t>
      </w:r>
    </w:p>
    <w:p w14:paraId="03AF1D0F" w14:textId="77777777" w:rsidR="008F0320" w:rsidRPr="00EE2884" w:rsidRDefault="008F0320" w:rsidP="008F0320">
      <w:pPr>
        <w:pStyle w:val="B1"/>
        <w:rPr>
          <w:lang w:eastAsia="zh-CN"/>
        </w:rPr>
      </w:pPr>
      <w:r w:rsidRPr="00EE2884">
        <w:tab/>
        <w:t>Timer T3430 shall be stopped if still running.</w:t>
      </w:r>
    </w:p>
    <w:p w14:paraId="6FFA848A" w14:textId="77777777" w:rsidR="008F0320" w:rsidRPr="00EE2884" w:rsidRDefault="008F0320" w:rsidP="008F0320">
      <w:pPr>
        <w:pStyle w:val="B1"/>
      </w:pPr>
      <w:r w:rsidRPr="00EE2884">
        <w:tab/>
        <w:t>For the cases b, c,</w:t>
      </w:r>
      <w:r w:rsidRPr="00EE2884">
        <w:rPr>
          <w:lang w:eastAsia="zh-CN"/>
        </w:rPr>
        <w:t xml:space="preserve"> </w:t>
      </w:r>
      <w:r w:rsidRPr="00EE2884">
        <w:t>d, la k when the "Extended wait time" is ignored</w:t>
      </w:r>
      <w:r w:rsidRPr="00EE2884">
        <w:rPr>
          <w:lang w:eastAsia="zh-CN"/>
        </w:rPr>
        <w:t xml:space="preserve">, and ka when </w:t>
      </w:r>
      <w:r w:rsidRPr="00EE2884">
        <w:t>the "Extended wait time CP data"</w:t>
      </w:r>
      <w:r w:rsidRPr="00EE2884">
        <w:rPr>
          <w:lang w:eastAsia="zh-CN"/>
        </w:rPr>
        <w:t xml:space="preserve"> is ignored, if </w:t>
      </w:r>
      <w:r w:rsidRPr="00EE2884">
        <w:t>the tracking area updating request</w:t>
      </w:r>
      <w:r w:rsidRPr="00EE2884">
        <w:rPr>
          <w:lang w:eastAsia="zh-CN"/>
        </w:rPr>
        <w:t xml:space="preserve"> is</w:t>
      </w:r>
      <w:r w:rsidRPr="00EE2884">
        <w:t xml:space="preserve"> </w:t>
      </w:r>
      <w:r w:rsidRPr="00EE2884">
        <w:rPr>
          <w:lang w:eastAsia="zh-CN"/>
        </w:rPr>
        <w:t xml:space="preserve">not </w:t>
      </w:r>
      <w:r w:rsidRPr="00EE2884">
        <w:t>for initiating a PDN connection for emergency bearer services</w:t>
      </w:r>
      <w:r w:rsidRPr="00EE2884">
        <w:rPr>
          <w:lang w:eastAsia="zh-CN"/>
        </w:rPr>
        <w:t>,</w:t>
      </w:r>
      <w:r w:rsidRPr="00EE2884">
        <w:t xml:space="preserve"> </w:t>
      </w:r>
      <w:r w:rsidRPr="00EE2884">
        <w:rPr>
          <w:lang w:eastAsia="zh-CN"/>
        </w:rPr>
        <w:t>t</w:t>
      </w:r>
      <w:r w:rsidRPr="00EE2884">
        <w:t>he tracking area updating attempt counter shall be incremented, unless it was already set to 5.</w:t>
      </w:r>
    </w:p>
    <w:p w14:paraId="78BB95E5" w14:textId="77777777" w:rsidR="008F0320" w:rsidRPr="00EE2884" w:rsidRDefault="008F0320" w:rsidP="008F0320">
      <w:pPr>
        <w:pStyle w:val="B1"/>
      </w:pPr>
      <w:r w:rsidRPr="00EE2884">
        <w:tab/>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w:t>
      </w:r>
      <w:proofErr w:type="spellStart"/>
      <w:r w:rsidRPr="00EE2884">
        <w:t>zc</w:t>
      </w:r>
      <w:proofErr w:type="spellEnd"/>
      <w:r w:rsidRPr="00EE2884">
        <w:t xml:space="preserve"> in subclause 5.5.3.2.2:</w:t>
      </w:r>
    </w:p>
    <w:p w14:paraId="4F726475" w14:textId="77777777" w:rsidR="008F0320" w:rsidRPr="00EE2884" w:rsidRDefault="008F0320" w:rsidP="008F0320">
      <w:pPr>
        <w:pStyle w:val="B2"/>
      </w:pPr>
      <w:r w:rsidRPr="00EE2884">
        <w:tab/>
        <w:t>the UE shall keep the EPS update status to EU1 UPDATED and enter state EMM-REGISTERED.NORMAL-SERVICE. The UE shall start timer T3411.</w:t>
      </w:r>
    </w:p>
    <w:p w14:paraId="7284B67D" w14:textId="77777777" w:rsidR="008F0320" w:rsidRPr="00EE2884" w:rsidRDefault="008F0320" w:rsidP="008F0320">
      <w:pPr>
        <w:pStyle w:val="B2"/>
      </w:pPr>
      <w:r w:rsidRPr="00EE2884">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Pr="00EE2884">
        <w:rPr>
          <w:lang w:eastAsia="zh-CN"/>
        </w:rPr>
        <w:t>subclause 5.5.3.2.2</w:t>
      </w:r>
      <w:r w:rsidRPr="00EE2884">
        <w:t xml:space="preserve"> was applicable, and the TRACKING AREA UPDATE REQUEST message did not include T3324 value IE, T3412 extended value IE or Extended DRX parameters IE, the timer T3411 may be stopped when the UE enters EMM-CONNECTED mode.</w:t>
      </w:r>
    </w:p>
    <w:p w14:paraId="6859DF61" w14:textId="77777777" w:rsidR="008F0320" w:rsidRPr="00EE2884" w:rsidRDefault="008F0320" w:rsidP="008F0320">
      <w:pPr>
        <w:pStyle w:val="B2"/>
      </w:pPr>
      <w:r w:rsidRPr="00EE2884">
        <w:tab/>
        <w:t>If timer T3411 expires the tracking area updating procedure is triggered again.</w:t>
      </w:r>
    </w:p>
    <w:p w14:paraId="5ADB83BF" w14:textId="77777777" w:rsidR="008F0320" w:rsidRPr="00EE2884" w:rsidRDefault="008F0320" w:rsidP="008F0320">
      <w:pPr>
        <w:pStyle w:val="B1"/>
      </w:pPr>
      <w:r w:rsidRPr="00EE2884">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w:t>
      </w:r>
      <w:proofErr w:type="spellStart"/>
      <w:r w:rsidRPr="00EE2884">
        <w:t>zc</w:t>
      </w:r>
      <w:proofErr w:type="spellEnd"/>
      <w:r w:rsidRPr="00EE2884">
        <w:t xml:space="preserve"> in subclause 5.5.3.2.2:</w:t>
      </w:r>
    </w:p>
    <w:p w14:paraId="325A2BBA" w14:textId="77777777" w:rsidR="008F0320" w:rsidRPr="00EE2884" w:rsidRDefault="008F0320" w:rsidP="008F0320">
      <w:pPr>
        <w:pStyle w:val="B2"/>
      </w:pPr>
      <w:r w:rsidRPr="00EE2884">
        <w:t>-</w:t>
      </w:r>
      <w:r w:rsidRPr="00EE2884">
        <w:tab/>
        <w:t>for the cases k and l, the tracking area updating procedure is started, if still necessary, when timer T3346 expires or is stopped</w:t>
      </w:r>
      <w:r w:rsidRPr="00EE2884">
        <w:rPr>
          <w:lang w:eastAsia="ko-KR"/>
        </w:rPr>
        <w:t>.</w:t>
      </w:r>
    </w:p>
    <w:p w14:paraId="484C4348" w14:textId="77777777" w:rsidR="008F0320" w:rsidRPr="00EE2884" w:rsidRDefault="008F0320" w:rsidP="008F0320">
      <w:pPr>
        <w:pStyle w:val="B2"/>
      </w:pPr>
      <w:r w:rsidRPr="00EE2884">
        <w:t>-</w:t>
      </w:r>
      <w:r w:rsidRPr="00EE2884">
        <w:tab/>
        <w:t>for the case ka, if timer T3346 is started, the tracking area updating procedure is started, if still necessary, when timer T3346 expires or is stopped</w:t>
      </w:r>
      <w:r w:rsidRPr="00EE2884">
        <w:rPr>
          <w:lang w:eastAsia="ko-KR"/>
        </w:rPr>
        <w:t>.</w:t>
      </w:r>
    </w:p>
    <w:p w14:paraId="30BDEA4A" w14:textId="77777777" w:rsidR="008F0320" w:rsidRPr="00EE2884" w:rsidRDefault="008F0320" w:rsidP="008F0320">
      <w:pPr>
        <w:pStyle w:val="B2"/>
      </w:pPr>
      <w:r w:rsidRPr="00EE2884">
        <w:t>-</w:t>
      </w:r>
      <w:r w:rsidRPr="00EE2884">
        <w:tab/>
        <w:t>for the case ka, if timer T3448 is started and the "signalling active" flag is set in the TRACKING AREA UPDATE REQUEST message, the tracking area updating procedure is started, if still necessary, when timer T3448 expires or is stopped</w:t>
      </w:r>
      <w:r w:rsidRPr="00EE2884">
        <w:rPr>
          <w:lang w:eastAsia="ko-KR"/>
        </w:rPr>
        <w:t>.</w:t>
      </w:r>
    </w:p>
    <w:p w14:paraId="00D1D727" w14:textId="77777777" w:rsidR="008F0320" w:rsidRPr="00EE2884" w:rsidRDefault="008F0320" w:rsidP="008F0320">
      <w:pPr>
        <w:pStyle w:val="B2"/>
      </w:pPr>
      <w:r w:rsidRPr="00EE2884">
        <w:t>-</w:t>
      </w:r>
      <w:r w:rsidRPr="00EE2884">
        <w:tab/>
        <w:t>for the case la, if the "signalling active" flag is set in the TRACKING AREA UPDATE REQUEST message, the tracking area updating procedure is started, if still necessary, when timer T3448 expires or is stopped</w:t>
      </w:r>
      <w:r w:rsidRPr="00EE2884">
        <w:rPr>
          <w:lang w:eastAsia="ko-KR"/>
        </w:rPr>
        <w:t>.</w:t>
      </w:r>
    </w:p>
    <w:p w14:paraId="0D37A479" w14:textId="77777777" w:rsidR="008F0320" w:rsidRPr="00EE2884" w:rsidRDefault="008F0320" w:rsidP="008F0320">
      <w:pPr>
        <w:pStyle w:val="B2"/>
      </w:pPr>
      <w:r w:rsidRPr="00EE2884">
        <w:t>-</w:t>
      </w:r>
      <w:r w:rsidRPr="00EE2884">
        <w:tab/>
        <w:t>for the cases b, c,</w:t>
      </w:r>
      <w:r w:rsidRPr="00EE2884">
        <w:rPr>
          <w:lang w:eastAsia="zh-CN"/>
        </w:rPr>
        <w:t xml:space="preserve"> </w:t>
      </w:r>
      <w:r w:rsidRPr="00EE2884">
        <w:t>d, k when the "Extended wait time" is ignored, and ka when the "</w:t>
      </w:r>
      <w:r w:rsidRPr="00EE2884">
        <w:rPr>
          <w:lang w:eastAsia="zh-CN"/>
        </w:rPr>
        <w:t>Extended w</w:t>
      </w:r>
      <w:r w:rsidRPr="00EE2884">
        <w:t xml:space="preserve">ait time CP data" is ignored, </w:t>
      </w:r>
      <w:r w:rsidRPr="00EE2884">
        <w:rPr>
          <w:lang w:eastAsia="zh-CN"/>
        </w:rPr>
        <w:t xml:space="preserve">if </w:t>
      </w:r>
      <w:r w:rsidRPr="00EE2884">
        <w:t>the tracking area updating request</w:t>
      </w:r>
      <w:r w:rsidRPr="00EE2884">
        <w:rPr>
          <w:lang w:eastAsia="zh-CN"/>
        </w:rPr>
        <w:t xml:space="preserve"> is</w:t>
      </w:r>
      <w:r w:rsidRPr="00EE2884">
        <w:t xml:space="preserve"> </w:t>
      </w:r>
      <w:r w:rsidRPr="00EE2884">
        <w:rPr>
          <w:lang w:eastAsia="zh-CN"/>
        </w:rPr>
        <w:t xml:space="preserve">not </w:t>
      </w:r>
      <w:r w:rsidRPr="00EE2884">
        <w:t>for initiating a PDN connection for emergency bearer services</w:t>
      </w:r>
      <w:r w:rsidRPr="00EE2884">
        <w:rPr>
          <w:lang w:eastAsia="zh-CN"/>
        </w:rPr>
        <w:t>,</w:t>
      </w:r>
      <w:r w:rsidRPr="00EE2884">
        <w:t xml:space="preserve"> the UE shall start timer T3411, shall set the EPS update status to EU2 NOT UPDATED and change to state EMM-</w:t>
      </w:r>
      <w:proofErr w:type="spellStart"/>
      <w:r w:rsidRPr="00EE2884">
        <w:t>REGISTERED.ATTEMPTING</w:t>
      </w:r>
      <w:proofErr w:type="spellEnd"/>
      <w:r w:rsidRPr="00EE2884">
        <w:t>-TO-UPDATE. When timer T3411 expires the tracking area updating procedure is triggered again.</w:t>
      </w:r>
    </w:p>
    <w:p w14:paraId="2AAD7D5E" w14:textId="77777777" w:rsidR="008F0320" w:rsidRPr="00EE2884" w:rsidRDefault="008F0320" w:rsidP="008F0320">
      <w:pPr>
        <w:pStyle w:val="B2"/>
      </w:pPr>
      <w:r w:rsidRPr="00EE2884">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5CAF4218" w14:textId="77777777" w:rsidR="008F0320" w:rsidRPr="00EE2884" w:rsidRDefault="008F0320" w:rsidP="008F0320">
      <w:pPr>
        <w:pStyle w:val="B2"/>
      </w:pPr>
      <w:r w:rsidRPr="00EE2884">
        <w:tab/>
        <w:t xml:space="preserve">If the UE is operating in single-registration mode, the UE shall in addition handle the 5GS update status as specified in </w:t>
      </w:r>
      <w:r w:rsidRPr="00EE2884">
        <w:rPr>
          <w:lang w:eastAsia="zh-CN"/>
        </w:rPr>
        <w:t xml:space="preserve">3GPP TS 24.501 [54] </w:t>
      </w:r>
      <w:r w:rsidRPr="00EE2884">
        <w:t>for the abnormal cases when a registration procedure for mobility and periodic registration fails and the registration attempt counter is less than 5 and the 5GS update status is different from 5U1 UPDATED.</w:t>
      </w:r>
    </w:p>
    <w:p w14:paraId="4A878B17" w14:textId="77777777" w:rsidR="008F0320" w:rsidRPr="00EE2884" w:rsidRDefault="008F0320" w:rsidP="008F0320">
      <w:pPr>
        <w:pStyle w:val="B1"/>
      </w:pPr>
      <w:r w:rsidRPr="00EE2884">
        <w:tab/>
        <w:t>If the tracking area updating attempt counter is equal to 5:</w:t>
      </w:r>
    </w:p>
    <w:p w14:paraId="4CEFD6F5" w14:textId="77777777" w:rsidR="008F0320" w:rsidRPr="00EE2884" w:rsidRDefault="008F0320" w:rsidP="008F0320">
      <w:pPr>
        <w:pStyle w:val="B2"/>
      </w:pPr>
      <w:r w:rsidRPr="00EE2884">
        <w:t>-</w:t>
      </w:r>
      <w:r w:rsidRPr="00EE2884">
        <w:tab/>
        <w:t>the UE shall start timer T3402, shall set the EPS update status to EU2 NOT UPDATED;</w:t>
      </w:r>
    </w:p>
    <w:p w14:paraId="28165A89" w14:textId="77777777" w:rsidR="008F0320" w:rsidRPr="00EE2884" w:rsidRDefault="008F0320" w:rsidP="008F0320">
      <w:pPr>
        <w:pStyle w:val="B2"/>
      </w:pPr>
      <w:r w:rsidRPr="00EE2884">
        <w:t>-</w:t>
      </w:r>
      <w:r w:rsidRPr="00EE2884">
        <w:tab/>
        <w:t>the UE shall delete the list of equivalent PLMNs and shall change to state EMM-</w:t>
      </w:r>
      <w:proofErr w:type="spellStart"/>
      <w:r w:rsidRPr="00EE2884">
        <w:t>REGISTERED.ATTEMPTING</w:t>
      </w:r>
      <w:proofErr w:type="spellEnd"/>
      <w:r w:rsidRPr="00EE2884">
        <w:t>-TO-UPDATE or optionally to EMM-REGISTERED.PLMN-SEARCH in order to perform a PLMN selection according to 3GPP TS 23.122 [6]</w:t>
      </w:r>
      <w:r w:rsidRPr="00EE2884">
        <w:rPr>
          <w:lang w:eastAsia="zh-CN"/>
        </w:rPr>
        <w:t>; and</w:t>
      </w:r>
    </w:p>
    <w:p w14:paraId="7C9BF1F6" w14:textId="77777777" w:rsidR="008F0320" w:rsidRPr="00EE2884" w:rsidRDefault="008F0320" w:rsidP="008F0320">
      <w:pPr>
        <w:pStyle w:val="B2"/>
      </w:pPr>
      <w:r w:rsidRPr="00EE2884">
        <w:t>-</w:t>
      </w:r>
      <w:r w:rsidRPr="00EE2884">
        <w:tab/>
        <w:t>if A/Gb mode, Iu mode or N1 mode is supported by the UE:</w:t>
      </w:r>
    </w:p>
    <w:p w14:paraId="059E736A" w14:textId="77777777" w:rsidR="008F0320" w:rsidRPr="00EE2884" w:rsidRDefault="008F0320" w:rsidP="008F0320">
      <w:pPr>
        <w:pStyle w:val="B3"/>
      </w:pPr>
      <w:r w:rsidRPr="00EE2884">
        <w:t>-</w:t>
      </w:r>
      <w:r w:rsidRPr="00EE2884">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2ABE6587" w14:textId="77777777" w:rsidR="008F0320" w:rsidRPr="00EE2884" w:rsidRDefault="008F0320" w:rsidP="008F0320">
      <w:pPr>
        <w:pStyle w:val="B3"/>
      </w:pPr>
      <w:r w:rsidRPr="00EE2884">
        <w:t>-</w:t>
      </w:r>
      <w:r w:rsidRPr="00EE2884">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6549B279" w14:textId="77777777" w:rsidR="008F0320" w:rsidRPr="00EE2884" w:rsidRDefault="008F0320" w:rsidP="008F0320">
      <w:pPr>
        <w:pStyle w:val="B3"/>
      </w:pPr>
      <w:r w:rsidRPr="00EE2884">
        <w:rPr>
          <w:lang w:eastAsia="ja-JP"/>
        </w:rPr>
        <w:t>-</w:t>
      </w:r>
      <w:r w:rsidRPr="00EE2884">
        <w:rPr>
          <w:lang w:eastAsia="ja-JP"/>
        </w:rPr>
        <w:tab/>
        <w:t xml:space="preserve">if the UE does not change to state EMM-REGISTERED.PLMN-SEARCH, the UE shall attempt to </w:t>
      </w:r>
      <w:r w:rsidRPr="00EE2884">
        <w:t>select GERAN. UTRAN or NG-RAN radio access technology.</w:t>
      </w:r>
    </w:p>
    <w:p w14:paraId="5750C245" w14:textId="77777777" w:rsidR="008F0320" w:rsidRPr="00EE2884" w:rsidRDefault="008F0320" w:rsidP="008F0320">
      <w:pPr>
        <w:pStyle w:val="B3"/>
      </w:pPr>
      <w:r w:rsidRPr="00EE2884">
        <w:tab/>
        <w:t>If a GERAN or UTRAN cell is selected:</w:t>
      </w:r>
    </w:p>
    <w:p w14:paraId="5039A3A3" w14:textId="77777777" w:rsidR="008F0320" w:rsidRPr="00EE2884" w:rsidRDefault="008F0320" w:rsidP="008F0320">
      <w:pPr>
        <w:pStyle w:val="B4"/>
      </w:pPr>
      <w:r w:rsidRPr="00EE2884">
        <w:t>-</w:t>
      </w:r>
      <w:r w:rsidRPr="00EE2884">
        <w:tab/>
        <w:t xml:space="preserve">a UE in PS mode 1 or PS mode 2 of operation shall proceed with appropriate GMM specific procedures; </w:t>
      </w:r>
    </w:p>
    <w:p w14:paraId="4E47847F" w14:textId="77777777" w:rsidR="008F0320" w:rsidRPr="00EE2884" w:rsidRDefault="008F0320" w:rsidP="008F0320">
      <w:pPr>
        <w:pStyle w:val="B4"/>
      </w:pPr>
      <w:r w:rsidRPr="00EE2884">
        <w:t>-</w:t>
      </w:r>
      <w:r w:rsidRPr="00EE2884">
        <w:tab/>
        <w:t>a UE in CS/PS mode 1 or CS/PS mode 2 of operation shall proceed with appropriate MM or GMM specific procedures.</w:t>
      </w:r>
    </w:p>
    <w:p w14:paraId="28B2E5A3" w14:textId="77777777" w:rsidR="008F0320" w:rsidRPr="00EE2884" w:rsidRDefault="008F0320" w:rsidP="008F0320">
      <w:pPr>
        <w:pStyle w:val="B3"/>
      </w:pPr>
      <w:r w:rsidRPr="00EE2884">
        <w:tab/>
        <w:t>If an NG-RAN cell is selected, the UE shall proceed with appropriate 5GMM specific procedures.</w:t>
      </w:r>
    </w:p>
    <w:p w14:paraId="72206E76" w14:textId="77777777" w:rsidR="008F0320" w:rsidRPr="00EE2884" w:rsidRDefault="008F0320" w:rsidP="008F0320">
      <w:pPr>
        <w:pStyle w:val="B3"/>
      </w:pPr>
      <w:r w:rsidRPr="00EE2884">
        <w:tab/>
        <w:t>Additionally</w:t>
      </w:r>
      <w:r w:rsidRPr="00EE2884">
        <w:rPr>
          <w:lang w:eastAsia="ja-JP"/>
        </w:rPr>
        <w:t>,</w:t>
      </w:r>
      <w:r w:rsidRPr="00EE2884">
        <w:t xml:space="preserve"> the UE may</w:t>
      </w:r>
      <w:r w:rsidRPr="00EE2884">
        <w:rPr>
          <w:lang w:eastAsia="zh-CN"/>
        </w:rPr>
        <w:t xml:space="preserve"> disable the E-UTRA capability as specified in subclause 4.5.</w:t>
      </w:r>
    </w:p>
    <w:p w14:paraId="61436050" w14:textId="77777777" w:rsidR="008F0320" w:rsidRPr="001F6E20" w:rsidRDefault="008F0320" w:rsidP="008F0320">
      <w:pPr>
        <w:jc w:val="center"/>
      </w:pPr>
      <w:r w:rsidRPr="001F6E20">
        <w:rPr>
          <w:highlight w:val="green"/>
        </w:rPr>
        <w:t>***** Next change *****</w:t>
      </w:r>
    </w:p>
    <w:p w14:paraId="62192A59" w14:textId="77777777" w:rsidR="008F0320" w:rsidRPr="00EE2884" w:rsidRDefault="008F0320" w:rsidP="008F0320">
      <w:pPr>
        <w:pStyle w:val="Heading5"/>
      </w:pPr>
      <w:bookmarkStart w:id="303" w:name="_Toc20217986"/>
      <w:bookmarkStart w:id="304" w:name="_Toc27743871"/>
      <w:bookmarkStart w:id="305" w:name="_Toc35959442"/>
      <w:bookmarkStart w:id="306" w:name="_Toc45202874"/>
      <w:bookmarkStart w:id="307" w:name="_Toc45700250"/>
      <w:bookmarkStart w:id="308" w:name="_Toc51919986"/>
      <w:bookmarkStart w:id="309" w:name="_Toc59183236"/>
      <w:r w:rsidRPr="00EE2884">
        <w:t>5.5.3.2.7</w:t>
      </w:r>
      <w:r w:rsidRPr="00EE2884">
        <w:tab/>
        <w:t>Abnormal cases on the network side</w:t>
      </w:r>
      <w:bookmarkEnd w:id="303"/>
      <w:bookmarkEnd w:id="304"/>
      <w:bookmarkEnd w:id="305"/>
      <w:bookmarkEnd w:id="306"/>
      <w:bookmarkEnd w:id="307"/>
      <w:bookmarkEnd w:id="308"/>
      <w:bookmarkEnd w:id="309"/>
    </w:p>
    <w:p w14:paraId="7A7A72FE" w14:textId="77777777" w:rsidR="008F0320" w:rsidRPr="00EE2884" w:rsidRDefault="008F0320" w:rsidP="008F0320">
      <w:pPr>
        <w:keepNext/>
        <w:keepLines/>
      </w:pPr>
      <w:r w:rsidRPr="00EE2884">
        <w:t>The following abnormal cases can be identified:</w:t>
      </w:r>
    </w:p>
    <w:p w14:paraId="469A723C" w14:textId="77777777" w:rsidR="008F0320" w:rsidRPr="00EE2884" w:rsidRDefault="008F0320" w:rsidP="008F0320">
      <w:pPr>
        <w:pStyle w:val="B1"/>
      </w:pPr>
      <w:r w:rsidRPr="00EE2884">
        <w:t>a)</w:t>
      </w:r>
      <w:r w:rsidRPr="00EE2884">
        <w:tab/>
        <w:t xml:space="preserve">If a lower layer failure occurs before the message </w:t>
      </w:r>
      <w:r w:rsidRPr="00EE2884">
        <w:rPr>
          <w:lang w:eastAsia="zh-CN"/>
        </w:rPr>
        <w:t>TRACK</w:t>
      </w:r>
      <w:r w:rsidRPr="00EE2884">
        <w:t xml:space="preserve">ING AREA UPDATE COMPLETE has been received from the </w:t>
      </w:r>
      <w:r w:rsidRPr="00EE2884">
        <w:rPr>
          <w:lang w:eastAsia="zh-CN"/>
        </w:rPr>
        <w:t>UE</w:t>
      </w:r>
      <w:r w:rsidRPr="00EE2884">
        <w:t xml:space="preserve"> and a </w:t>
      </w:r>
      <w:r w:rsidRPr="00EE2884">
        <w:rPr>
          <w:lang w:eastAsia="zh-CN"/>
        </w:rPr>
        <w:t xml:space="preserve">GUTI </w:t>
      </w:r>
      <w:r w:rsidRPr="00EE2884">
        <w:t>has been assigned, the network shall abort the procedure, enter EMM-IDLE mode and shall consider both, the old and new</w:t>
      </w:r>
      <w:r w:rsidRPr="00EE2884">
        <w:rPr>
          <w:lang w:eastAsia="zh-CN"/>
        </w:rPr>
        <w:t xml:space="preserve"> GUTI</w:t>
      </w:r>
      <w:r w:rsidRPr="00EE2884">
        <w:t xml:space="preserve"> as valid until the old </w:t>
      </w:r>
      <w:r w:rsidRPr="00EE2884">
        <w:rPr>
          <w:lang w:eastAsia="zh-CN"/>
        </w:rPr>
        <w:t>GUTI</w:t>
      </w:r>
      <w:r w:rsidRPr="00EE2884">
        <w:t xml:space="preserve"> can be considered as invalid by the network (see subclause 5.4.1.4). During this period the network may use the identification procedure followed by a </w:t>
      </w:r>
      <w:r w:rsidRPr="00EE2884">
        <w:rPr>
          <w:lang w:eastAsia="zh-CN"/>
        </w:rPr>
        <w:t>GUTI</w:t>
      </w:r>
      <w:r w:rsidRPr="00EE2884">
        <w:t xml:space="preserve"> reallocation procedure if the old </w:t>
      </w:r>
      <w:r w:rsidRPr="00EE2884">
        <w:rPr>
          <w:lang w:eastAsia="zh-CN"/>
        </w:rPr>
        <w:t>GUTI</w:t>
      </w:r>
      <w:r w:rsidRPr="00EE2884">
        <w:t xml:space="preserve"> is used by the </w:t>
      </w:r>
      <w:r w:rsidRPr="00EE2884">
        <w:rPr>
          <w:lang w:eastAsia="zh-CN"/>
        </w:rPr>
        <w:t>UE</w:t>
      </w:r>
      <w:r w:rsidRPr="00EE2884">
        <w:t xml:space="preserve"> in a subsequent message.</w:t>
      </w:r>
    </w:p>
    <w:p w14:paraId="2E1D3A4B" w14:textId="77777777" w:rsidR="008F0320" w:rsidRPr="00EE2884" w:rsidRDefault="008F0320" w:rsidP="008F0320">
      <w:pPr>
        <w:pStyle w:val="B1"/>
      </w:pPr>
      <w:r w:rsidRPr="00EE2884">
        <w:tab/>
        <w:t>The network may page with IMSI if paging with old and new S-TMSI fails. Paging with IMSI causes the UE to re-attach as described in subclause 5.6.2.2.2.</w:t>
      </w:r>
    </w:p>
    <w:p w14:paraId="32522890" w14:textId="77777777" w:rsidR="008F0320" w:rsidRPr="00EE2884" w:rsidRDefault="008F0320" w:rsidP="008F0320">
      <w:pPr>
        <w:pStyle w:val="B1"/>
      </w:pPr>
      <w:r w:rsidRPr="00EE2884">
        <w:t>b)</w:t>
      </w:r>
      <w:r w:rsidRPr="00EE2884">
        <w:tab/>
        <w:t>Protocol error</w:t>
      </w:r>
    </w:p>
    <w:p w14:paraId="14EAE392" w14:textId="77777777" w:rsidR="008F0320" w:rsidRPr="00EE2884" w:rsidRDefault="008F0320" w:rsidP="008F0320">
      <w:pPr>
        <w:pStyle w:val="B1"/>
      </w:pPr>
      <w:r w:rsidRPr="00EE2884">
        <w:tab/>
        <w:t xml:space="preserve">If the </w:t>
      </w:r>
      <w:r w:rsidRPr="00EE2884">
        <w:rPr>
          <w:lang w:eastAsia="zh-CN"/>
        </w:rPr>
        <w:t>TRACK</w:t>
      </w:r>
      <w:r w:rsidRPr="00EE2884">
        <w:t xml:space="preserve">ING AREA UPDATE REQUEST message has been received with a protocol error, the network shall return a </w:t>
      </w:r>
      <w:r w:rsidRPr="00EE2884">
        <w:rPr>
          <w:lang w:eastAsia="zh-CN"/>
        </w:rPr>
        <w:t>TRACK</w:t>
      </w:r>
      <w:r w:rsidRPr="00EE2884">
        <w:t>ING AREA UPDATE REJECT message with one of the following EMM cause values:</w:t>
      </w:r>
    </w:p>
    <w:p w14:paraId="122927EA" w14:textId="77777777" w:rsidR="008F0320" w:rsidRPr="00EE2884" w:rsidRDefault="008F0320" w:rsidP="008F0320">
      <w:pPr>
        <w:pStyle w:val="B1"/>
      </w:pPr>
      <w:r w:rsidRPr="00EE2884">
        <w:tab/>
        <w:t>#96:</w:t>
      </w:r>
      <w:r w:rsidRPr="00EE2884">
        <w:tab/>
        <w:t>invalid mandatory information element error;</w:t>
      </w:r>
    </w:p>
    <w:p w14:paraId="4FED079C" w14:textId="77777777" w:rsidR="008F0320" w:rsidRPr="00EE2884" w:rsidRDefault="008F0320" w:rsidP="008F0320">
      <w:pPr>
        <w:pStyle w:val="B1"/>
      </w:pPr>
      <w:r w:rsidRPr="00EE2884">
        <w:tab/>
        <w:t>#99:</w:t>
      </w:r>
      <w:r w:rsidRPr="00EE2884">
        <w:tab/>
        <w:t>information element non-existent or not implemented;</w:t>
      </w:r>
    </w:p>
    <w:p w14:paraId="5349D013" w14:textId="77777777" w:rsidR="008F0320" w:rsidRPr="00EE2884" w:rsidRDefault="008F0320" w:rsidP="008F0320">
      <w:pPr>
        <w:pStyle w:val="B1"/>
      </w:pPr>
      <w:r w:rsidRPr="00EE2884">
        <w:tab/>
        <w:t>#100:</w:t>
      </w:r>
      <w:r w:rsidRPr="00EE2884">
        <w:tab/>
        <w:t>conditional IE error; or</w:t>
      </w:r>
    </w:p>
    <w:p w14:paraId="51C05207" w14:textId="77777777" w:rsidR="008F0320" w:rsidRPr="00EE2884" w:rsidRDefault="008F0320" w:rsidP="008F0320">
      <w:pPr>
        <w:pStyle w:val="B1"/>
      </w:pPr>
      <w:r w:rsidRPr="00EE2884">
        <w:tab/>
        <w:t>#111:</w:t>
      </w:r>
      <w:r w:rsidRPr="00EE2884">
        <w:tab/>
        <w:t>protocol error, unspecified.</w:t>
      </w:r>
    </w:p>
    <w:p w14:paraId="5A17AA50" w14:textId="77777777" w:rsidR="008F0320" w:rsidRPr="00EE2884" w:rsidRDefault="008F0320" w:rsidP="008F0320">
      <w:pPr>
        <w:pStyle w:val="B1"/>
      </w:pPr>
      <w:r w:rsidRPr="00EE2884">
        <w:t>c)</w:t>
      </w:r>
      <w:r w:rsidRPr="00EE2884">
        <w:tab/>
        <w:t>T3</w:t>
      </w:r>
      <w:r w:rsidRPr="00EE2884">
        <w:rPr>
          <w:lang w:eastAsia="zh-CN"/>
        </w:rPr>
        <w:t>4</w:t>
      </w:r>
      <w:r w:rsidRPr="00EE2884">
        <w:t>50 time-out</w:t>
      </w:r>
    </w:p>
    <w:p w14:paraId="58ED9BBF" w14:textId="77777777" w:rsidR="008F0320" w:rsidRPr="00EE2884" w:rsidRDefault="008F0320" w:rsidP="008F0320">
      <w:pPr>
        <w:pStyle w:val="B1"/>
      </w:pPr>
      <w:r w:rsidRPr="00EE2884">
        <w:tab/>
        <w:t xml:space="preserve">On the first expiry of the timer, the network shall retransmit the </w:t>
      </w:r>
      <w:r w:rsidRPr="00EE2884">
        <w:rPr>
          <w:lang w:eastAsia="zh-CN"/>
        </w:rPr>
        <w:t>TRACK</w:t>
      </w:r>
      <w:r w:rsidRPr="00EE2884">
        <w:t>ING AREA UPDATE ACCEPT message and shall reset and restart timer T3</w:t>
      </w:r>
      <w:r w:rsidRPr="00EE2884">
        <w:rPr>
          <w:lang w:eastAsia="zh-CN"/>
        </w:rPr>
        <w:t>4</w:t>
      </w:r>
      <w:r w:rsidRPr="00EE2884">
        <w:t>50. The retransmission is performed four times, i.e. on the fifth expiry of timer T3</w:t>
      </w:r>
      <w:r w:rsidRPr="00EE2884">
        <w:rPr>
          <w:lang w:eastAsia="zh-CN"/>
        </w:rPr>
        <w:t>4</w:t>
      </w:r>
      <w:r w:rsidRPr="00EE2884">
        <w:t xml:space="preserve">50, the </w:t>
      </w:r>
      <w:r w:rsidRPr="00EE2884">
        <w:rPr>
          <w:lang w:eastAsia="zh-CN"/>
        </w:rPr>
        <w:t>track</w:t>
      </w:r>
      <w:r w:rsidRPr="00EE2884">
        <w:t>ing area updating procedure is aborted. Both, the old and the new</w:t>
      </w:r>
      <w:r w:rsidRPr="00EE2884">
        <w:rPr>
          <w:lang w:eastAsia="zh-CN"/>
        </w:rPr>
        <w:t xml:space="preserve"> GUTI </w:t>
      </w:r>
      <w:r w:rsidRPr="00EE2884">
        <w:t>shall be considered as valid until the old</w:t>
      </w:r>
      <w:r w:rsidRPr="00EE2884">
        <w:rPr>
          <w:lang w:eastAsia="zh-CN"/>
        </w:rPr>
        <w:t xml:space="preserve"> GUTI</w:t>
      </w:r>
      <w:r w:rsidRPr="00EE2884">
        <w:t xml:space="preserve"> can be considered as invalid by the network (see subclause 5.4.1.4). During this period the network acts as described for case a above.</w:t>
      </w:r>
    </w:p>
    <w:p w14:paraId="2E7CE2AD" w14:textId="77777777" w:rsidR="008F0320" w:rsidRPr="00EE2884" w:rsidRDefault="008F0320" w:rsidP="008F0320">
      <w:pPr>
        <w:pStyle w:val="B1"/>
      </w:pPr>
      <w:r w:rsidRPr="00EE2884">
        <w:t>d)</w:t>
      </w:r>
      <w:r w:rsidRPr="00EE2884">
        <w:tab/>
      </w:r>
      <w:r w:rsidRPr="00EE2884">
        <w:rPr>
          <w:lang w:eastAsia="zh-CN"/>
        </w:rPr>
        <w:t>TRACK</w:t>
      </w:r>
      <w:r w:rsidRPr="00EE2884">
        <w:t xml:space="preserve">ING AREA UPDATE REQUEST received after the </w:t>
      </w:r>
      <w:r w:rsidRPr="00EE2884">
        <w:rPr>
          <w:lang w:eastAsia="zh-CN"/>
        </w:rPr>
        <w:t>TRACK</w:t>
      </w:r>
      <w:r w:rsidRPr="00EE2884">
        <w:t xml:space="preserve">ING AREA UPDATE ACCEPT message has been sent and before the </w:t>
      </w:r>
      <w:r w:rsidRPr="00EE2884">
        <w:rPr>
          <w:lang w:eastAsia="zh-CN"/>
        </w:rPr>
        <w:t>TRACK</w:t>
      </w:r>
      <w:r w:rsidRPr="00EE2884">
        <w:t>ING AREA UPDATE COMPLETE message is received</w:t>
      </w:r>
    </w:p>
    <w:p w14:paraId="0810DD18" w14:textId="77777777" w:rsidR="008F0320" w:rsidRPr="00EE2884" w:rsidRDefault="008F0320" w:rsidP="008F0320">
      <w:pPr>
        <w:pStyle w:val="B2"/>
      </w:pPr>
      <w:r w:rsidRPr="00EE2884">
        <w:t>-</w:t>
      </w:r>
      <w:r w:rsidRPr="00EE2884">
        <w:tab/>
        <w:t xml:space="preserve">If one or more of the information elements in the </w:t>
      </w:r>
      <w:r w:rsidRPr="00EE2884">
        <w:rPr>
          <w:lang w:eastAsia="zh-CN"/>
        </w:rPr>
        <w:t>TRACK</w:t>
      </w:r>
      <w:r w:rsidRPr="00EE2884">
        <w:t xml:space="preserve">ING AREA UPDATE REQUEST message differ from the ones received within the previous </w:t>
      </w:r>
      <w:r w:rsidRPr="00EE2884">
        <w:rPr>
          <w:lang w:eastAsia="zh-CN"/>
        </w:rPr>
        <w:t>TRACK</w:t>
      </w:r>
      <w:r w:rsidRPr="00EE2884">
        <w:t xml:space="preserve">ING AREA UPDATE REQUEST message, the previously initiated tracking area updating procedure shall be aborted if the </w:t>
      </w:r>
      <w:r w:rsidRPr="00EE2884">
        <w:rPr>
          <w:lang w:eastAsia="zh-CN"/>
        </w:rPr>
        <w:t>TRACK</w:t>
      </w:r>
      <w:r w:rsidRPr="00EE2884">
        <w:t xml:space="preserve">ING AREA UPDATE COMPLETE message has not been received and the new </w:t>
      </w:r>
      <w:r w:rsidRPr="00EE2884">
        <w:rPr>
          <w:lang w:eastAsia="zh-CN"/>
        </w:rPr>
        <w:t>track</w:t>
      </w:r>
      <w:r w:rsidRPr="00EE2884">
        <w:t>ing area updating procedure shall be progressed; or</w:t>
      </w:r>
    </w:p>
    <w:p w14:paraId="09FE97D2" w14:textId="77777777" w:rsidR="008F0320" w:rsidRPr="00EE2884" w:rsidRDefault="008F0320" w:rsidP="008F0320">
      <w:pPr>
        <w:pStyle w:val="B2"/>
      </w:pPr>
      <w:r w:rsidRPr="00EE2884">
        <w:t>-</w:t>
      </w:r>
      <w:r w:rsidRPr="00EE2884">
        <w:tab/>
        <w:t xml:space="preserve">if the information elements do not differ, then the </w:t>
      </w:r>
      <w:r w:rsidRPr="00EE2884">
        <w:rPr>
          <w:lang w:eastAsia="zh-CN"/>
        </w:rPr>
        <w:t>TRACK</w:t>
      </w:r>
      <w:r w:rsidRPr="00EE2884">
        <w:t>ING AREA UPDATE ACCEPT message shall be resent and the timer T3</w:t>
      </w:r>
      <w:r w:rsidRPr="00EE2884">
        <w:rPr>
          <w:lang w:eastAsia="zh-CN"/>
        </w:rPr>
        <w:t>4</w:t>
      </w:r>
      <w:r w:rsidRPr="00EE2884">
        <w:t xml:space="preserve">50 shall be restarted if </w:t>
      </w:r>
      <w:del w:id="310" w:author="Won, Sung (Nokia - US/Dallas)" w:date="2020-12-22T10:25:00Z">
        <w:r w:rsidRPr="00EE2884" w:rsidDel="00790F2A">
          <w:delText>an</w:delText>
        </w:r>
      </w:del>
      <w:ins w:id="311" w:author="Won, Sung (Nokia - US/Dallas)" w:date="2020-12-22T10:25:00Z">
        <w:r w:rsidRPr="00EE2884">
          <w:t>a</w:t>
        </w:r>
      </w:ins>
      <w:r w:rsidRPr="00EE2884">
        <w:t xml:space="preserve"> </w:t>
      </w:r>
      <w:r w:rsidRPr="00EE2884">
        <w:rPr>
          <w:lang w:eastAsia="zh-CN"/>
        </w:rPr>
        <w:t>TRACK</w:t>
      </w:r>
      <w:r w:rsidRPr="00EE2884">
        <w:t>ING AREA UPDATE COMPLETE message is expected. In that case, the retransmission counter related to T3</w:t>
      </w:r>
      <w:r w:rsidRPr="00EE2884">
        <w:rPr>
          <w:lang w:eastAsia="zh-CN"/>
        </w:rPr>
        <w:t>4</w:t>
      </w:r>
      <w:r w:rsidRPr="00EE2884">
        <w:t>50 is not incremented.</w:t>
      </w:r>
    </w:p>
    <w:p w14:paraId="07130C50" w14:textId="77777777" w:rsidR="008F0320" w:rsidRPr="00EE2884" w:rsidRDefault="008F0320" w:rsidP="008F0320">
      <w:pPr>
        <w:pStyle w:val="B1"/>
      </w:pPr>
      <w:r w:rsidRPr="00EE2884">
        <w:rPr>
          <w:lang w:eastAsia="zh-CN"/>
        </w:rPr>
        <w:t>e</w:t>
      </w:r>
      <w:r w:rsidRPr="00EE2884">
        <w:t>)</w:t>
      </w:r>
      <w:r w:rsidRPr="00EE2884">
        <w:tab/>
        <w:t xml:space="preserve">More than one </w:t>
      </w:r>
      <w:r w:rsidRPr="00EE2884">
        <w:rPr>
          <w:lang w:eastAsia="zh-CN"/>
        </w:rPr>
        <w:t>TRACK</w:t>
      </w:r>
      <w:r w:rsidRPr="00EE2884">
        <w:t xml:space="preserve">ING AREA UPDATE REQUEST received and no </w:t>
      </w:r>
      <w:r w:rsidRPr="00EE2884">
        <w:rPr>
          <w:lang w:eastAsia="zh-CN"/>
        </w:rPr>
        <w:t>TRACK</w:t>
      </w:r>
      <w:r w:rsidRPr="00EE2884">
        <w:t>ING AREA UPDATE ACCEPT or</w:t>
      </w:r>
      <w:r w:rsidRPr="00EE2884">
        <w:rPr>
          <w:lang w:eastAsia="zh-CN"/>
        </w:rPr>
        <w:t xml:space="preserve"> TRACK</w:t>
      </w:r>
      <w:r w:rsidRPr="00EE2884">
        <w:t>ING AREA UPDATE REJECT message has been sent</w:t>
      </w:r>
    </w:p>
    <w:p w14:paraId="00CC154F" w14:textId="77777777" w:rsidR="008F0320" w:rsidRPr="00EE2884" w:rsidRDefault="008F0320" w:rsidP="008F0320">
      <w:pPr>
        <w:pStyle w:val="B2"/>
      </w:pPr>
      <w:r w:rsidRPr="00EE2884">
        <w:t>-</w:t>
      </w:r>
      <w:r w:rsidRPr="00EE2884">
        <w:tab/>
        <w:t xml:space="preserve">If one or more of the information elements in the </w:t>
      </w:r>
      <w:r w:rsidRPr="00EE2884">
        <w:rPr>
          <w:lang w:eastAsia="zh-CN"/>
        </w:rPr>
        <w:t>TRACK</w:t>
      </w:r>
      <w:r w:rsidRPr="00EE2884">
        <w:t xml:space="preserve">ING AREA UPDATE REQUEST message differs from the ones received within the previous </w:t>
      </w:r>
      <w:r w:rsidRPr="00EE2884">
        <w:rPr>
          <w:lang w:eastAsia="zh-CN"/>
        </w:rPr>
        <w:t>TRACK</w:t>
      </w:r>
      <w:r w:rsidRPr="00EE2884">
        <w:t xml:space="preserve">ING AREA UPDATE REQUEST message, the previously initiated </w:t>
      </w:r>
      <w:r w:rsidRPr="00EE2884">
        <w:rPr>
          <w:lang w:eastAsia="zh-CN"/>
        </w:rPr>
        <w:t>track</w:t>
      </w:r>
      <w:r w:rsidRPr="00EE2884">
        <w:t xml:space="preserve">ing area updating procedure shall be aborted and the new </w:t>
      </w:r>
      <w:r w:rsidRPr="00EE2884">
        <w:rPr>
          <w:lang w:eastAsia="zh-CN"/>
        </w:rPr>
        <w:t>track</w:t>
      </w:r>
      <w:r w:rsidRPr="00EE2884">
        <w:t>ing area updating procedure shall be progressed;</w:t>
      </w:r>
    </w:p>
    <w:p w14:paraId="305A2CAD" w14:textId="77777777" w:rsidR="008F0320" w:rsidRPr="00EE2884" w:rsidRDefault="008F0320" w:rsidP="008F0320">
      <w:pPr>
        <w:pStyle w:val="B2"/>
      </w:pPr>
      <w:r w:rsidRPr="00EE2884">
        <w:t>-</w:t>
      </w:r>
      <w:r w:rsidRPr="00EE2884">
        <w:tab/>
        <w:t xml:space="preserve">if the information elements do not differ, then the network shall continue with the previous </w:t>
      </w:r>
      <w:r w:rsidRPr="00EE2884">
        <w:rPr>
          <w:lang w:eastAsia="zh-CN"/>
        </w:rPr>
        <w:t>track</w:t>
      </w:r>
      <w:r w:rsidRPr="00EE2884">
        <w:t xml:space="preserve">ing area updating procedure and shall not treat any further this </w:t>
      </w:r>
      <w:r w:rsidRPr="00EE2884">
        <w:rPr>
          <w:lang w:eastAsia="zh-CN"/>
        </w:rPr>
        <w:t>TRACK</w:t>
      </w:r>
      <w:r w:rsidRPr="00EE2884">
        <w:t>ING AREA UPDATE REQUEST message.</w:t>
      </w:r>
    </w:p>
    <w:p w14:paraId="0E70AC70" w14:textId="77777777" w:rsidR="008F0320" w:rsidRPr="00EE2884" w:rsidRDefault="008F0320" w:rsidP="008F0320">
      <w:pPr>
        <w:pStyle w:val="B1"/>
      </w:pPr>
      <w:r w:rsidRPr="00EE2884">
        <w:t>f)</w:t>
      </w:r>
      <w:r w:rsidRPr="00EE2884">
        <w:tab/>
        <w:t>Lower layers indication of non-delivered NAS PDU due to handover</w:t>
      </w:r>
    </w:p>
    <w:p w14:paraId="1393FD86" w14:textId="77777777" w:rsidR="008F0320" w:rsidRPr="00EE2884" w:rsidRDefault="008F0320" w:rsidP="008F0320">
      <w:pPr>
        <w:pStyle w:val="B2"/>
      </w:pPr>
      <w:r w:rsidRPr="00EE2884">
        <w:tab/>
        <w:t xml:space="preserve">If the </w:t>
      </w:r>
      <w:r w:rsidRPr="00EE2884">
        <w:rPr>
          <w:lang w:eastAsia="zh-CN"/>
        </w:rPr>
        <w:t>TRACK</w:t>
      </w:r>
      <w:r w:rsidRPr="00EE2884">
        <w:t xml:space="preserve">ING AREA UPDATE ACCEPT message or </w:t>
      </w:r>
      <w:r w:rsidRPr="00EE2884">
        <w:rPr>
          <w:lang w:eastAsia="zh-CN"/>
        </w:rPr>
        <w:t>TRACK</w:t>
      </w:r>
      <w:r w:rsidRPr="00EE2884">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EE2884">
        <w:rPr>
          <w:lang w:eastAsia="zh-CN"/>
        </w:rPr>
        <w:t>TRACK</w:t>
      </w:r>
      <w:r w:rsidRPr="00EE2884">
        <w:t xml:space="preserve">ING AREA UPDATE ACCEPT message or </w:t>
      </w:r>
      <w:r w:rsidRPr="00EE2884">
        <w:rPr>
          <w:lang w:eastAsia="zh-CN"/>
        </w:rPr>
        <w:t>TRACK</w:t>
      </w:r>
      <w:r w:rsidRPr="00EE2884">
        <w:t xml:space="preserve">ING AREA UPDATE REJECT message. If a failure of the handover procedure is reported by the lower layer and the S1 signalling connection exists, the MME shall retransmit the </w:t>
      </w:r>
      <w:r w:rsidRPr="00EE2884">
        <w:rPr>
          <w:lang w:eastAsia="zh-CN"/>
        </w:rPr>
        <w:t>TRACK</w:t>
      </w:r>
      <w:r w:rsidRPr="00EE2884">
        <w:t xml:space="preserve">ING AREA UPDATE ACCEPT message or </w:t>
      </w:r>
      <w:r w:rsidRPr="00EE2884">
        <w:rPr>
          <w:lang w:eastAsia="zh-CN"/>
        </w:rPr>
        <w:t>TRACK</w:t>
      </w:r>
      <w:r w:rsidRPr="00EE2884">
        <w:t>ING AREA UPDATE REJECT message.</w:t>
      </w:r>
    </w:p>
    <w:p w14:paraId="2F71BBAF" w14:textId="77777777" w:rsidR="008F0320" w:rsidRPr="00EE2884" w:rsidRDefault="008F0320" w:rsidP="008F0320">
      <w:pPr>
        <w:pStyle w:val="B1"/>
      </w:pPr>
      <w:r w:rsidRPr="00EE2884">
        <w:t>g)</w:t>
      </w:r>
      <w:r w:rsidRPr="00EE2884">
        <w:tab/>
        <w:t xml:space="preserve">DETACH REQUEST message received </w:t>
      </w:r>
      <w:r w:rsidRPr="00EE2884">
        <w:rPr>
          <w:lang w:eastAsia="zh-CN"/>
        </w:rPr>
        <w:t>before the TRACK</w:t>
      </w:r>
      <w:r w:rsidRPr="00EE2884">
        <w:t>ING AREA UPDATE ACCEPT message</w:t>
      </w:r>
      <w:r w:rsidRPr="00EE2884">
        <w:rPr>
          <w:lang w:eastAsia="zh-CN"/>
        </w:rPr>
        <w:t xml:space="preserve"> is sent or</w:t>
      </w:r>
      <w:r w:rsidRPr="00EE2884">
        <w:t xml:space="preserve"> before the </w:t>
      </w:r>
      <w:r w:rsidRPr="00EE2884">
        <w:rPr>
          <w:lang w:eastAsia="zh-CN"/>
        </w:rPr>
        <w:t>TRACK</w:t>
      </w:r>
      <w:r w:rsidRPr="00EE2884">
        <w:t>ING AREA UPDATE COMPLETE message</w:t>
      </w:r>
      <w:r w:rsidRPr="00EE2884">
        <w:rPr>
          <w:lang w:eastAsia="zh-CN"/>
        </w:rPr>
        <w:t xml:space="preserve"> (in case of GUTI and/or TMSI was allocated)</w:t>
      </w:r>
      <w:r w:rsidRPr="00EE2884">
        <w:t xml:space="preserve"> is received.</w:t>
      </w:r>
    </w:p>
    <w:p w14:paraId="3939FB09" w14:textId="77777777" w:rsidR="008F0320" w:rsidRPr="00EE2884" w:rsidRDefault="008F0320" w:rsidP="008F0320">
      <w:pPr>
        <w:pStyle w:val="B1"/>
      </w:pPr>
      <w:r w:rsidRPr="00EE2884">
        <w:tab/>
        <w:t>Detach containing cause "switch off":</w:t>
      </w:r>
    </w:p>
    <w:p w14:paraId="00604AEC" w14:textId="77777777" w:rsidR="008F0320" w:rsidRPr="00EE2884" w:rsidRDefault="008F0320" w:rsidP="008F0320">
      <w:pPr>
        <w:pStyle w:val="B2"/>
        <w:rPr>
          <w:lang w:eastAsia="zh-CN"/>
        </w:rPr>
      </w:pPr>
      <w:r w:rsidRPr="00EE2884">
        <w:tab/>
        <w:t xml:space="preserve">The network shall abort the signalling for the </w:t>
      </w:r>
      <w:r w:rsidRPr="00EE2884">
        <w:rPr>
          <w:lang w:eastAsia="zh-CN"/>
        </w:rPr>
        <w:t>track</w:t>
      </w:r>
      <w:r w:rsidRPr="00EE2884">
        <w:t xml:space="preserve">ing area updating procedure towards the UE and </w:t>
      </w:r>
      <w:r w:rsidRPr="00EE2884">
        <w:rPr>
          <w:lang w:eastAsia="zh-CN"/>
        </w:rPr>
        <w:t>shall</w:t>
      </w:r>
      <w:r w:rsidRPr="00EE2884">
        <w:t xml:space="preserve"> progress the detach procedure</w:t>
      </w:r>
      <w:r w:rsidRPr="00EE2884">
        <w:rPr>
          <w:lang w:eastAsia="zh-CN"/>
        </w:rPr>
        <w:t xml:space="preserve"> </w:t>
      </w:r>
      <w:r w:rsidRPr="00EE2884">
        <w:t>as described in subclause 5.5.2.2.</w:t>
      </w:r>
    </w:p>
    <w:p w14:paraId="0926F5D6" w14:textId="77777777" w:rsidR="008F0320" w:rsidRPr="00EE2884" w:rsidRDefault="008F0320" w:rsidP="008F0320">
      <w:pPr>
        <w:pStyle w:val="NO"/>
      </w:pPr>
      <w:r w:rsidRPr="00EE2884">
        <w:t>NOTE:</w:t>
      </w:r>
      <w:r w:rsidRPr="00EE2884">
        <w:tab/>
        <w:t>Internally in the network, before processing the detach request, the MME can perform the necessary signalling procedures for the tracking area updating procedure before progressing the detach procedure.</w:t>
      </w:r>
    </w:p>
    <w:p w14:paraId="36B1CBC4" w14:textId="77777777" w:rsidR="008F0320" w:rsidRPr="00EE2884" w:rsidRDefault="008F0320" w:rsidP="008F0320">
      <w:pPr>
        <w:pStyle w:val="B1"/>
      </w:pPr>
      <w:r w:rsidRPr="00EE2884">
        <w:tab/>
        <w:t>Detach containing other causes than "switch off":</w:t>
      </w:r>
    </w:p>
    <w:p w14:paraId="5DE2E8D2" w14:textId="77777777" w:rsidR="008F0320" w:rsidRPr="00EE2884" w:rsidRDefault="008F0320" w:rsidP="008F0320">
      <w:pPr>
        <w:pStyle w:val="B2"/>
      </w:pPr>
      <w:r w:rsidRPr="00EE2884">
        <w:tab/>
        <w:t>The network shall proceed with the tracking area updating procedure and shall progress the detach procedure after successful completion of the tracking area updating procedure.</w:t>
      </w:r>
    </w:p>
    <w:p w14:paraId="650AADE8" w14:textId="77777777" w:rsidR="008F0320" w:rsidRPr="00EE2884" w:rsidRDefault="008F0320" w:rsidP="008F0320">
      <w:pPr>
        <w:pStyle w:val="B1"/>
      </w:pPr>
      <w:r w:rsidRPr="00EE2884">
        <w:rPr>
          <w:lang w:eastAsia="zh-CN"/>
        </w:rPr>
        <w:t>h</w:t>
      </w:r>
      <w:r w:rsidRPr="00EE2884">
        <w:t>)</w:t>
      </w:r>
      <w:r w:rsidRPr="00EE2884">
        <w:tab/>
      </w:r>
      <w:r w:rsidRPr="00EE2884">
        <w:rPr>
          <w:lang w:eastAsia="zh-CN"/>
        </w:rPr>
        <w:t xml:space="preserve">If the </w:t>
      </w:r>
      <w:r w:rsidRPr="00EE2884">
        <w:t xml:space="preserve">TRACKING AREA UPDATE </w:t>
      </w:r>
      <w:r w:rsidRPr="00EE2884">
        <w:rPr>
          <w:lang w:eastAsia="zh-CN"/>
        </w:rPr>
        <w:t>REQ</w:t>
      </w:r>
      <w:r w:rsidRPr="00EE2884">
        <w:t>UEST message with EPS update type IE</w:t>
      </w:r>
      <w:r w:rsidRPr="00EE2884">
        <w:rPr>
          <w:lang w:eastAsia="zh-CN"/>
        </w:rPr>
        <w:t xml:space="preserve"> </w:t>
      </w:r>
      <w:r w:rsidRPr="00EE2884">
        <w:t>indicat</w:t>
      </w:r>
      <w:r w:rsidRPr="00EE2884">
        <w:rPr>
          <w:lang w:eastAsia="zh-CN"/>
        </w:rPr>
        <w:t>ing</w:t>
      </w:r>
      <w:r w:rsidRPr="00EE2884">
        <w:t xml:space="preserve"> "periodic updating"</w:t>
      </w:r>
      <w:r w:rsidRPr="00EE2884">
        <w:rPr>
          <w:lang w:eastAsia="zh-CN"/>
        </w:rPr>
        <w:t xml:space="preserve"> is </w:t>
      </w:r>
      <w:r w:rsidRPr="00EE2884">
        <w:t xml:space="preserve">received </w:t>
      </w:r>
      <w:r w:rsidRPr="00EE2884">
        <w:rPr>
          <w:lang w:eastAsia="zh-CN"/>
        </w:rPr>
        <w:t xml:space="preserve">by the new MME which does not have the EMM context data related to the subscription, the new MME may send </w:t>
      </w:r>
      <w:r w:rsidRPr="00EE2884">
        <w:rPr>
          <w:lang w:eastAsia="ko-KR"/>
        </w:rPr>
        <w:t xml:space="preserve">the </w:t>
      </w:r>
      <w:r w:rsidRPr="00EE2884">
        <w:t>TRACKING AREA UPDATE REJECT</w:t>
      </w:r>
      <w:r w:rsidRPr="00EE2884">
        <w:rPr>
          <w:lang w:eastAsia="zh-CN"/>
        </w:rPr>
        <w:t xml:space="preserve"> message with EMM cause value </w:t>
      </w:r>
      <w:r w:rsidRPr="00EE2884">
        <w:t>#10 "Implicitly detached"</w:t>
      </w:r>
    </w:p>
    <w:p w14:paraId="3824B219" w14:textId="77777777" w:rsidR="008F0320" w:rsidRPr="001F6E20" w:rsidRDefault="008F0320" w:rsidP="008F0320">
      <w:pPr>
        <w:jc w:val="center"/>
      </w:pPr>
      <w:r w:rsidRPr="001F6E20">
        <w:rPr>
          <w:highlight w:val="green"/>
        </w:rPr>
        <w:t>***** Next change *****</w:t>
      </w:r>
    </w:p>
    <w:p w14:paraId="3500C731" w14:textId="77777777" w:rsidR="008F0320" w:rsidRPr="00EE2884" w:rsidRDefault="008F0320" w:rsidP="008F0320">
      <w:pPr>
        <w:pStyle w:val="Heading5"/>
      </w:pPr>
      <w:bookmarkStart w:id="312" w:name="_Toc20217989"/>
      <w:bookmarkStart w:id="313" w:name="_Toc27743874"/>
      <w:bookmarkStart w:id="314" w:name="_Toc35959445"/>
      <w:bookmarkStart w:id="315" w:name="_Toc45202877"/>
      <w:bookmarkStart w:id="316" w:name="_Toc45700253"/>
      <w:bookmarkStart w:id="317" w:name="_Toc51919989"/>
      <w:bookmarkStart w:id="318" w:name="_Toc59183239"/>
      <w:r w:rsidRPr="00EE2884">
        <w:t>5.5.3.3.2</w:t>
      </w:r>
      <w:r w:rsidRPr="00EE2884">
        <w:tab/>
        <w:t>Combined tracking area updating procedure initiation</w:t>
      </w:r>
      <w:bookmarkEnd w:id="312"/>
      <w:bookmarkEnd w:id="313"/>
      <w:bookmarkEnd w:id="314"/>
      <w:bookmarkEnd w:id="315"/>
      <w:bookmarkEnd w:id="316"/>
      <w:bookmarkEnd w:id="317"/>
      <w:bookmarkEnd w:id="318"/>
    </w:p>
    <w:p w14:paraId="79E66F39" w14:textId="77777777" w:rsidR="008F0320" w:rsidRPr="00EE2884" w:rsidRDefault="008F0320" w:rsidP="008F0320">
      <w:r w:rsidRPr="00EE2884">
        <w:t xml:space="preserve">The UE operating in CS/PS mode 1 or CS/PS mode </w:t>
      </w:r>
      <w:smartTag w:uri="urn:schemas-microsoft-com:office:smarttags" w:element="metricconverter">
        <w:smartTagPr>
          <w:attr w:name="ProductID" w:val="2, in"/>
        </w:smartTagPr>
        <w:r w:rsidRPr="00EE2884">
          <w:t>2, in</w:t>
        </w:r>
      </w:smartTag>
      <w:r w:rsidRPr="00EE2884">
        <w:t xml:space="preserve"> state EMM-REGISTERED, shall initiate the combined tracking area updating procedure:</w:t>
      </w:r>
    </w:p>
    <w:p w14:paraId="1845E867" w14:textId="77777777" w:rsidR="008F0320" w:rsidRPr="00EE2884" w:rsidRDefault="008F0320" w:rsidP="008F0320">
      <w:pPr>
        <w:pStyle w:val="B1"/>
      </w:pPr>
      <w:r w:rsidRPr="00EE2884">
        <w:t>a)</w:t>
      </w:r>
      <w:r w:rsidRPr="00EE2884">
        <w:tab/>
        <w:t xml:space="preserve">when the UE that is attached for both EPS and non-EPS services detects entering a tracking area that is not in the list of tracking areas that the UE previously registered in the MME, unless the UE is configured for "AttachWithIMSI" as specified in 3GPP TS 24.368 [15A] or </w:t>
      </w:r>
      <w:r w:rsidRPr="00EE2884">
        <w:rPr>
          <w:lang w:eastAsia="ja-JP"/>
        </w:rPr>
        <w:t>3GPP TS 31.102 [17]</w:t>
      </w:r>
      <w:r w:rsidRPr="00EE2884">
        <w:t xml:space="preserve"> and is entering a tracking area in a new PLMN that is neither the registered PLMN nor in the list of equivalent PLMNs;</w:t>
      </w:r>
    </w:p>
    <w:p w14:paraId="4CF17349" w14:textId="77777777" w:rsidR="008F0320" w:rsidRPr="00EE2884" w:rsidRDefault="008F0320" w:rsidP="008F0320">
      <w:pPr>
        <w:pStyle w:val="B1"/>
      </w:pPr>
      <w:r w:rsidRPr="00EE2884">
        <w:t>b)</w:t>
      </w:r>
      <w:r w:rsidRPr="00EE2884">
        <w:tab/>
        <w:t>when the UE that is attached for EPS services wants to perform an attach for non-EPS services. In this case the EPS update type IE shall be set to "combined TA/LA updating with IMSI attach";</w:t>
      </w:r>
    </w:p>
    <w:p w14:paraId="65E09660" w14:textId="77777777" w:rsidR="008F0320" w:rsidRPr="00EE2884" w:rsidRDefault="008F0320" w:rsidP="008F0320">
      <w:pPr>
        <w:pStyle w:val="B1"/>
      </w:pPr>
      <w:r w:rsidRPr="00EE2884">
        <w:t>c)</w:t>
      </w:r>
      <w:r w:rsidRPr="00EE2884">
        <w:tab/>
        <w:t>when the UE performs an intersystem change from A/Gb mode to S1 mode and the EPS services were previously suspended in A/Gb mode;</w:t>
      </w:r>
    </w:p>
    <w:p w14:paraId="73F5DF6D" w14:textId="77777777" w:rsidR="008F0320" w:rsidRPr="00EE2884" w:rsidRDefault="008F0320" w:rsidP="008F0320">
      <w:pPr>
        <w:pStyle w:val="B1"/>
      </w:pPr>
      <w:r w:rsidRPr="00EE2884">
        <w:t>d)</w:t>
      </w:r>
      <w:r w:rsidRPr="00EE2884">
        <w:tab/>
        <w:t xml:space="preserve">when the UE performs an intersystem change from A/Gb or Iu mode to S1 mode, and the UE previously either performed a combined GPRS attach procedure, an IMSI attach procedure, a location area updating procedure </w:t>
      </w:r>
      <w:r w:rsidRPr="00EE2884">
        <w:rPr>
          <w:lang w:eastAsia="zh-CN"/>
        </w:rPr>
        <w:t xml:space="preserve">or a combined routing area updating procedure, </w:t>
      </w:r>
      <w:r w:rsidRPr="00EE2884">
        <w:t>in A/Gb or Iu mode, or moved to A/Gb or Iu mode from S1 mode through an SRVCC handover or moved to Iu mode from S1 mode through an vSRVCC handover</w:t>
      </w:r>
      <w:r w:rsidRPr="00EE2884">
        <w:rPr>
          <w:lang w:eastAsia="zh-CN"/>
        </w:rPr>
        <w:t xml:space="preserve">. </w:t>
      </w:r>
      <w:r w:rsidRPr="00EE2884">
        <w:t>In this case the EPS update type IE shall be set to "combined TA/LA updating with IMSI attach";</w:t>
      </w:r>
    </w:p>
    <w:p w14:paraId="3A8950C9" w14:textId="77777777" w:rsidR="008F0320" w:rsidRPr="00EE2884" w:rsidRDefault="008F0320" w:rsidP="008F0320">
      <w:pPr>
        <w:pStyle w:val="B1"/>
      </w:pPr>
      <w:r w:rsidRPr="00EE2884">
        <w:t>e)</w:t>
      </w:r>
      <w:r w:rsidRPr="00EE2884">
        <w:tab/>
        <w:t>when the UE enters EMM-REGISTERED.NORMAL-SERVICE and the UE's TIN indicates "P-TMSI";</w:t>
      </w:r>
    </w:p>
    <w:p w14:paraId="40ECEFFC" w14:textId="77777777" w:rsidR="008F0320" w:rsidRPr="00EE2884" w:rsidRDefault="008F0320" w:rsidP="008F0320">
      <w:pPr>
        <w:pStyle w:val="B1"/>
      </w:pPr>
      <w:r w:rsidRPr="00EE2884">
        <w:t>f)</w:t>
      </w:r>
      <w:r w:rsidRPr="00EE2884">
        <w:tab/>
        <w:t xml:space="preserve">when the UE receives </w:t>
      </w:r>
      <w:r w:rsidRPr="00EE2884">
        <w:rPr>
          <w:lang w:eastAsia="zh-CN"/>
        </w:rPr>
        <w:t>an</w:t>
      </w:r>
      <w:r w:rsidRPr="00EE2884">
        <w:t xml:space="preserve"> indication </w:t>
      </w:r>
      <w:r w:rsidRPr="00EE2884">
        <w:rPr>
          <w:lang w:eastAsia="zh-CN"/>
        </w:rPr>
        <w:t xml:space="preserve">from the lower layers that the RRC connection was released with cause </w:t>
      </w:r>
      <w:r w:rsidRPr="00EE2884">
        <w:t>"load balancing TAU required";</w:t>
      </w:r>
    </w:p>
    <w:p w14:paraId="5CBF5C87" w14:textId="77777777" w:rsidR="008F0320" w:rsidRPr="00EE2884" w:rsidRDefault="008F0320" w:rsidP="008F0320">
      <w:pPr>
        <w:pStyle w:val="B1"/>
        <w:rPr>
          <w:lang w:eastAsia="ja-JP"/>
        </w:rPr>
      </w:pPr>
      <w:r w:rsidRPr="00EE2884">
        <w:rPr>
          <w:lang w:eastAsia="ja-JP"/>
        </w:rPr>
        <w:t>g)</w:t>
      </w:r>
      <w:r w:rsidRPr="00EE2884">
        <w:rPr>
          <w:lang w:eastAsia="ja-JP"/>
        </w:rPr>
        <w:tab/>
        <w:t xml:space="preserve">when the UE deactivated EPS bearer context(s) locally while in </w:t>
      </w:r>
      <w:r w:rsidRPr="00EE2884">
        <w:rPr>
          <w:lang w:eastAsia="zh-CN"/>
        </w:rPr>
        <w:t>EMM-REGISTERED, because it was not able or not allowed to establish a NAS signalling connection</w:t>
      </w:r>
      <w:r w:rsidRPr="00EE2884">
        <w:rPr>
          <w:lang w:eastAsia="ja-JP"/>
        </w:rPr>
        <w:t xml:space="preserve">, and then returns to </w:t>
      </w:r>
      <w:r w:rsidRPr="00EE2884">
        <w:t>EMM-REGISTERED.NORMAL-SERVICE and no EXTENDED SERVICE REQUEST message, CONTROL PLANE SERVICE REQUEST message or DETACH REQUEST message is pending to be sent by the UE</w:t>
      </w:r>
      <w:r w:rsidRPr="00EE2884">
        <w:rPr>
          <w:lang w:eastAsia="ja-JP"/>
        </w:rPr>
        <w:t>;</w:t>
      </w:r>
    </w:p>
    <w:p w14:paraId="344D99E9" w14:textId="77777777" w:rsidR="008F0320" w:rsidRPr="00EE2884" w:rsidRDefault="008F0320" w:rsidP="008F0320">
      <w:pPr>
        <w:pStyle w:val="B1"/>
      </w:pPr>
      <w:r w:rsidRPr="00EE2884">
        <w:rPr>
          <w:lang w:eastAsia="ja-JP"/>
        </w:rPr>
        <w:t>h)</w:t>
      </w:r>
      <w:r w:rsidRPr="00EE2884">
        <w:rPr>
          <w:lang w:eastAsia="ja-JP"/>
        </w:rPr>
        <w:tab/>
      </w:r>
      <w:r w:rsidRPr="00EE2884">
        <w:rPr>
          <w:lang w:eastAsia="ko-KR"/>
        </w:rPr>
        <w:t>when the UE</w:t>
      </w:r>
      <w:r w:rsidRPr="00EE2884">
        <w:t xml:space="preserve"> change</w:t>
      </w:r>
      <w:r w:rsidRPr="00EE2884">
        <w:rPr>
          <w:lang w:eastAsia="ko-KR"/>
        </w:rPr>
        <w:t>s any one of</w:t>
      </w:r>
      <w:r w:rsidRPr="00EE2884">
        <w:t xml:space="preserve"> the UE network capability information, the MS network capability information or the N1 UE network capability information;</w:t>
      </w:r>
    </w:p>
    <w:p w14:paraId="20164495" w14:textId="77777777" w:rsidR="008F0320" w:rsidRPr="00EE2884" w:rsidRDefault="008F0320" w:rsidP="008F0320">
      <w:pPr>
        <w:pStyle w:val="B1"/>
      </w:pPr>
      <w:r w:rsidRPr="00EE2884">
        <w:rPr>
          <w:lang w:eastAsia="ja-JP"/>
        </w:rPr>
        <w:t>i)</w:t>
      </w:r>
      <w:r w:rsidRPr="00EE2884">
        <w:rPr>
          <w:lang w:eastAsia="ja-JP"/>
        </w:rPr>
        <w:tab/>
      </w:r>
      <w:r w:rsidRPr="00EE2884">
        <w:rPr>
          <w:lang w:eastAsia="ko-KR"/>
        </w:rPr>
        <w:t>when the UE</w:t>
      </w:r>
      <w:r w:rsidRPr="00EE2884">
        <w:t xml:space="preserve"> change</w:t>
      </w:r>
      <w:r w:rsidRPr="00EE2884">
        <w:rPr>
          <w:lang w:eastAsia="ko-KR"/>
        </w:rPr>
        <w:t>s</w:t>
      </w:r>
      <w:r w:rsidRPr="00EE2884">
        <w:t xml:space="preserve"> the UE specific DRX parameter;</w:t>
      </w:r>
    </w:p>
    <w:p w14:paraId="1151BFCE" w14:textId="77777777" w:rsidR="008F0320" w:rsidRPr="00EE2884" w:rsidRDefault="008F0320" w:rsidP="008F0320">
      <w:pPr>
        <w:pStyle w:val="B1"/>
      </w:pPr>
      <w:r w:rsidRPr="00EE2884">
        <w:t>j)</w:t>
      </w:r>
      <w:r w:rsidRPr="00EE2884">
        <w:tab/>
        <w:t>when the UE receives an indication of "RRC Connection failure" from the lower layers and has no signalling or user uplink data pending (</w:t>
      </w:r>
      <w:del w:id="319" w:author="Won, Sung (Nokia - US/Dallas)" w:date="2020-12-22T10:25:00Z">
        <w:r w:rsidRPr="00EE2884" w:rsidDel="00790F2A">
          <w:delText>i.e</w:delText>
        </w:r>
      </w:del>
      <w:ins w:id="320" w:author="Won, Sung (Nokia - US/Dallas)" w:date="2020-12-22T10:25:00Z">
        <w:r w:rsidRPr="00EE2884">
          <w:t>i.e.</w:t>
        </w:r>
      </w:ins>
      <w:r w:rsidRPr="00EE2884">
        <w:t xml:space="preserve"> when the lower layer requests NAS </w:t>
      </w:r>
      <w:r w:rsidRPr="00EE2884">
        <w:rPr>
          <w:lang w:eastAsia="ja-JP"/>
        </w:rPr>
        <w:t xml:space="preserve">signalling connection </w:t>
      </w:r>
      <w:r w:rsidRPr="00EE2884">
        <w:t>recovery);</w:t>
      </w:r>
    </w:p>
    <w:p w14:paraId="0837F3BE" w14:textId="77777777" w:rsidR="008F0320" w:rsidRPr="00EE2884" w:rsidRDefault="008F0320" w:rsidP="008F0320">
      <w:pPr>
        <w:pStyle w:val="B1"/>
        <w:rPr>
          <w:lang w:eastAsia="ko-KR"/>
        </w:rPr>
      </w:pPr>
      <w:r w:rsidRPr="00EE2884">
        <w:rPr>
          <w:lang w:eastAsia="ko-KR"/>
        </w:rPr>
        <w:t>k)</w:t>
      </w:r>
      <w:r w:rsidRPr="00EE2884">
        <w:rPr>
          <w:lang w:eastAsia="ko-KR"/>
        </w:rPr>
        <w:tab/>
        <w:t xml:space="preserve">when due to manual CSG selection the UE has selected a CSG cell whose CSG identity </w:t>
      </w:r>
      <w:r w:rsidRPr="00EE2884">
        <w:t>and associated PLMN identity are</w:t>
      </w:r>
      <w:r w:rsidRPr="00EE2884">
        <w:rPr>
          <w:lang w:eastAsia="ko-KR"/>
        </w:rPr>
        <w:t xml:space="preserve"> not included in the UE's Allowed CSG list or in the UE</w:t>
      </w:r>
      <w:r w:rsidRPr="00EE2884">
        <w:t>'</w:t>
      </w:r>
      <w:r w:rsidRPr="00EE2884">
        <w:rPr>
          <w:lang w:eastAsia="ko-KR"/>
        </w:rPr>
        <w:t>s Operator CSG list;</w:t>
      </w:r>
    </w:p>
    <w:p w14:paraId="658E7273" w14:textId="77777777" w:rsidR="008F0320" w:rsidRPr="00EE2884" w:rsidRDefault="008F0320" w:rsidP="008F0320">
      <w:pPr>
        <w:pStyle w:val="B1"/>
        <w:rPr>
          <w:lang w:eastAsia="ko-KR"/>
        </w:rPr>
      </w:pPr>
      <w:r w:rsidRPr="00EE2884">
        <w:rPr>
          <w:lang w:eastAsia="ko-KR"/>
        </w:rPr>
        <w:t>l)</w:t>
      </w:r>
      <w:r w:rsidRPr="00EE2884">
        <w:rPr>
          <w:lang w:eastAsia="ko-KR"/>
        </w:rPr>
        <w:tab/>
        <w:t xml:space="preserve">when the UE reselects an E-UTRAN cell while it was in GPRS READY state or </w:t>
      </w:r>
      <w:proofErr w:type="spellStart"/>
      <w:r w:rsidRPr="00EE2884">
        <w:t>PMM</w:t>
      </w:r>
      <w:proofErr w:type="spellEnd"/>
      <w:r w:rsidRPr="00EE2884">
        <w:t>-CONNECTED mode;</w:t>
      </w:r>
    </w:p>
    <w:p w14:paraId="24C988FC" w14:textId="77777777" w:rsidR="008F0320" w:rsidRPr="00EE2884" w:rsidRDefault="008F0320" w:rsidP="008F0320">
      <w:pPr>
        <w:pStyle w:val="B1"/>
        <w:rPr>
          <w:lang w:eastAsia="ko-KR"/>
        </w:rPr>
      </w:pPr>
      <w:r w:rsidRPr="00EE2884">
        <w:t>m)</w:t>
      </w:r>
      <w:r w:rsidRPr="00EE2884">
        <w:tab/>
      </w:r>
      <w:r w:rsidRPr="00EE2884">
        <w:rPr>
          <w:lang w:eastAsia="ko-KR"/>
        </w:rPr>
        <w:t>when the UE supports SRVCC to GERAN or UTRAN or supports vSRVCC to UTRAN, and changes the mobile station classmark 2 or the supported codecs, or the UE supports SRVCC to GERAN and changes the mobile station classmark 3;</w:t>
      </w:r>
    </w:p>
    <w:p w14:paraId="6298F1E7" w14:textId="77777777" w:rsidR="008F0320" w:rsidRPr="00EE2884" w:rsidRDefault="008F0320" w:rsidP="008F0320">
      <w:pPr>
        <w:pStyle w:val="B1"/>
        <w:rPr>
          <w:lang w:eastAsia="ko-KR"/>
        </w:rPr>
      </w:pPr>
      <w:r w:rsidRPr="00EE2884">
        <w:rPr>
          <w:lang w:eastAsia="ko-KR"/>
        </w:rPr>
        <w:t>n)</w:t>
      </w:r>
      <w:r w:rsidRPr="00EE2884">
        <w:rPr>
          <w:lang w:eastAsia="ko-KR"/>
        </w:rPr>
        <w:tab/>
        <w:t>when the UE changes the radio capability for GERAN or cdma2000</w:t>
      </w:r>
      <w:r w:rsidRPr="00EE2884">
        <w:rPr>
          <w:vertAlign w:val="superscript"/>
          <w:lang w:eastAsia="ko-KR"/>
        </w:rPr>
        <w:t>®</w:t>
      </w:r>
      <w:r w:rsidRPr="00EE2884">
        <w:rPr>
          <w:lang w:eastAsia="ko-KR"/>
        </w:rPr>
        <w:t xml:space="preserve"> or both;</w:t>
      </w:r>
    </w:p>
    <w:p w14:paraId="20851A43" w14:textId="77777777" w:rsidR="008F0320" w:rsidRPr="00EE2884" w:rsidRDefault="008F0320" w:rsidP="008F0320">
      <w:pPr>
        <w:pStyle w:val="B1"/>
        <w:rPr>
          <w:lang w:eastAsia="ja-JP"/>
        </w:rPr>
      </w:pPr>
      <w:r w:rsidRPr="00EE2884">
        <w:rPr>
          <w:lang w:eastAsia="ja-JP"/>
        </w:rPr>
        <w:t>o)</w:t>
      </w:r>
      <w:r w:rsidRPr="00EE2884">
        <w:rPr>
          <w:lang w:eastAsia="ja-JP"/>
        </w:rPr>
        <w:tab/>
        <w:t>when the UE's usage setting or the voice domain preference for E-UTRAN change in the UE;</w:t>
      </w:r>
    </w:p>
    <w:p w14:paraId="2D4D5309" w14:textId="77777777" w:rsidR="008F0320" w:rsidRPr="00EE2884" w:rsidRDefault="008F0320" w:rsidP="008F0320">
      <w:pPr>
        <w:pStyle w:val="B1"/>
        <w:rPr>
          <w:lang w:eastAsia="ko-KR"/>
        </w:rPr>
      </w:pPr>
      <w:r w:rsidRPr="00EE2884">
        <w:rPr>
          <w:lang w:eastAsia="ko-KR"/>
        </w:rPr>
        <w:t>p)</w:t>
      </w:r>
      <w:r w:rsidRPr="00EE2884">
        <w:rPr>
          <w:lang w:eastAsia="ko-KR"/>
        </w:rPr>
        <w:tab/>
        <w:t xml:space="preserve">when the UE </w:t>
      </w:r>
      <w:r w:rsidRPr="00EE2884">
        <w:rPr>
          <w:snapToGrid w:val="0"/>
        </w:rPr>
        <w:t xml:space="preserve">activates </w:t>
      </w:r>
      <w:r w:rsidRPr="00EE2884">
        <w:rPr>
          <w:lang w:eastAsia="ko-KR"/>
        </w:rPr>
        <w:t>mobility management for IMS voice termination</w:t>
      </w:r>
      <w:r w:rsidRPr="00EE2884" w:rsidDel="00E04EF4">
        <w:rPr>
          <w:lang w:eastAsia="ko-KR"/>
        </w:rPr>
        <w:t xml:space="preserve"> </w:t>
      </w:r>
      <w:r w:rsidRPr="00EE2884">
        <w:rPr>
          <w:lang w:eastAsia="ko-KR"/>
        </w:rPr>
        <w:t xml:space="preserve">as specified in </w:t>
      </w:r>
      <w:r w:rsidRPr="00EE2884">
        <w:t xml:space="preserve">3GPP TS 24.008 [13], </w:t>
      </w:r>
      <w:r w:rsidRPr="00EE2884">
        <w:rPr>
          <w:lang w:eastAsia="ko-KR"/>
        </w:rPr>
        <w:t>annex P.2, and the TIN indicates "RAT-related TMSI";</w:t>
      </w:r>
    </w:p>
    <w:p w14:paraId="0A7739D1" w14:textId="77777777" w:rsidR="008F0320" w:rsidRPr="00EE2884" w:rsidRDefault="008F0320" w:rsidP="008F0320">
      <w:pPr>
        <w:pStyle w:val="B1"/>
        <w:rPr>
          <w:lang w:eastAsia="ko-KR"/>
        </w:rPr>
      </w:pPr>
      <w:r w:rsidRPr="00EE2884">
        <w:rPr>
          <w:lang w:eastAsia="ko-KR"/>
        </w:rPr>
        <w:t>q)</w:t>
      </w:r>
      <w:r w:rsidRPr="00EE2884">
        <w:rPr>
          <w:lang w:eastAsia="ko-KR"/>
        </w:rPr>
        <w:tab/>
        <w:t xml:space="preserve">when the UE performs </w:t>
      </w:r>
      <w:r w:rsidRPr="00EE2884">
        <w:t xml:space="preserve">an intersystem change from A/Gb mode to S1 mode and </w:t>
      </w:r>
      <w:r w:rsidRPr="00EE2884">
        <w:rPr>
          <w:lang w:eastAsia="ko-KR"/>
        </w:rPr>
        <w:t xml:space="preserve">the TIN indicates "RAT-related TMSI", but the UE is </w:t>
      </w:r>
      <w:r w:rsidRPr="00EE2884">
        <w:t>required</w:t>
      </w:r>
      <w:r w:rsidRPr="00EE2884">
        <w:rPr>
          <w:lang w:eastAsia="ko-KR"/>
        </w:rPr>
        <w:t xml:space="preserve"> to perform tracking area updating for IMS voice termination</w:t>
      </w:r>
      <w:r w:rsidRPr="00EE2884" w:rsidDel="00E04EF4">
        <w:rPr>
          <w:lang w:eastAsia="ko-KR"/>
        </w:rPr>
        <w:t xml:space="preserve"> </w:t>
      </w:r>
      <w:r w:rsidRPr="00EE2884">
        <w:rPr>
          <w:lang w:eastAsia="ko-KR"/>
        </w:rPr>
        <w:t xml:space="preserve">as specified in </w:t>
      </w:r>
      <w:r w:rsidRPr="00EE2884">
        <w:t xml:space="preserve">3GPP TS 24.008 [13], </w:t>
      </w:r>
      <w:r w:rsidRPr="00EE2884">
        <w:rPr>
          <w:lang w:eastAsia="ko-KR"/>
        </w:rPr>
        <w:t>annex P.4;</w:t>
      </w:r>
    </w:p>
    <w:p w14:paraId="1AF1CD96" w14:textId="77777777" w:rsidR="008F0320" w:rsidRPr="00EE2884" w:rsidRDefault="008F0320" w:rsidP="008F0320">
      <w:pPr>
        <w:pStyle w:val="B1"/>
        <w:rPr>
          <w:lang w:eastAsia="ko-KR"/>
        </w:rPr>
      </w:pPr>
      <w:r w:rsidRPr="00EE2884">
        <w:rPr>
          <w:lang w:eastAsia="ko-KR"/>
        </w:rPr>
        <w:t>r)</w:t>
      </w:r>
      <w:r w:rsidRPr="00EE2884">
        <w:rPr>
          <w:lang w:eastAsia="ko-KR"/>
        </w:rPr>
        <w:tab/>
      </w:r>
      <w:r w:rsidRPr="00EE2884">
        <w:t>upon reception of a paging indication, if the UE is in state EMM-</w:t>
      </w:r>
      <w:proofErr w:type="spellStart"/>
      <w:r w:rsidRPr="00EE2884">
        <w:t>REGISTERED.ATTEMPTING</w:t>
      </w:r>
      <w:proofErr w:type="spellEnd"/>
      <w:r w:rsidRPr="00EE2884">
        <w:t>-TO-UPDATE and the paging indication uses S-TMSI or it uses IMSI with domain indicator set to ″CS″;</w:t>
      </w:r>
    </w:p>
    <w:p w14:paraId="4968B1FB" w14:textId="77777777" w:rsidR="008F0320" w:rsidRPr="00EE2884" w:rsidRDefault="008F0320" w:rsidP="008F0320">
      <w:pPr>
        <w:pStyle w:val="B1"/>
      </w:pPr>
      <w:r w:rsidRPr="00EE2884">
        <w:rPr>
          <w:lang w:eastAsia="ko-KR"/>
        </w:rPr>
        <w:t>s)</w:t>
      </w:r>
      <w:r w:rsidRPr="00EE2884">
        <w:rPr>
          <w:lang w:eastAsia="ko-KR"/>
        </w:rPr>
        <w:tab/>
        <w:t>when the UE needs to update the network with EPS bearer context status due to local de-activation of EPS bearer context(s) as specified in subclause </w:t>
      </w:r>
      <w:r w:rsidRPr="00EE2884">
        <w:t>6.</w:t>
      </w:r>
      <w:r w:rsidRPr="00EE2884">
        <w:rPr>
          <w:lang w:eastAsia="zh-CN"/>
        </w:rPr>
        <w:t>5</w:t>
      </w:r>
      <w:r w:rsidRPr="00EE2884">
        <w:t>.1.4A;</w:t>
      </w:r>
    </w:p>
    <w:p w14:paraId="5080D6C1" w14:textId="77777777" w:rsidR="008F0320" w:rsidRPr="00EE2884" w:rsidRDefault="008F0320" w:rsidP="008F0320">
      <w:pPr>
        <w:pStyle w:val="B1"/>
        <w:rPr>
          <w:lang w:eastAsia="ko-KR"/>
        </w:rPr>
      </w:pPr>
      <w:r w:rsidRPr="00EE2884">
        <w:t>t)</w:t>
      </w:r>
      <w:r w:rsidRPr="00EE2884">
        <w:tab/>
        <w:t>when the UE performs an intersystem change from A/Gb or Iu mode to S1 mode, and the UE has previously performed the MM connection establishment for CS fallback emergency calls (see 3GPP TS 24.008 [13], subclause 4.5.1.5a) without performing a location area updating procedure or combined routing area updating procedure while camping on a location area which is different from the stored location area</w:t>
      </w:r>
      <w:r w:rsidRPr="00EE2884">
        <w:rPr>
          <w:lang w:eastAsia="zh-CN"/>
        </w:rPr>
        <w:t xml:space="preserve">. </w:t>
      </w:r>
      <w:r w:rsidRPr="00EE2884">
        <w:t>In this case, the EPS update type IE shall be set to "combined TA/LA updating with IMSI attach"</w:t>
      </w:r>
      <w:r w:rsidRPr="00EE2884">
        <w:rPr>
          <w:lang w:eastAsia="ko-KR"/>
        </w:rPr>
        <w:t>;</w:t>
      </w:r>
    </w:p>
    <w:p w14:paraId="79BB8B84" w14:textId="77777777" w:rsidR="008F0320" w:rsidRPr="00EE2884" w:rsidRDefault="008F0320" w:rsidP="008F0320">
      <w:pPr>
        <w:pStyle w:val="B1"/>
        <w:rPr>
          <w:lang w:eastAsia="zh-CN"/>
        </w:rPr>
      </w:pPr>
      <w:r w:rsidRPr="00EE2884">
        <w:t>u)</w:t>
      </w:r>
      <w:r w:rsidRPr="00EE2884">
        <w:tab/>
        <w:t>when the UE performs an intersystem change from A/Gb or Iu mode to S1 mode, and the MM update status is U2 NOT UPDATED.</w:t>
      </w:r>
      <w:r w:rsidRPr="00EE2884">
        <w:rPr>
          <w:lang w:eastAsia="zh-CN"/>
        </w:rPr>
        <w:t xml:space="preserve"> </w:t>
      </w:r>
      <w:r w:rsidRPr="00EE2884">
        <w:t>In this case the EPS update type IE shall be set to "combined TA/LA updating with IMSI attach"</w:t>
      </w:r>
      <w:r w:rsidRPr="00EE2884">
        <w:rPr>
          <w:lang w:eastAsia="ko-KR"/>
        </w:rPr>
        <w:t>;</w:t>
      </w:r>
    </w:p>
    <w:p w14:paraId="2AE44C41" w14:textId="77777777" w:rsidR="008F0320" w:rsidRPr="00EE2884" w:rsidRDefault="008F0320" w:rsidP="008F0320">
      <w:pPr>
        <w:pStyle w:val="B1"/>
        <w:rPr>
          <w:lang w:eastAsia="zh-CN"/>
        </w:rPr>
      </w:pPr>
      <w:r w:rsidRPr="00EE2884">
        <w:rPr>
          <w:lang w:eastAsia="zh-CN"/>
        </w:rPr>
        <w:t>v)</w:t>
      </w:r>
      <w:r w:rsidRPr="00EE2884">
        <w:rPr>
          <w:lang w:eastAsia="zh-CN"/>
        </w:rPr>
        <w:tab/>
      </w:r>
      <w:r w:rsidRPr="00EE2884">
        <w:t xml:space="preserve">when the UE </w:t>
      </w:r>
      <w:r w:rsidRPr="00EE2884">
        <w:rPr>
          <w:lang w:eastAsia="zh-CN"/>
        </w:rPr>
        <w:t>need</w:t>
      </w:r>
      <w:r w:rsidRPr="00EE2884">
        <w:t xml:space="preserve">s to </w:t>
      </w:r>
      <w:r w:rsidRPr="00EE2884">
        <w:rPr>
          <w:lang w:eastAsia="zh-CN"/>
        </w:rPr>
        <w:t>request the use of PSM or needs to stop the use of PSM;</w:t>
      </w:r>
    </w:p>
    <w:p w14:paraId="134E127D" w14:textId="77777777" w:rsidR="008F0320" w:rsidRPr="00EE2884" w:rsidRDefault="008F0320" w:rsidP="008F0320">
      <w:pPr>
        <w:pStyle w:val="B1"/>
        <w:rPr>
          <w:lang w:eastAsia="ko-KR"/>
        </w:rPr>
      </w:pPr>
      <w:r w:rsidRPr="00EE2884">
        <w:rPr>
          <w:lang w:eastAsia="ko-KR"/>
        </w:rPr>
        <w:t>w)</w:t>
      </w:r>
      <w:r w:rsidRPr="00EE2884">
        <w:rPr>
          <w:lang w:eastAsia="ko-KR"/>
        </w:rPr>
        <w:tab/>
        <w:t>when the UE needs to request the use of eDRX or needs to stop the use of eDRX;</w:t>
      </w:r>
    </w:p>
    <w:p w14:paraId="3527F3B8" w14:textId="77777777" w:rsidR="008F0320" w:rsidRPr="00EE2884" w:rsidRDefault="008F0320" w:rsidP="008F0320">
      <w:pPr>
        <w:pStyle w:val="B1"/>
        <w:rPr>
          <w:lang w:eastAsia="zh-CN"/>
        </w:rPr>
      </w:pPr>
      <w:r w:rsidRPr="00EE2884">
        <w:rPr>
          <w:lang w:eastAsia="ko-KR"/>
        </w:rPr>
        <w:t>x)</w:t>
      </w:r>
      <w:r w:rsidRPr="00EE2884">
        <w:rPr>
          <w:lang w:eastAsia="ko-KR"/>
        </w:rPr>
        <w:tab/>
      </w:r>
      <w:r w:rsidRPr="00EE2884">
        <w:rPr>
          <w:lang w:eastAsia="zh-CN"/>
        </w:rPr>
        <w:t xml:space="preserve">when a change in the eDRX usage conditions at the UE requires </w:t>
      </w:r>
      <w:r w:rsidRPr="00EE2884">
        <w:t>different extended DRX parameters;</w:t>
      </w:r>
    </w:p>
    <w:p w14:paraId="58BD970F" w14:textId="77777777" w:rsidR="008F0320" w:rsidRPr="00EE2884" w:rsidRDefault="008F0320" w:rsidP="008F0320">
      <w:pPr>
        <w:pStyle w:val="B1"/>
        <w:rPr>
          <w:lang w:eastAsia="zh-CN"/>
        </w:rPr>
      </w:pPr>
      <w:r w:rsidRPr="00EE2884">
        <w:rPr>
          <w:lang w:eastAsia="zh-CN"/>
        </w:rPr>
        <w:t>y)</w:t>
      </w:r>
      <w:r w:rsidRPr="00EE2884">
        <w:rPr>
          <w:lang w:eastAsia="zh-CN"/>
        </w:rPr>
        <w:tab/>
        <w:t>when a change in the PSM usage conditions at the UE requires a different timer T3412 value or different timer T3324 value;</w:t>
      </w:r>
    </w:p>
    <w:p w14:paraId="7C5903A5" w14:textId="77777777" w:rsidR="008F0320" w:rsidRPr="00EE2884" w:rsidRDefault="008F0320" w:rsidP="008F0320">
      <w:pPr>
        <w:pStyle w:val="NO"/>
      </w:pPr>
      <w:r w:rsidRPr="00EE2884">
        <w:rPr>
          <w:lang w:eastAsia="zh-CN"/>
        </w:rPr>
        <w:t>NOTE 1:</w:t>
      </w:r>
      <w:r w:rsidRPr="00EE2884">
        <w:rPr>
          <w:lang w:eastAsia="zh-CN"/>
        </w:rPr>
        <w:tab/>
        <w:t>A change in the PSM or eDRX usage conditions at the UE can include e.g. a change in the UE configuration, a change in requirements from upper layers or the battery running low at the UE</w:t>
      </w:r>
      <w:r w:rsidRPr="00EE2884">
        <w:rPr>
          <w:lang w:eastAsia="ko-KR"/>
        </w:rPr>
        <w:t>.</w:t>
      </w:r>
    </w:p>
    <w:p w14:paraId="7DEDD20A" w14:textId="77777777" w:rsidR="008F0320" w:rsidRPr="00EE2884" w:rsidRDefault="008F0320" w:rsidP="008F0320">
      <w:pPr>
        <w:pStyle w:val="B1"/>
      </w:pPr>
      <w:r w:rsidRPr="00EE2884">
        <w:rPr>
          <w:lang w:eastAsia="ko-KR"/>
        </w:rPr>
        <w:t>z)</w:t>
      </w:r>
      <w:r w:rsidRPr="00EE2884">
        <w:rPr>
          <w:lang w:eastAsia="ko-KR"/>
        </w:rPr>
        <w:tab/>
        <w:t xml:space="preserve">when the </w:t>
      </w:r>
      <w:r w:rsidRPr="00EE2884">
        <w:t>CIoT EPS optimizations</w:t>
      </w:r>
      <w:r w:rsidRPr="00EE2884">
        <w:rPr>
          <w:lang w:eastAsia="ko-KR"/>
        </w:rPr>
        <w:t xml:space="preserve"> the UE</w:t>
      </w:r>
      <w:r w:rsidRPr="00EE2884">
        <w:t xml:space="preserve"> needs to use, change in the UE;</w:t>
      </w:r>
    </w:p>
    <w:p w14:paraId="279FC8A3" w14:textId="77777777" w:rsidR="008F0320" w:rsidRPr="00EE2884" w:rsidRDefault="008F0320" w:rsidP="008F0320">
      <w:pPr>
        <w:pStyle w:val="B1"/>
        <w:rPr>
          <w:snapToGrid w:val="0"/>
        </w:rPr>
      </w:pPr>
      <w:r w:rsidRPr="00EE2884">
        <w:t>za)</w:t>
      </w:r>
      <w:r w:rsidRPr="00EE2884">
        <w:tab/>
        <w:t xml:space="preserve">when the </w:t>
      </w:r>
      <w:r w:rsidRPr="00EE2884">
        <w:rPr>
          <w:iCs/>
        </w:rPr>
        <w:t>Default_DCN_ID</w:t>
      </w:r>
      <w:r w:rsidRPr="00EE2884">
        <w:t xml:space="preserve"> value changes, as specified in 3GPP TS 24.368 [15A] or in USIM file NAS</w:t>
      </w:r>
      <w:r w:rsidRPr="00EE2884">
        <w:rPr>
          <w:vertAlign w:val="subscript"/>
        </w:rPr>
        <w:t>CONFIG</w:t>
      </w:r>
      <w:r w:rsidRPr="00EE2884">
        <w:t xml:space="preserve"> as specified in </w:t>
      </w:r>
      <w:r w:rsidRPr="00EE2884">
        <w:rPr>
          <w:snapToGrid w:val="0"/>
        </w:rPr>
        <w:t>3GPP TS 31.102 [17];</w:t>
      </w:r>
    </w:p>
    <w:p w14:paraId="37E0EA8F" w14:textId="77777777" w:rsidR="008F0320" w:rsidRPr="00EE2884" w:rsidRDefault="008F0320" w:rsidP="008F0320">
      <w:pPr>
        <w:pStyle w:val="NO"/>
      </w:pPr>
      <w:r w:rsidRPr="00EE2884">
        <w:t>NOTE 2:</w:t>
      </w:r>
      <w:r w:rsidRPr="00EE2884">
        <w:tab/>
        <w:t>The tracking area updating procedure is initiated after deleting the DCN-ID list as specified in annex C.</w:t>
      </w:r>
    </w:p>
    <w:p w14:paraId="4A934584" w14:textId="77777777" w:rsidR="008F0320" w:rsidRPr="00EE2884" w:rsidRDefault="008F0320" w:rsidP="008F0320">
      <w:pPr>
        <w:pStyle w:val="B1"/>
      </w:pPr>
      <w:proofErr w:type="spellStart"/>
      <w:r w:rsidRPr="00EE2884">
        <w:t>zb</w:t>
      </w:r>
      <w:proofErr w:type="spellEnd"/>
      <w:r w:rsidRPr="00EE2884">
        <w:t>)</w:t>
      </w:r>
      <w:r w:rsidRPr="00EE2884">
        <w:tab/>
        <w:t xml:space="preserve">when the UE performs inter-system change from N1 mode to S1 mode in EMM-IDLE mode, the UE operates in single-registration mode, and conditions specified in </w:t>
      </w:r>
      <w:r w:rsidRPr="00EE2884">
        <w:rPr>
          <w:lang w:eastAsia="zh-CN"/>
        </w:rPr>
        <w:t xml:space="preserve">3GPP TS 24.501 [54] </w:t>
      </w:r>
      <w:r w:rsidRPr="00EE2884">
        <w:t>apply;</w:t>
      </w:r>
    </w:p>
    <w:p w14:paraId="0EDEC36E" w14:textId="77777777" w:rsidR="008F0320" w:rsidRPr="00EE2884" w:rsidRDefault="008F0320" w:rsidP="008F0320">
      <w:pPr>
        <w:pStyle w:val="B1"/>
        <w:rPr>
          <w:lang w:eastAsia="zh-CN"/>
        </w:rPr>
      </w:pPr>
      <w:proofErr w:type="spellStart"/>
      <w:r w:rsidRPr="00EE2884">
        <w:rPr>
          <w:lang w:eastAsia="ko-KR"/>
        </w:rPr>
        <w:t>zc</w:t>
      </w:r>
      <w:proofErr w:type="spellEnd"/>
      <w:r w:rsidRPr="00EE2884">
        <w:rPr>
          <w:lang w:eastAsia="ko-KR"/>
        </w:rPr>
        <w:t>)</w:t>
      </w:r>
      <w:r w:rsidRPr="00EE2884">
        <w:rPr>
          <w:lang w:eastAsia="ko-KR"/>
        </w:rPr>
        <w:tab/>
        <w:t xml:space="preserve">when the UE </w:t>
      </w:r>
      <w:r w:rsidRPr="00EE2884">
        <w:t>in EMM-IDLE mode</w:t>
      </w:r>
      <w:r w:rsidRPr="00EE2884">
        <w:rPr>
          <w:lang w:eastAsia="ko-KR"/>
        </w:rPr>
        <w:t xml:space="preserve"> changes the radio capability for E-UTRAN;</w:t>
      </w:r>
    </w:p>
    <w:p w14:paraId="12FC0AB6" w14:textId="77777777" w:rsidR="008F0320" w:rsidRPr="00EE2884" w:rsidRDefault="008F0320" w:rsidP="008F0320">
      <w:pPr>
        <w:pStyle w:val="B1"/>
        <w:rPr>
          <w:lang w:eastAsia="ko-KR"/>
        </w:rPr>
      </w:pPr>
      <w:proofErr w:type="spellStart"/>
      <w:r w:rsidRPr="00EE2884">
        <w:rPr>
          <w:lang w:eastAsia="ko-KR"/>
        </w:rPr>
        <w:t>zd</w:t>
      </w:r>
      <w:proofErr w:type="spellEnd"/>
      <w:r w:rsidRPr="00EE2884">
        <w:rPr>
          <w:lang w:eastAsia="ko-KR"/>
        </w:rPr>
        <w:t>)</w:t>
      </w:r>
      <w:r w:rsidRPr="00EE2884">
        <w:rPr>
          <w:lang w:eastAsia="ko-KR"/>
        </w:rPr>
        <w:tab/>
        <w:t xml:space="preserve">when </w:t>
      </w:r>
      <w:r w:rsidRPr="00EE2884">
        <w:t>the UE performs inter-system change from N1 mode to S1 mode in EMM-CONNECTED mode</w:t>
      </w:r>
      <w:r w:rsidRPr="00EE2884">
        <w:rPr>
          <w:lang w:eastAsia="ko-KR"/>
        </w:rPr>
        <w:t>;</w:t>
      </w:r>
    </w:p>
    <w:p w14:paraId="6A33A0FC" w14:textId="77777777" w:rsidR="008F0320" w:rsidRPr="00EE2884" w:rsidRDefault="008F0320" w:rsidP="008F0320">
      <w:pPr>
        <w:pStyle w:val="B1"/>
        <w:rPr>
          <w:lang w:eastAsia="ko-KR"/>
        </w:rPr>
      </w:pPr>
      <w:r w:rsidRPr="00EE2884">
        <w:rPr>
          <w:lang w:eastAsia="ko-KR"/>
        </w:rPr>
        <w:t>ze)</w:t>
      </w:r>
      <w:r w:rsidRPr="00EE2884">
        <w:rPr>
          <w:lang w:eastAsia="ko-KR"/>
        </w:rPr>
        <w:tab/>
        <w:t>when the UE in EMM-IDLE mode changes the radio capability for NG-RAN;</w:t>
      </w:r>
    </w:p>
    <w:p w14:paraId="59B3DE94" w14:textId="77777777" w:rsidR="008F0320" w:rsidRPr="00EE2884" w:rsidRDefault="008F0320" w:rsidP="008F0320">
      <w:pPr>
        <w:pStyle w:val="B1"/>
        <w:rPr>
          <w:lang w:eastAsia="zh-CN"/>
        </w:rPr>
      </w:pPr>
      <w:proofErr w:type="spellStart"/>
      <w:r w:rsidRPr="00EE2884">
        <w:rPr>
          <w:lang w:eastAsia="ko-KR"/>
        </w:rPr>
        <w:t>zf</w:t>
      </w:r>
      <w:proofErr w:type="spellEnd"/>
      <w:r w:rsidRPr="00EE2884">
        <w:rPr>
          <w:lang w:eastAsia="ko-KR"/>
        </w:rPr>
        <w:t>)</w:t>
      </w:r>
      <w:r w:rsidRPr="00EE2884">
        <w:rPr>
          <w:lang w:eastAsia="ko-KR"/>
        </w:rPr>
        <w:tab/>
        <w:t xml:space="preserve">in WB-S1 mode, when </w:t>
      </w:r>
      <w:r w:rsidRPr="00EE2884">
        <w:rPr>
          <w:lang w:eastAsia="zh-CN"/>
        </w:rPr>
        <w:t>the applicable UE radio capability ID for the current UE radio configuration changes due to a reselection to a new PLMN or a revocation of the network-assigned UE radio capability IDs by the serving PLMN; or</w:t>
      </w:r>
    </w:p>
    <w:p w14:paraId="646EB758" w14:textId="77777777" w:rsidR="008F0320" w:rsidRPr="00EE2884" w:rsidRDefault="008F0320" w:rsidP="008F0320">
      <w:pPr>
        <w:pStyle w:val="B1"/>
        <w:rPr>
          <w:lang w:eastAsia="ko-KR"/>
        </w:rPr>
      </w:pPr>
      <w:proofErr w:type="spellStart"/>
      <w:r w:rsidRPr="00EE2884">
        <w:rPr>
          <w:lang w:eastAsia="ko-KR"/>
        </w:rPr>
        <w:t>zg</w:t>
      </w:r>
      <w:proofErr w:type="spellEnd"/>
      <w:r w:rsidRPr="00EE2884">
        <w:rPr>
          <w:lang w:eastAsia="ko-KR"/>
        </w:rPr>
        <w:t>)</w:t>
      </w:r>
      <w:r w:rsidRPr="00EE2884">
        <w:rPr>
          <w:lang w:eastAsia="ko-KR"/>
        </w:rPr>
        <w:tab/>
        <w:t>when the UE needs to use the WUS</w:t>
      </w:r>
      <w:r w:rsidRPr="00EE2884">
        <w:t xml:space="preserve"> assistance</w:t>
      </w:r>
      <w:r w:rsidRPr="00EE2884">
        <w:rPr>
          <w:lang w:eastAsia="ko-KR"/>
        </w:rPr>
        <w:t>, stop to use the WUS</w:t>
      </w:r>
      <w:r w:rsidRPr="00EE2884">
        <w:t xml:space="preserve"> assistance</w:t>
      </w:r>
      <w:r w:rsidRPr="00EE2884">
        <w:rPr>
          <w:lang w:eastAsia="ko-KR"/>
        </w:rPr>
        <w:t>, or change the conditions for using the WUS</w:t>
      </w:r>
      <w:r w:rsidRPr="00EE2884">
        <w:t xml:space="preserve"> assistance</w:t>
      </w:r>
      <w:r w:rsidRPr="00EE2884">
        <w:rPr>
          <w:lang w:eastAsia="ko-KR"/>
        </w:rPr>
        <w:t>.</w:t>
      </w:r>
    </w:p>
    <w:p w14:paraId="067C942C" w14:textId="77777777" w:rsidR="008F0320" w:rsidRPr="00EE2884" w:rsidRDefault="008F0320" w:rsidP="008F0320">
      <w:r w:rsidRPr="00EE2884">
        <w:t>For case c, if the TIN indicates "RAT-related TMSI" and the EPS services were not resumed before returning to S1 mode, the UE shall set the TIN to "P-TMSI" before initiating the combined tracking area updating procedure.</w:t>
      </w:r>
    </w:p>
    <w:p w14:paraId="744D105B" w14:textId="77777777" w:rsidR="008F0320" w:rsidRPr="00EE2884" w:rsidRDefault="008F0320" w:rsidP="008F0320">
      <w:r w:rsidRPr="00EE2884">
        <w:t xml:space="preserve">For cases </w:t>
      </w:r>
      <w:r w:rsidRPr="00EE2884">
        <w:rPr>
          <w:lang w:eastAsia="ko-KR"/>
        </w:rPr>
        <w:t xml:space="preserve">n, </w:t>
      </w:r>
      <w:proofErr w:type="spellStart"/>
      <w:r w:rsidRPr="00EE2884">
        <w:rPr>
          <w:lang w:eastAsia="ko-KR"/>
        </w:rPr>
        <w:t>zc</w:t>
      </w:r>
      <w:proofErr w:type="spellEnd"/>
      <w:r w:rsidRPr="00EE2884">
        <w:rPr>
          <w:lang w:eastAsia="ko-KR"/>
        </w:rPr>
        <w:t xml:space="preserve">, ze and </w:t>
      </w:r>
      <w:proofErr w:type="spellStart"/>
      <w:r w:rsidRPr="00EE2884">
        <w:rPr>
          <w:lang w:eastAsia="ko-KR"/>
        </w:rPr>
        <w:t>zf</w:t>
      </w:r>
      <w:proofErr w:type="spellEnd"/>
      <w:r w:rsidRPr="00EE2884">
        <w:t>, the UE shall include a UE radio capability information update needed IE in the TRACKING AREA UPDATE REQUEST message.</w:t>
      </w:r>
    </w:p>
    <w:p w14:paraId="4B7971FD" w14:textId="77777777" w:rsidR="008F0320" w:rsidRPr="00EE2884" w:rsidRDefault="008F0320" w:rsidP="008F0320">
      <w:pPr>
        <w:rPr>
          <w:lang w:eastAsia="ko-KR"/>
        </w:rPr>
      </w:pPr>
      <w:r w:rsidRPr="00EE2884">
        <w:t xml:space="preserve">If </w:t>
      </w:r>
      <w:r w:rsidRPr="00EE2884">
        <w:rPr>
          <w:lang w:eastAsia="ko-KR"/>
        </w:rPr>
        <w:t>the UE is in the EMM-CONNECTED mode and the UE changes the radio capability for E-UTRAN or for NG-RAN</w:t>
      </w:r>
      <w:r w:rsidRPr="00EE2884">
        <w:rPr>
          <w:lang w:eastAsia="zh-CN"/>
        </w:rPr>
        <w:t>,</w:t>
      </w:r>
      <w:r w:rsidRPr="00EE2884">
        <w:rPr>
          <w:lang w:eastAsia="ko-KR"/>
        </w:rPr>
        <w:t xml:space="preserve"> the UE may locally release the established NAS signalling connection and enter the EMM-IDLE mode. Then, the UE shall </w:t>
      </w:r>
      <w:r w:rsidRPr="00EE2884">
        <w:t>initiate the combined tracking area updating procedure</w:t>
      </w:r>
      <w:r w:rsidRPr="00EE2884">
        <w:rPr>
          <w:lang w:eastAsia="ko-KR"/>
        </w:rPr>
        <w:t xml:space="preserve"> including</w:t>
      </w:r>
      <w:r w:rsidRPr="00EE2884">
        <w:t xml:space="preserve"> a UE radio capability information update needed IE in the TRACKING AREA UPDATE REQUEST message.</w:t>
      </w:r>
    </w:p>
    <w:p w14:paraId="0D16C55D" w14:textId="77777777" w:rsidR="008F0320" w:rsidRPr="00EE2884" w:rsidRDefault="008F0320" w:rsidP="008F0320">
      <w:r w:rsidRPr="00EE2884">
        <w:t>For case l, if the TIN indicates "RAT-related TMSI", the UE shall set the TIN to "P-TMSI" before initiating the combined tracking area updating procedure.</w:t>
      </w:r>
    </w:p>
    <w:p w14:paraId="3D9E3B14" w14:textId="77777777" w:rsidR="008F0320" w:rsidRPr="00EE2884" w:rsidRDefault="008F0320" w:rsidP="008F0320">
      <w:r w:rsidRPr="00EE2884">
        <w:t xml:space="preserve">For case r, the "active" flag in the EPS update type IE shall be set to 1. If the paging is received for CS fallback, the UE shall </w:t>
      </w:r>
      <w:r w:rsidRPr="00EE2884">
        <w:rPr>
          <w:lang w:eastAsia="zh-CN"/>
        </w:rPr>
        <w:t>send the EXTENDED SERVICE REQUEST message to the MME by using the existing NAS signalling connection</w:t>
      </w:r>
      <w:r w:rsidRPr="00EE2884">
        <w:t xml:space="preserve"> after the completion of the tracking area updating procedure.</w:t>
      </w:r>
    </w:p>
    <w:p w14:paraId="7A4D543D" w14:textId="77777777" w:rsidR="008F0320" w:rsidRPr="00EE2884" w:rsidRDefault="008F0320" w:rsidP="008F0320">
      <w:r w:rsidRPr="00EE2884">
        <w:t xml:space="preserve">To initiate a combined </w:t>
      </w:r>
      <w:r w:rsidRPr="00EE2884">
        <w:rPr>
          <w:lang w:eastAsia="ja-JP"/>
        </w:rPr>
        <w:t>tracking</w:t>
      </w:r>
      <w:r w:rsidRPr="00EE2884">
        <w:t xml:space="preserve"> area updating procedure the </w:t>
      </w:r>
      <w:r w:rsidRPr="00EE2884">
        <w:rPr>
          <w:lang w:eastAsia="ja-JP"/>
        </w:rPr>
        <w:t>UE</w:t>
      </w:r>
      <w:r w:rsidRPr="00EE2884">
        <w:t xml:space="preserve"> sends the message </w:t>
      </w:r>
      <w:r w:rsidRPr="00EE2884">
        <w:rPr>
          <w:lang w:eastAsia="ja-JP"/>
        </w:rPr>
        <w:t>TRACKING</w:t>
      </w:r>
      <w:r w:rsidRPr="00EE2884">
        <w:t xml:space="preserve"> AREA UPDATE REQUEST to the network, starts timer T3</w:t>
      </w:r>
      <w:r w:rsidRPr="00EE2884">
        <w:rPr>
          <w:lang w:eastAsia="ja-JP"/>
        </w:rPr>
        <w:t>4</w:t>
      </w:r>
      <w:r w:rsidRPr="00EE2884">
        <w:t xml:space="preserve">30 and changes to state </w:t>
      </w:r>
      <w:r w:rsidRPr="00EE2884">
        <w:rPr>
          <w:lang w:eastAsia="ja-JP"/>
        </w:rPr>
        <w:t>E</w:t>
      </w:r>
      <w:r w:rsidRPr="00EE2884">
        <w:t>MM-</w:t>
      </w:r>
      <w:r w:rsidRPr="00EE2884">
        <w:rPr>
          <w:lang w:eastAsia="ja-JP"/>
        </w:rPr>
        <w:t>TRACKING-AREA</w:t>
      </w:r>
      <w:r w:rsidRPr="00EE2884">
        <w:t xml:space="preserve">-UPDATING-INITIATED. The value of the EPS update type IE in the message shall indicate "combined </w:t>
      </w:r>
      <w:r w:rsidRPr="00EE2884">
        <w:rPr>
          <w:lang w:eastAsia="ja-JP"/>
        </w:rPr>
        <w:t>T</w:t>
      </w:r>
      <w:r w:rsidRPr="00EE2884">
        <w:t>A/LA updating" unless explicitly specified otherwise.</w:t>
      </w:r>
    </w:p>
    <w:p w14:paraId="03A5B089" w14:textId="77777777" w:rsidR="008F0320" w:rsidRPr="00EE2884" w:rsidRDefault="008F0320" w:rsidP="008F0320">
      <w:pPr>
        <w:rPr>
          <w:lang w:eastAsia="ja-JP"/>
        </w:rPr>
      </w:pPr>
      <w:r w:rsidRPr="00EE2884">
        <w:t>If the UE initiates the combined tracking area updating procedure for EPS services and "SMS only", the UE shall indicate "SMS only" in the additional update type IE.</w:t>
      </w:r>
    </w:p>
    <w:p w14:paraId="06721B5D" w14:textId="77777777" w:rsidR="008F0320" w:rsidRPr="00EE2884" w:rsidRDefault="008F0320" w:rsidP="008F0320">
      <w:r w:rsidRPr="00EE2884">
        <w:t>The UE shall include the TMSI status IE if no valid TMSI is available. Furthermore, if the UE has stored a valid location area identification, the UE shall include it in the Old location area identification IE in the TRACKING AREA UPDATE REQUEST message.</w:t>
      </w:r>
    </w:p>
    <w:p w14:paraId="62907CF9" w14:textId="77777777" w:rsidR="008F0320" w:rsidRPr="00EE2884" w:rsidRDefault="008F0320" w:rsidP="008F0320">
      <w:r w:rsidRPr="00EE2884">
        <w:t>If the UE has stored a valid TMSI, the UE shall include the TMSI based NRI container IE in the TRACKING AREA UPDATE REQUEST message.</w:t>
      </w:r>
    </w:p>
    <w:p w14:paraId="5C175384" w14:textId="77777777" w:rsidR="008F0320" w:rsidRPr="00EE2884" w:rsidRDefault="008F0320" w:rsidP="008F0320">
      <w:r w:rsidRPr="00EE2884">
        <w:t>The UE shall include the EPS bearer context status IE in TRACKING AREA UPDATE REQUEST message:</w:t>
      </w:r>
    </w:p>
    <w:p w14:paraId="05EBE0D9" w14:textId="77777777" w:rsidR="008F0320" w:rsidRPr="00EE2884" w:rsidRDefault="008F0320" w:rsidP="008F0320">
      <w:pPr>
        <w:pStyle w:val="B1"/>
      </w:pPr>
      <w:r w:rsidRPr="00EE2884">
        <w:t>a)</w:t>
      </w:r>
      <w:r w:rsidRPr="00EE2884">
        <w:tab/>
        <w:t>for the case g;</w:t>
      </w:r>
    </w:p>
    <w:p w14:paraId="451D9BE8" w14:textId="77777777" w:rsidR="008F0320" w:rsidRPr="00EE2884" w:rsidRDefault="008F0320" w:rsidP="008F0320">
      <w:pPr>
        <w:pStyle w:val="B1"/>
      </w:pPr>
      <w:r w:rsidRPr="00EE2884">
        <w:t>b)</w:t>
      </w:r>
      <w:r w:rsidRPr="00EE2884">
        <w:tab/>
        <w:t xml:space="preserve">for the case s; </w:t>
      </w:r>
    </w:p>
    <w:p w14:paraId="1BF2DA2A" w14:textId="77777777" w:rsidR="008F0320" w:rsidRPr="00EE2884" w:rsidRDefault="008F0320" w:rsidP="008F0320">
      <w:pPr>
        <w:pStyle w:val="B1"/>
      </w:pPr>
      <w:r w:rsidRPr="00EE2884">
        <w:t>c)</w:t>
      </w:r>
      <w:r w:rsidRPr="00EE2884">
        <w:tab/>
        <w:t xml:space="preserve">for the case </w:t>
      </w:r>
      <w:proofErr w:type="spellStart"/>
      <w:r w:rsidRPr="00EE2884">
        <w:t>zb</w:t>
      </w:r>
      <w:proofErr w:type="spellEnd"/>
      <w:r w:rsidRPr="00EE2884">
        <w:t>;</w:t>
      </w:r>
    </w:p>
    <w:p w14:paraId="4EA850A7" w14:textId="77777777" w:rsidR="008F0320" w:rsidRPr="00EE2884" w:rsidRDefault="008F0320" w:rsidP="008F0320">
      <w:pPr>
        <w:pStyle w:val="B1"/>
      </w:pPr>
      <w:r w:rsidRPr="00EE2884">
        <w:t>d)</w:t>
      </w:r>
      <w:r w:rsidRPr="00EE2884">
        <w:tab/>
        <w:t>if the UE has established PDN connection(s) of "non IP" or Ethernet PDN type; and</w:t>
      </w:r>
    </w:p>
    <w:p w14:paraId="2A2AF6E1" w14:textId="77777777" w:rsidR="008F0320" w:rsidRPr="00EE2884" w:rsidRDefault="008F0320" w:rsidP="008F0320">
      <w:pPr>
        <w:pStyle w:val="B1"/>
      </w:pPr>
      <w:r w:rsidRPr="00EE2884">
        <w:t>e)</w:t>
      </w:r>
      <w:r w:rsidRPr="00EE2884">
        <w:tab/>
        <w:t>if the UE:</w:t>
      </w:r>
    </w:p>
    <w:p w14:paraId="4D4DD1E8" w14:textId="77777777" w:rsidR="008F0320" w:rsidRPr="00EE2884" w:rsidRDefault="008F0320" w:rsidP="008F0320">
      <w:pPr>
        <w:pStyle w:val="B2"/>
      </w:pPr>
      <w:r w:rsidRPr="00EE2884">
        <w:t>1)</w:t>
      </w:r>
      <w:r w:rsidRPr="00EE2884">
        <w:tab/>
        <w:t>locally deactivated at least one dedicated EPS bearer context upon an inter-system mobility from WB-S1 mode to NB-S1 mode in EMM-IDLE mode;</w:t>
      </w:r>
    </w:p>
    <w:p w14:paraId="3D7A85A7" w14:textId="77777777" w:rsidR="008F0320" w:rsidRPr="00EE2884" w:rsidRDefault="008F0320" w:rsidP="008F0320">
      <w:pPr>
        <w:pStyle w:val="B2"/>
      </w:pPr>
      <w:r w:rsidRPr="00EE2884">
        <w:t>2)</w:t>
      </w:r>
      <w:r w:rsidRPr="00EE2884">
        <w:tab/>
        <w:t xml:space="preserve">locally deactivated at least one dedicated EPS bearer context upon an inter-system change from WB-N1 mode to NB-S1 mode in EMM-IDLE mode </w:t>
      </w:r>
      <w:r w:rsidRPr="00EE2884">
        <w:rPr>
          <w:lang w:eastAsia="zh-CN"/>
        </w:rPr>
        <w:t>for the UE operating in single-registration mode</w:t>
      </w:r>
      <w:r w:rsidRPr="00EE2884">
        <w:t xml:space="preserve"> (see subclause 6.4.2.1); or</w:t>
      </w:r>
    </w:p>
    <w:p w14:paraId="20661F60" w14:textId="77777777" w:rsidR="008F0320" w:rsidRPr="00EE2884" w:rsidRDefault="008F0320" w:rsidP="008F0320">
      <w:pPr>
        <w:pStyle w:val="B2"/>
      </w:pPr>
      <w:r w:rsidRPr="00EE2884">
        <w:t>3)</w:t>
      </w:r>
      <w:r w:rsidRPr="00EE2884">
        <w:tab/>
        <w:t xml:space="preserve">locally deactivated at least one default EPS bearer context upon an inter-system change from N1 mode to NB-S1 mode in EMM-IDLE mode </w:t>
      </w:r>
      <w:r w:rsidRPr="00EE2884">
        <w:rPr>
          <w:lang w:eastAsia="zh-CN"/>
        </w:rPr>
        <w:t>for the UE operating in single-registration mode (see subclause 6.5.0)</w:t>
      </w:r>
      <w:r w:rsidRPr="00EE2884">
        <w:t>.</w:t>
      </w:r>
    </w:p>
    <w:p w14:paraId="08CE7933" w14:textId="77777777" w:rsidR="008F0320" w:rsidRPr="00EE2884" w:rsidRDefault="008F0320" w:rsidP="008F0320">
      <w:r w:rsidRPr="00EE2884">
        <w:t>In WB-S1 mode, if the UE supports RACS the UE shall set the RACS bit to "RACS supported" in the UE network capability IE of the TRACKING AREA UPDATE REQUEST message.</w:t>
      </w:r>
    </w:p>
    <w:p w14:paraId="740C4C67" w14:textId="77777777" w:rsidR="008F0320" w:rsidRPr="00EE2884" w:rsidRDefault="008F0320" w:rsidP="008F0320">
      <w:r w:rsidRPr="00EE2884">
        <w:t xml:space="preserve">For cases n, </w:t>
      </w:r>
      <w:proofErr w:type="spellStart"/>
      <w:r w:rsidRPr="00EE2884">
        <w:t>zc</w:t>
      </w:r>
      <w:proofErr w:type="spellEnd"/>
      <w:r w:rsidRPr="00EE2884">
        <w:t xml:space="preserve"> and ze,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16DBF213" w14:textId="77777777" w:rsidR="008F0320" w:rsidRPr="00EE2884" w:rsidRDefault="008F0320" w:rsidP="008F0320">
      <w:r w:rsidRPr="00EE2884">
        <w:t xml:space="preserve">For all cases except cases n, </w:t>
      </w:r>
      <w:proofErr w:type="spellStart"/>
      <w:r w:rsidRPr="00EE2884">
        <w:t>zc</w:t>
      </w:r>
      <w:proofErr w:type="spellEnd"/>
      <w:r w:rsidRPr="00EE2884">
        <w:t xml:space="preserve"> and ze,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758650D7" w14:textId="77777777" w:rsidR="008F0320" w:rsidRPr="001F6E20" w:rsidRDefault="008F0320" w:rsidP="008F0320">
      <w:pPr>
        <w:jc w:val="center"/>
      </w:pPr>
      <w:r w:rsidRPr="001F6E20">
        <w:rPr>
          <w:highlight w:val="green"/>
        </w:rPr>
        <w:t>***** Next change *****</w:t>
      </w:r>
    </w:p>
    <w:p w14:paraId="2BDED233" w14:textId="77777777" w:rsidR="008F0320" w:rsidRPr="00EE2884" w:rsidRDefault="008F0320" w:rsidP="008F0320">
      <w:pPr>
        <w:pStyle w:val="Heading6"/>
      </w:pPr>
      <w:bookmarkStart w:id="321" w:name="_Toc20217993"/>
      <w:bookmarkStart w:id="322" w:name="_Toc27743878"/>
      <w:bookmarkStart w:id="323" w:name="_Toc35959449"/>
      <w:bookmarkStart w:id="324" w:name="_Toc45202881"/>
      <w:bookmarkStart w:id="325" w:name="_Toc45700257"/>
      <w:bookmarkStart w:id="326" w:name="_Toc51919993"/>
      <w:bookmarkStart w:id="327" w:name="_Toc59183243"/>
      <w:r w:rsidRPr="00EE2884">
        <w:t>5.5.3.3.4.2</w:t>
      </w:r>
      <w:r w:rsidRPr="00EE2884">
        <w:tab/>
        <w:t>Combined tracking area updating successful</w:t>
      </w:r>
      <w:bookmarkEnd w:id="321"/>
      <w:bookmarkEnd w:id="322"/>
      <w:bookmarkEnd w:id="323"/>
      <w:bookmarkEnd w:id="324"/>
      <w:bookmarkEnd w:id="325"/>
      <w:bookmarkEnd w:id="326"/>
      <w:bookmarkEnd w:id="327"/>
    </w:p>
    <w:p w14:paraId="1E32C0E0" w14:textId="77777777" w:rsidR="008F0320" w:rsidRPr="00EE2884" w:rsidRDefault="008F0320" w:rsidP="008F0320">
      <w:pPr>
        <w:rPr>
          <w:lang w:eastAsia="ja-JP"/>
        </w:rPr>
      </w:pPr>
      <w:r w:rsidRPr="00EE2884">
        <w:t>The description for normal tracking area update as specified in subclause </w:t>
      </w:r>
      <w:r w:rsidRPr="00EE2884">
        <w:rPr>
          <w:lang w:eastAsia="ja-JP"/>
        </w:rPr>
        <w:t>5.5.3.2.4</w:t>
      </w:r>
      <w:r w:rsidRPr="00EE2884">
        <w:t xml:space="preserve"> shall be followed. In addition, the following description for location area updating applies.</w:t>
      </w:r>
    </w:p>
    <w:p w14:paraId="1C1E1CC1" w14:textId="77777777" w:rsidR="008F0320" w:rsidRPr="00EE2884" w:rsidRDefault="008F0320" w:rsidP="008F0320">
      <w:r w:rsidRPr="00EE2884">
        <w:t xml:space="preserve">The TMSI reallocation may be part of the combined tracking area updating procedure. The TMSI allocated is then included in the TRACKING AREA UPDATE ACCEPT message together with the location area identification (LAI). </w:t>
      </w:r>
      <w:r w:rsidRPr="00EE2884">
        <w:rPr>
          <w:lang w:eastAsia="ja-JP"/>
        </w:rPr>
        <w:t>I</w:t>
      </w:r>
      <w:r w:rsidRPr="00EE2884">
        <w:t>n this case</w:t>
      </w:r>
      <w:r w:rsidRPr="00EE2884">
        <w:rPr>
          <w:lang w:eastAsia="ja-JP"/>
        </w:rPr>
        <w:t xml:space="preserve"> the MME</w:t>
      </w:r>
      <w:r w:rsidRPr="00EE2884">
        <w:t xml:space="preserve"> shall change to </w:t>
      </w:r>
      <w:r w:rsidRPr="00EE2884">
        <w:rPr>
          <w:lang w:eastAsia="ja-JP"/>
        </w:rPr>
        <w:t>state E</w:t>
      </w:r>
      <w:r w:rsidRPr="00EE2884">
        <w:t>MM-COMMON-PROCEDURE-INITIATED and shall start the timer T3</w:t>
      </w:r>
      <w:r w:rsidRPr="00EE2884">
        <w:rPr>
          <w:lang w:eastAsia="ja-JP"/>
        </w:rPr>
        <w:t>4</w:t>
      </w:r>
      <w:r w:rsidRPr="00EE2884">
        <w:t>50 as described in subclause </w:t>
      </w:r>
      <w:r w:rsidRPr="00EE2884">
        <w:rPr>
          <w:lang w:eastAsia="ja-JP"/>
        </w:rPr>
        <w:t>5.4.1</w:t>
      </w:r>
      <w:r w:rsidRPr="00EE2884">
        <w:t>.</w:t>
      </w:r>
      <w:r w:rsidRPr="00EE2884">
        <w:rPr>
          <w:lang w:eastAsia="ja-JP"/>
        </w:rPr>
        <w:t xml:space="preserve"> The LAI may be included in the TRACKING AREA UPDATE ACCEPT message without TMSI.</w:t>
      </w:r>
      <w:r w:rsidRPr="00EE2884">
        <w:t xml:space="preserve"> If the MME does not indicate "SMS only" in the TRACKING AREA UPDATE ACCEPT message, subject to o</w:t>
      </w:r>
      <w:r w:rsidRPr="00EE2884">
        <w:rPr>
          <w:rFonts w:eastAsia="MS Mincho"/>
        </w:rPr>
        <w:t>perator policies</w:t>
      </w:r>
      <w:r w:rsidRPr="00EE2884">
        <w:t xml:space="preserve"> the MME should allocate a TAI list that does not span more than one location area. </w:t>
      </w:r>
    </w:p>
    <w:p w14:paraId="4A41E79D" w14:textId="77777777" w:rsidR="008F0320" w:rsidRPr="00EE2884" w:rsidRDefault="008F0320" w:rsidP="008F0320">
      <w:r w:rsidRPr="00EE2884">
        <w:t>For a shared network</w:t>
      </w:r>
      <w:r w:rsidRPr="00EE2884">
        <w:rPr>
          <w:lang w:eastAsia="zh-CN"/>
        </w:rPr>
        <w:t xml:space="preserve"> in </w:t>
      </w:r>
      <w:r w:rsidRPr="00EE2884">
        <w:t xml:space="preserve">CS domain, </w:t>
      </w:r>
      <w:r w:rsidRPr="00EE2884">
        <w:rPr>
          <w:lang w:eastAsia="zh-CN"/>
        </w:rPr>
        <w:t>t</w:t>
      </w:r>
      <w:r w:rsidRPr="00EE2884">
        <w:t>he MME indicates the selected PLMN</w:t>
      </w:r>
      <w:r w:rsidRPr="00EE2884">
        <w:rPr>
          <w:lang w:eastAsia="zh-CN"/>
        </w:rPr>
        <w:t xml:space="preserve"> for</w:t>
      </w:r>
      <w:r w:rsidRPr="00EE2884">
        <w:t xml:space="preserve"> </w:t>
      </w:r>
      <w:r w:rsidRPr="00EE2884">
        <w:rPr>
          <w:lang w:eastAsia="zh-CN"/>
        </w:rPr>
        <w:t>CS domain</w:t>
      </w:r>
      <w:r w:rsidRPr="00EE2884">
        <w:t xml:space="preserve"> in the </w:t>
      </w:r>
      <w:r w:rsidRPr="00EE2884">
        <w:rPr>
          <w:lang w:eastAsia="zh-CN"/>
        </w:rPr>
        <w:t>LAI</w:t>
      </w:r>
      <w:r w:rsidRPr="00EE2884">
        <w:t xml:space="preserve"> to the UE</w:t>
      </w:r>
      <w:r w:rsidRPr="00EE2884">
        <w:rPr>
          <w:lang w:eastAsia="zh-CN"/>
        </w:rPr>
        <w:t xml:space="preserve"> as specified in </w:t>
      </w:r>
      <w:r w:rsidRPr="00EE2884">
        <w:t>3GPP TS 23.2</w:t>
      </w:r>
      <w:r w:rsidRPr="00EE2884">
        <w:rPr>
          <w:lang w:eastAsia="zh-CN"/>
        </w:rPr>
        <w:t>72</w:t>
      </w:r>
      <w:r w:rsidRPr="00EE2884">
        <w:t> [</w:t>
      </w:r>
      <w:r w:rsidRPr="00EE2884">
        <w:rPr>
          <w:lang w:eastAsia="zh-CN"/>
        </w:rPr>
        <w:t>9</w:t>
      </w:r>
      <w:r w:rsidRPr="00EE2884">
        <w:t>].</w:t>
      </w:r>
    </w:p>
    <w:p w14:paraId="5D5F4128" w14:textId="77777777" w:rsidR="008F0320" w:rsidRPr="00EE2884" w:rsidRDefault="008F0320" w:rsidP="008F0320">
      <w:pPr>
        <w:rPr>
          <w:lang w:eastAsia="ja-JP"/>
        </w:rPr>
      </w:pPr>
      <w:r w:rsidRPr="00EE2884">
        <w:t xml:space="preserve">The </w:t>
      </w:r>
      <w:r w:rsidRPr="00EE2884">
        <w:rPr>
          <w:lang w:eastAsia="ja-JP"/>
        </w:rPr>
        <w:t>UE</w:t>
      </w:r>
      <w:r w:rsidRPr="00EE2884">
        <w:t>, receiving a TRACKING AREA UPDATE ACCEPT message, stores the received location area identification, resets the location update attempt counter</w:t>
      </w:r>
      <w:r w:rsidRPr="00EE2884">
        <w:rPr>
          <w:lang w:eastAsia="ja-JP"/>
        </w:rPr>
        <w:t>,</w:t>
      </w:r>
      <w:r w:rsidRPr="00EE2884">
        <w:t xml:space="preserve"> sets the update status to U1 UPDATED</w:t>
      </w:r>
      <w:r w:rsidRPr="00EE2884">
        <w:rPr>
          <w:lang w:eastAsia="ja-JP"/>
        </w:rPr>
        <w:t xml:space="preserve"> and enters MM state MM IDLE</w:t>
      </w:r>
      <w:r w:rsidRPr="00EE2884">
        <w:t>.</w:t>
      </w:r>
    </w:p>
    <w:p w14:paraId="2A53948B" w14:textId="77777777" w:rsidR="008F0320" w:rsidRPr="00EE2884" w:rsidRDefault="008F0320" w:rsidP="008F0320">
      <w:r w:rsidRPr="00EE2884">
        <w:t>If the UE maintains a counter for "SIM/USIM considered invalid for non-GPRS services" events (see subclause 5.3.7b), then the UE shall reset this counter.</w:t>
      </w:r>
    </w:p>
    <w:p w14:paraId="63765962" w14:textId="77777777" w:rsidR="008F0320" w:rsidRPr="00EE2884" w:rsidRDefault="008F0320" w:rsidP="008F0320">
      <w:pPr>
        <w:rPr>
          <w:lang w:eastAsia="zh-CN"/>
        </w:rPr>
      </w:pPr>
      <w:r w:rsidRPr="00EE2884">
        <w:t>If the LAI contained in the TRACKING AREA UPDATE ACCEPT message is a member of the list of "forbidden location areas for regional provision of service" or the list of "forbidden location areas for roaming" then such entry shall be deleted.</w:t>
      </w:r>
    </w:p>
    <w:p w14:paraId="4E4FE9FB" w14:textId="77777777" w:rsidR="008F0320" w:rsidRPr="00EE2884" w:rsidRDefault="008F0320" w:rsidP="008F0320">
      <w:r w:rsidRPr="00EE2884">
        <w:t>If the PLMN identity for the CS domain</w:t>
      </w:r>
      <w:r w:rsidRPr="00EE2884">
        <w:rPr>
          <w:lang w:eastAsia="zh-CN"/>
        </w:rPr>
        <w:t xml:space="preserve"> which is provided as part of</w:t>
      </w:r>
      <w:r w:rsidRPr="00EE2884">
        <w:t xml:space="preserve"> the LAI </w:t>
      </w:r>
      <w:r w:rsidRPr="00EE2884">
        <w:rPr>
          <w:lang w:eastAsia="zh-CN"/>
        </w:rPr>
        <w:t>contained</w:t>
      </w:r>
      <w:r w:rsidRPr="00EE2884">
        <w:t xml:space="preserve"> in the TRACKING AREA UPDATE ACCEPT message differs from the PLMN identity provided as part of the GUTI, </w:t>
      </w:r>
      <w:r w:rsidRPr="00EE2884">
        <w:rPr>
          <w:lang w:eastAsia="zh-CN"/>
        </w:rPr>
        <w:t xml:space="preserve">the MME shall include </w:t>
      </w:r>
      <w:r w:rsidRPr="00EE2884">
        <w:t>the PLMN identity for the CS domain</w:t>
      </w:r>
      <w:r w:rsidRPr="00EE2884">
        <w:rPr>
          <w:lang w:eastAsia="zh-CN"/>
        </w:rPr>
        <w:t xml:space="preserve"> in the list of equivalent PLMNs in the </w:t>
      </w:r>
      <w:r w:rsidRPr="00EE2884">
        <w:t xml:space="preserve">TRACKING AREA UPDATE </w:t>
      </w:r>
      <w:r w:rsidRPr="00EE2884">
        <w:rPr>
          <w:lang w:eastAsia="zh-CN"/>
        </w:rPr>
        <w:t>ACCEPT message</w:t>
      </w:r>
      <w:r w:rsidRPr="00EE2884">
        <w:t>.</w:t>
      </w:r>
    </w:p>
    <w:p w14:paraId="6AD012CE" w14:textId="77777777" w:rsidR="008F0320" w:rsidRPr="00EE2884" w:rsidRDefault="008F0320" w:rsidP="008F0320">
      <w:r w:rsidRPr="00EE2884">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EE2884">
        <w:rPr>
          <w:lang w:eastAsia="zh-CN"/>
        </w:rPr>
        <w:t>,</w:t>
      </w:r>
      <w:r w:rsidRPr="00EE2884">
        <w:t xml:space="preserve"> in the TRACKING AREA UPDATE ACCEPT message</w:t>
      </w:r>
      <w:r w:rsidRPr="00EE2884">
        <w:rPr>
          <w:lang w:eastAsia="zh-CN"/>
        </w:rPr>
        <w:t>,</w:t>
      </w:r>
      <w:r w:rsidRPr="00EE2884">
        <w:t xml:space="preserve"> provide a non-broadcast LAI </w:t>
      </w:r>
      <w:r w:rsidRPr="00EE2884">
        <w:rPr>
          <w:lang w:eastAsia="zh-CN"/>
        </w:rPr>
        <w:t xml:space="preserve">and may </w:t>
      </w:r>
      <w:r w:rsidRPr="00EE2884">
        <w:t>indicate in the EPS update result IE that ISR is activated. If a TMSI has to be allocated, then the network shall also provide a TMSI which cannot cause any ambiguity with assigned TMSI values.</w:t>
      </w:r>
    </w:p>
    <w:p w14:paraId="4B6E53C2" w14:textId="77777777" w:rsidR="008F0320" w:rsidRPr="00EE2884" w:rsidRDefault="008F0320" w:rsidP="008F0320">
      <w:r w:rsidRPr="00EE2884">
        <w:t xml:space="preserve">If the TRACKING AREA UPDATE ACCEPT message includes the Additional update result IE with value "SMS only", a </w:t>
      </w:r>
      <w:r w:rsidRPr="00EE2884">
        <w:rPr>
          <w:lang w:eastAsia="ja-JP"/>
        </w:rPr>
        <w:t>UE</w:t>
      </w:r>
      <w:r w:rsidRPr="00EE2884">
        <w:t xml:space="preserve"> operating in CS/PS mode 2</w:t>
      </w:r>
      <w:r w:rsidRPr="00EE2884">
        <w:rPr>
          <w:lang w:eastAsia="zh-CN"/>
        </w:rPr>
        <w:t xml:space="preserve"> and </w:t>
      </w:r>
      <w:r w:rsidRPr="00EE2884">
        <w:t xml:space="preserve">a </w:t>
      </w:r>
      <w:r w:rsidRPr="00EE2884">
        <w:rPr>
          <w:lang w:eastAsia="ja-JP"/>
        </w:rPr>
        <w:t>UE</w:t>
      </w:r>
      <w:r w:rsidRPr="00EE2884">
        <w:t xml:space="preserve"> operating in CS/PS mode 1 with "IMS voice available" shall not attempt to use CS fallback for mobile originating services.</w:t>
      </w:r>
    </w:p>
    <w:p w14:paraId="62901B1B" w14:textId="77777777" w:rsidR="008F0320" w:rsidRPr="00EE2884" w:rsidRDefault="008F0320" w:rsidP="008F0320">
      <w:r w:rsidRPr="00EE2884">
        <w:t xml:space="preserve">As an implementation option, if the TRACKING AREA UPDATE ACCEPT message does not include the Additional update result IE with value "SMS only" and the UE is not configured for NAS </w:t>
      </w:r>
      <w:del w:id="328" w:author="Won, Sung (Nokia - US/Dallas)" w:date="2020-12-22T10:25:00Z">
        <w:r w:rsidRPr="00EE2884" w:rsidDel="00790F2A">
          <w:delText>signaling</w:delText>
        </w:r>
      </w:del>
      <w:ins w:id="329" w:author="Won, Sung (Nokia - US/Dallas)" w:date="2020-12-22T10:25:00Z">
        <w:r w:rsidRPr="00EE2884">
          <w:t>signalling</w:t>
        </w:r>
      </w:ins>
      <w:r w:rsidRPr="00EE2884">
        <w:t xml:space="preserve"> low priority then the UE may stop timer T3246 if running.</w:t>
      </w:r>
    </w:p>
    <w:p w14:paraId="4D6CCEA6" w14:textId="77777777" w:rsidR="008F0320" w:rsidRPr="00EE2884" w:rsidRDefault="008F0320" w:rsidP="008F0320">
      <w:r w:rsidRPr="00EE2884">
        <w:rPr>
          <w:rFonts w:eastAsia="MS Mincho"/>
          <w:lang w:eastAsia="ja-JP"/>
        </w:rPr>
        <w:t xml:space="preserve">If the </w:t>
      </w:r>
      <w:r w:rsidRPr="00EE2884">
        <w:t>TRACKING AREA UPDATE ACCEPT</w:t>
      </w:r>
      <w:r w:rsidRPr="00EE2884">
        <w:rPr>
          <w:rFonts w:eastAsia="MS Mincho"/>
          <w:lang w:eastAsia="ja-JP"/>
        </w:rPr>
        <w:t xml:space="preserve"> message includes the Additional update result IE with value "CS Fallback not preferred", this indicates to a UE operating in CS/PS mode 2</w:t>
      </w:r>
      <w:r w:rsidRPr="00EE2884">
        <w:rPr>
          <w:lang w:eastAsia="zh-CN"/>
        </w:rPr>
        <w:t xml:space="preserve"> and </w:t>
      </w:r>
      <w:r w:rsidRPr="00EE2884">
        <w:t xml:space="preserve">a </w:t>
      </w:r>
      <w:r w:rsidRPr="00EE2884">
        <w:rPr>
          <w:lang w:eastAsia="ja-JP"/>
        </w:rPr>
        <w:t>UE</w:t>
      </w:r>
      <w:r w:rsidRPr="00EE2884">
        <w:t xml:space="preserve"> operating in CS/PS mode 1 with "IMS voice available"</w:t>
      </w:r>
      <w:r w:rsidRPr="00EE2884">
        <w:rPr>
          <w:rFonts w:eastAsia="MS Mincho"/>
          <w:lang w:eastAsia="ja-JP"/>
        </w:rPr>
        <w:t xml:space="preserve"> that it is attached for EPS and non-EPS services and that it can use CS fallback.</w:t>
      </w:r>
    </w:p>
    <w:p w14:paraId="62408919" w14:textId="77777777" w:rsidR="008F0320" w:rsidRPr="00EE2884" w:rsidRDefault="008F0320" w:rsidP="008F0320">
      <w:pPr>
        <w:rPr>
          <w:lang w:eastAsia="ja-JP"/>
        </w:rPr>
      </w:pPr>
      <w:r w:rsidRPr="00EE2884">
        <w:rPr>
          <w:lang w:eastAsia="ja-JP"/>
        </w:rPr>
        <w:t>How to handle the old TMSI stored in the UE depends on the mobile identity included in the TRACKING AREA UPDATE ACCEPT message.</w:t>
      </w:r>
    </w:p>
    <w:p w14:paraId="60D87945" w14:textId="77777777" w:rsidR="008F0320" w:rsidRPr="00EE2884" w:rsidRDefault="008F0320" w:rsidP="008F0320">
      <w:pPr>
        <w:pStyle w:val="B1"/>
        <w:rPr>
          <w:lang w:eastAsia="ja-JP"/>
        </w:rPr>
      </w:pPr>
      <w:r w:rsidRPr="00EE2884">
        <w:t>-</w:t>
      </w:r>
      <w:r w:rsidRPr="00EE2884">
        <w:tab/>
        <w:t>If the TRACKING AREA UPDATE ACCEPT message contains an IMSI, the UE is not allocated any TMSI, and shall delete any</w:t>
      </w:r>
      <w:r w:rsidRPr="00EE2884">
        <w:rPr>
          <w:lang w:eastAsia="ja-JP"/>
        </w:rPr>
        <w:t xml:space="preserve"> old</w:t>
      </w:r>
      <w:r w:rsidRPr="00EE2884">
        <w:t xml:space="preserve"> TMSI accordingly.</w:t>
      </w:r>
    </w:p>
    <w:p w14:paraId="6BB12933" w14:textId="77777777" w:rsidR="008F0320" w:rsidRPr="00EE2884" w:rsidRDefault="008F0320" w:rsidP="008F0320">
      <w:pPr>
        <w:pStyle w:val="B1"/>
      </w:pPr>
      <w:r w:rsidRPr="00EE2884">
        <w:t>-</w:t>
      </w:r>
      <w:r w:rsidRPr="00EE2884">
        <w:tab/>
        <w:t xml:space="preserve">If the TRACKING AREA UPDATE ACCEPT message contains a TMSI, the </w:t>
      </w:r>
      <w:r w:rsidRPr="00EE2884">
        <w:rPr>
          <w:lang w:eastAsia="ja-JP"/>
        </w:rPr>
        <w:t>UE</w:t>
      </w:r>
      <w:r w:rsidRPr="00EE2884">
        <w:t xml:space="preserve"> shall use this TMSI as new temporary identity. The </w:t>
      </w:r>
      <w:r w:rsidRPr="00EE2884">
        <w:rPr>
          <w:lang w:eastAsia="ja-JP"/>
        </w:rPr>
        <w:t>UE</w:t>
      </w:r>
      <w:r w:rsidRPr="00EE2884">
        <w:t xml:space="preserve"> shall delete its old TMSI and shall store the new TMSI. In this case, </w:t>
      </w:r>
      <w:r w:rsidRPr="00EE2884">
        <w:rPr>
          <w:lang w:eastAsia="ja-JP"/>
        </w:rPr>
        <w:t>a</w:t>
      </w:r>
      <w:r w:rsidRPr="00EE2884">
        <w:t xml:space="preserve"> TRACKING AREA UPDATE COMPLETE message is returned to the network</w:t>
      </w:r>
      <w:r w:rsidRPr="00EE2884">
        <w:rPr>
          <w:lang w:eastAsia="ja-JP"/>
        </w:rPr>
        <w:t xml:space="preserve"> to confirm the received TMSI</w:t>
      </w:r>
      <w:r w:rsidRPr="00EE2884">
        <w:t xml:space="preserve">. </w:t>
      </w:r>
    </w:p>
    <w:p w14:paraId="06868144" w14:textId="77777777" w:rsidR="008F0320" w:rsidRPr="00EE2884" w:rsidRDefault="008F0320" w:rsidP="008F0320">
      <w:pPr>
        <w:pStyle w:val="B1"/>
      </w:pPr>
      <w:r w:rsidRPr="00EE2884">
        <w:t>-</w:t>
      </w:r>
      <w:r w:rsidRPr="00EE2884">
        <w:tab/>
        <w:t>If neither a TMSI nor an IMSI has been included by the network in the TRACKING AREA UPDATE ACCEPT message, the old TMSI, if any is available, shall be kept.</w:t>
      </w:r>
    </w:p>
    <w:p w14:paraId="7119CB5E" w14:textId="77777777" w:rsidR="008F0320" w:rsidRPr="00EE2884" w:rsidRDefault="008F0320" w:rsidP="008F0320">
      <w:pPr>
        <w:pStyle w:val="NO"/>
        <w:rPr>
          <w:lang w:eastAsia="ja-JP"/>
        </w:rPr>
      </w:pPr>
      <w:r w:rsidRPr="00EE2884">
        <w:t>NOTE 1:</w:t>
      </w:r>
      <w:r w:rsidRPr="00EE2884">
        <w:tab/>
        <w:t>It is possible for UEs compliant with earlier versions of this specification to send a TRACKING AREA UPDATE COMPLETE message even if TMSI reallocation is not part of the combined tracking area updating procedure.</w:t>
      </w:r>
    </w:p>
    <w:p w14:paraId="059BC1CC" w14:textId="77777777" w:rsidR="008F0320" w:rsidRPr="00EE2884" w:rsidRDefault="008F0320" w:rsidP="008F0320">
      <w:r w:rsidRPr="00EE2884">
        <w:t xml:space="preserve">If the TRACKING AREA UPDATE ACCEPT message includes the Additional update result IE with value "SMS only" or "CS Fallback not preferred", a </w:t>
      </w:r>
      <w:r w:rsidRPr="00EE2884">
        <w:rPr>
          <w:lang w:eastAsia="ja-JP"/>
        </w:rPr>
        <w:t>UE</w:t>
      </w:r>
      <w:r w:rsidRPr="00EE2884">
        <w:t xml:space="preserve"> operating in CS/PS mode 1 with "IMS voice not available" shall </w:t>
      </w:r>
      <w:r w:rsidRPr="00EE2884">
        <w:rPr>
          <w:lang w:eastAsia="ko-KR"/>
        </w:rPr>
        <w:t xml:space="preserve">attempt to </w:t>
      </w:r>
      <w:r w:rsidRPr="00EE2884">
        <w:t>select GERAN or UTRAN radio access technology</w:t>
      </w:r>
      <w:r w:rsidRPr="00EE2884">
        <w:rPr>
          <w:lang w:eastAsia="ja-JP"/>
        </w:rPr>
        <w:t xml:space="preserve"> </w:t>
      </w:r>
      <w:r w:rsidRPr="00EE2884">
        <w:rPr>
          <w:lang w:eastAsia="ko-KR"/>
        </w:rPr>
        <w:t>and disable the E-UTRA capability (see subclause 4.5).</w:t>
      </w:r>
    </w:p>
    <w:p w14:paraId="43667145" w14:textId="77777777" w:rsidR="008F0320" w:rsidRPr="00EE2884" w:rsidRDefault="008F0320" w:rsidP="008F0320">
      <w:r w:rsidRPr="00EE2884">
        <w:t>The network receiving a TRACKING AREA UPDATE COMPLETE message stops timer T3</w:t>
      </w:r>
      <w:r w:rsidRPr="00EE2884">
        <w:rPr>
          <w:lang w:eastAsia="ja-JP"/>
        </w:rPr>
        <w:t>4</w:t>
      </w:r>
      <w:r w:rsidRPr="00EE2884">
        <w:t xml:space="preserve">50, changes to state </w:t>
      </w:r>
      <w:r w:rsidRPr="00EE2884">
        <w:rPr>
          <w:lang w:eastAsia="ja-JP"/>
        </w:rPr>
        <w:t>E</w:t>
      </w:r>
      <w:r w:rsidRPr="00EE2884">
        <w:t>MM-REGISTERED.</w:t>
      </w:r>
    </w:p>
    <w:p w14:paraId="4C144CD1" w14:textId="77777777" w:rsidR="008F0320" w:rsidRPr="00EE2884" w:rsidRDefault="008F0320" w:rsidP="008F0320">
      <w:pPr>
        <w:pStyle w:val="NO"/>
      </w:pPr>
      <w:r w:rsidRPr="00EE2884">
        <w:t>NOTE 2:</w:t>
      </w:r>
      <w:r w:rsidRPr="00EE2884">
        <w:tab/>
        <w:t>Upon receiving a TRACKING AREA UPDATE COMPLETE message, if a new TMSI was included in the TRACKING AREA UPDATE ACCEPT message, the MME sends an SGsAP-TMSI-REALLOCATION-COMPLETE message as specified in 3GPP TS 29.118 [16A].</w:t>
      </w:r>
    </w:p>
    <w:p w14:paraId="41D3C538" w14:textId="77777777" w:rsidR="008F0320" w:rsidRPr="00EE2884" w:rsidRDefault="008F0320" w:rsidP="008F0320">
      <w:bookmarkStart w:id="330" w:name="_Hlk17797014"/>
      <w:bookmarkStart w:id="331" w:name="_Hlk17884135"/>
      <w:r w:rsidRPr="00EE2884">
        <w:t>Unless the MME supporting N26 is in a deployment where it, after intersystem change from N1 mode to S1 mode, has an IMEI or an IMEISV for the UE, then after the UE performs intersystem change from N1 mode to S1 mode, if:</w:t>
      </w:r>
    </w:p>
    <w:p w14:paraId="7441C045" w14:textId="77777777" w:rsidR="008F0320" w:rsidRPr="00EE2884" w:rsidRDefault="008F0320" w:rsidP="008F0320">
      <w:pPr>
        <w:pStyle w:val="B1"/>
      </w:pPr>
      <w:r w:rsidRPr="00EE2884">
        <w:t>-</w:t>
      </w:r>
      <w:r w:rsidRPr="00EE2884">
        <w:tab/>
        <w:t>the network supports SRVCC for IMS emergency sessions (see 3GPP TS 23.216 [8]);</w:t>
      </w:r>
    </w:p>
    <w:p w14:paraId="197A097C" w14:textId="77777777" w:rsidR="008F0320" w:rsidRPr="00EE2884" w:rsidRDefault="008F0320" w:rsidP="008F0320">
      <w:pPr>
        <w:pStyle w:val="B1"/>
      </w:pPr>
      <w:r w:rsidRPr="00EE2884">
        <w:t>-</w:t>
      </w:r>
      <w:r w:rsidRPr="00EE2884">
        <w:tab/>
        <w:t>the UE has an emergency PDN connection;</w:t>
      </w:r>
    </w:p>
    <w:p w14:paraId="79CA9B9B" w14:textId="77777777" w:rsidR="008F0320" w:rsidRPr="00EE2884" w:rsidRDefault="008F0320" w:rsidP="008F0320">
      <w:pPr>
        <w:pStyle w:val="B1"/>
      </w:pPr>
      <w:r w:rsidRPr="00EE2884">
        <w:t>-</w:t>
      </w:r>
      <w:r w:rsidRPr="00EE2884">
        <w:tab/>
        <w:t>the UE has set the SRVCC to GERAN/UTRAN capability bit in the MS network capability IE to "SRVCC from UTRAN HSPA or E-UTRAN to GERAN/UTRAN supported; and</w:t>
      </w:r>
    </w:p>
    <w:p w14:paraId="6CC08709" w14:textId="77777777" w:rsidR="008F0320" w:rsidRPr="00EE2884" w:rsidRDefault="008F0320" w:rsidP="008F0320">
      <w:pPr>
        <w:pStyle w:val="B1"/>
      </w:pPr>
      <w:r w:rsidRPr="00EE2884">
        <w:t>-</w:t>
      </w:r>
      <w:r w:rsidRPr="00EE2884">
        <w:tab/>
        <w:t>the MME has neither an IMEI nor an IMEISV for the UE;</w:t>
      </w:r>
    </w:p>
    <w:p w14:paraId="31095CAE" w14:textId="77777777" w:rsidR="008F0320" w:rsidRPr="00EE2884" w:rsidRDefault="008F0320" w:rsidP="008F0320">
      <w:pPr>
        <w:pStyle w:val="NO"/>
      </w:pPr>
      <w:r w:rsidRPr="00EE2884">
        <w:t>NOTE 3:</w:t>
      </w:r>
      <w:r w:rsidRPr="00EE2884">
        <w:tab/>
        <w:t xml:space="preserve">The AMF can receive an IMEI from the UE and pass it to the MME during the intersystem change if the </w:t>
      </w:r>
      <w:r w:rsidRPr="00EE2884">
        <w:rPr>
          <w:lang w:eastAsia="zh-CN"/>
        </w:rPr>
        <w:t xml:space="preserve">UE is emergency registered and the UE </w:t>
      </w:r>
      <w:r w:rsidRPr="00EE2884">
        <w:rPr>
          <w:rFonts w:cs="Arial"/>
          <w:color w:val="000000"/>
        </w:rPr>
        <w:t>doesn</w:t>
      </w:r>
      <w:r w:rsidRPr="00EE2884">
        <w:rPr>
          <w:lang w:eastAsia="zh-CN"/>
        </w:rPr>
        <w:t>'</w:t>
      </w:r>
      <w:r w:rsidRPr="00EE2884">
        <w:rPr>
          <w:rFonts w:cs="Arial"/>
          <w:color w:val="000000"/>
        </w:rPr>
        <w:t>t have a valid USIM</w:t>
      </w:r>
      <w:r w:rsidRPr="00EE2884">
        <w:rPr>
          <w:lang w:eastAsia="zh-CN"/>
        </w:rPr>
        <w:t xml:space="preserve"> or the UE's IMSI remains unauthenticated</w:t>
      </w:r>
      <w:r w:rsidRPr="00EE2884">
        <w:t>.</w:t>
      </w:r>
    </w:p>
    <w:p w14:paraId="4F355527" w14:textId="77777777" w:rsidR="008F0320" w:rsidRPr="00EE2884" w:rsidRDefault="008F0320" w:rsidP="008F0320">
      <w:r w:rsidRPr="00EE2884">
        <w:t>then the MME shall initiate the identification procedure (see subclause 5.4.4) or the security mode control procedure (see subclause 5.4.3) with the UE.</w:t>
      </w:r>
    </w:p>
    <w:bookmarkEnd w:id="330"/>
    <w:bookmarkEnd w:id="331"/>
    <w:p w14:paraId="6CEE47B7" w14:textId="77777777" w:rsidR="008F0320" w:rsidRPr="001F6E20" w:rsidRDefault="008F0320" w:rsidP="008F0320">
      <w:pPr>
        <w:jc w:val="center"/>
      </w:pPr>
      <w:r w:rsidRPr="001F6E20">
        <w:rPr>
          <w:highlight w:val="green"/>
        </w:rPr>
        <w:t>***** Next change *****</w:t>
      </w:r>
    </w:p>
    <w:p w14:paraId="3886C237" w14:textId="77777777" w:rsidR="008F0320" w:rsidRPr="00EE2884" w:rsidRDefault="008F0320" w:rsidP="008F0320">
      <w:pPr>
        <w:pStyle w:val="Heading5"/>
      </w:pPr>
      <w:bookmarkStart w:id="332" w:name="_Toc20218005"/>
      <w:bookmarkStart w:id="333" w:name="_Toc27743890"/>
      <w:bookmarkStart w:id="334" w:name="_Toc35959461"/>
      <w:bookmarkStart w:id="335" w:name="_Toc45202894"/>
      <w:bookmarkStart w:id="336" w:name="_Toc45700270"/>
      <w:bookmarkStart w:id="337" w:name="_Toc51920006"/>
      <w:bookmarkStart w:id="338" w:name="_Toc59183256"/>
      <w:r w:rsidRPr="00EE2884">
        <w:t>5.6.1.2.2</w:t>
      </w:r>
      <w:r w:rsidRPr="00EE2884">
        <w:tab/>
        <w:t>UE is using EPS services with control plane CIoT EPS optimization</w:t>
      </w:r>
      <w:bookmarkEnd w:id="332"/>
      <w:bookmarkEnd w:id="333"/>
      <w:bookmarkEnd w:id="334"/>
      <w:bookmarkEnd w:id="335"/>
      <w:bookmarkEnd w:id="336"/>
      <w:bookmarkEnd w:id="337"/>
      <w:bookmarkEnd w:id="338"/>
    </w:p>
    <w:p w14:paraId="24D59318" w14:textId="77777777" w:rsidR="008F0320" w:rsidRPr="00EE2884" w:rsidRDefault="008F0320" w:rsidP="008F0320">
      <w:r w:rsidRPr="00EE2884">
        <w:t>The UE shall send a CONTROL PLANE SERVICE REQUEST message, start T3417 and enter the state EMM-SERVICE-REQUEST-INITIATED.</w:t>
      </w:r>
    </w:p>
    <w:p w14:paraId="3078D4C3" w14:textId="77777777" w:rsidR="008F0320" w:rsidRPr="00EE2884" w:rsidRDefault="008F0320" w:rsidP="008F0320">
      <w:r w:rsidRPr="00EE2884">
        <w:t xml:space="preserve">For case a in subclause 5.6.1.1, the </w:t>
      </w:r>
      <w:r w:rsidRPr="00EE2884">
        <w:rPr>
          <w:lang w:eastAsia="zh-CN"/>
        </w:rPr>
        <w:t>Control plane</w:t>
      </w:r>
      <w:r w:rsidRPr="00EE2884">
        <w:t xml:space="preserve"> service type of the CONTROL PLANE SERVICE REQUEST message shall indicate "mobile terminating request". The UE may include the ESM DATA TRANSPORT message. The UE shall not include any ESM message other than ESM DATA TRANSPORT message.</w:t>
      </w:r>
    </w:p>
    <w:p w14:paraId="26871CE6" w14:textId="77777777" w:rsidR="008F0320" w:rsidRPr="00EE2884" w:rsidRDefault="008F0320" w:rsidP="008F0320">
      <w:r w:rsidRPr="00EE2884">
        <w:t xml:space="preserve">For case b in subclause 5.6.1.1, </w:t>
      </w:r>
    </w:p>
    <w:p w14:paraId="286C7827" w14:textId="77777777" w:rsidR="008F0320" w:rsidRPr="00EE2884" w:rsidRDefault="008F0320" w:rsidP="008F0320">
      <w:pPr>
        <w:pStyle w:val="B1"/>
      </w:pPr>
      <w:r w:rsidRPr="00EE2884">
        <w:rPr>
          <w:lang w:eastAsia="ko-KR"/>
        </w:rPr>
        <w:t>-</w:t>
      </w:r>
      <w:r w:rsidRPr="00EE2884">
        <w:rPr>
          <w:lang w:eastAsia="ko-KR"/>
        </w:rPr>
        <w:tab/>
        <w:t xml:space="preserve">if the UE has pending IP, non-IP or Ethernet user data that is to be sent via the control plane radio bearers, </w:t>
      </w:r>
      <w:r w:rsidRPr="00EE2884">
        <w:t xml:space="preserve">the </w:t>
      </w:r>
      <w:r w:rsidRPr="00EE2884">
        <w:rPr>
          <w:lang w:eastAsia="zh-CN"/>
        </w:rPr>
        <w:t>Control plane</w:t>
      </w:r>
      <w:r w:rsidRPr="00EE2884">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subclause 5.3.1.1.</w:t>
      </w:r>
    </w:p>
    <w:p w14:paraId="644A266A" w14:textId="77777777" w:rsidR="008F0320" w:rsidRPr="00EE2884" w:rsidRDefault="008F0320" w:rsidP="008F0320">
      <w:r w:rsidRPr="00EE2884">
        <w:t xml:space="preserve">For cases b and m in subclause 5.6.1.1, </w:t>
      </w:r>
    </w:p>
    <w:p w14:paraId="0BB09DD5" w14:textId="77777777" w:rsidR="008F0320" w:rsidRPr="00EE2884" w:rsidRDefault="008F0320" w:rsidP="008F0320">
      <w:pPr>
        <w:pStyle w:val="B1"/>
        <w:rPr>
          <w:lang w:eastAsia="zh-CN"/>
        </w:rPr>
      </w:pPr>
      <w:r w:rsidRPr="00EE2884">
        <w:rPr>
          <w:lang w:eastAsia="zh-CN"/>
        </w:rPr>
        <w:t>-</w:t>
      </w:r>
      <w:r w:rsidRPr="00EE2884">
        <w:rPr>
          <w:lang w:eastAsia="zh-CN"/>
        </w:rPr>
        <w:tab/>
      </w:r>
      <w:r w:rsidRPr="00EE2884">
        <w:t xml:space="preserve">if the UE has pending IP, non-IP or Ethernet user data that is to be sent via the user plane radio bearers, the UE shall set the </w:t>
      </w:r>
      <w:r w:rsidRPr="00EE2884">
        <w:rPr>
          <w:lang w:eastAsia="zh-CN"/>
        </w:rPr>
        <w:t>Control plane</w:t>
      </w:r>
      <w:r w:rsidRPr="00EE2884">
        <w:t xml:space="preserve"> service type of the CONTROL PLANE SERVICE REQUEST message to "mobile originating request" and the "active" flag in the </w:t>
      </w:r>
      <w:r w:rsidRPr="00EE2884">
        <w:rPr>
          <w:lang w:eastAsia="zh-CN"/>
        </w:rPr>
        <w:t>Control plane</w:t>
      </w:r>
      <w:r w:rsidRPr="00EE2884">
        <w:t xml:space="preserve"> service type IE to 1. The UE shall not include any ESM message</w:t>
      </w:r>
      <w:r w:rsidRPr="00EE2884">
        <w:rPr>
          <w:lang w:eastAsia="zh-CN"/>
        </w:rPr>
        <w:t xml:space="preserve"> container or NAS</w:t>
      </w:r>
      <w:r w:rsidRPr="00EE2884">
        <w:t xml:space="preserve"> message container IE</w:t>
      </w:r>
      <w:r w:rsidRPr="00EE2884">
        <w:rPr>
          <w:lang w:eastAsia="zh-CN"/>
        </w:rPr>
        <w:t xml:space="preserve"> in the CONTROL PLANE SERVICE REQUEST message</w:t>
      </w:r>
      <w:r w:rsidRPr="00EE2884">
        <w:t>.</w:t>
      </w:r>
    </w:p>
    <w:p w14:paraId="11A3A862" w14:textId="77777777" w:rsidR="008F0320" w:rsidRPr="00EE2884" w:rsidRDefault="008F0320" w:rsidP="008F0320">
      <w:pPr>
        <w:rPr>
          <w:lang w:eastAsia="zh-CN"/>
        </w:rPr>
      </w:pPr>
      <w:r w:rsidRPr="00EE2884">
        <w:t>For case c in subclause 5.6.1.1,</w:t>
      </w:r>
      <w:r w:rsidRPr="00EE2884" w:rsidDel="00571B58">
        <w:t xml:space="preserve"> </w:t>
      </w:r>
      <w:r w:rsidRPr="00EE2884">
        <w:t>the UE shall set the Control plane service type of the CONTROL PLANE SERVICE</w:t>
      </w:r>
      <w:r w:rsidRPr="00EE2884">
        <w:rPr>
          <w:lang w:eastAsia="zh-CN"/>
        </w:rPr>
        <w:t xml:space="preserve"> REQUEST message to "mobile originating request". If the CONTROL PLANE SERVICE REQUEST message is:</w:t>
      </w:r>
    </w:p>
    <w:p w14:paraId="4E7F6D53" w14:textId="77777777" w:rsidR="008F0320" w:rsidRPr="00EE2884" w:rsidRDefault="008F0320" w:rsidP="008F0320">
      <w:pPr>
        <w:pStyle w:val="B1"/>
        <w:rPr>
          <w:lang w:eastAsia="zh-CN"/>
        </w:rPr>
      </w:pPr>
      <w:r w:rsidRPr="00EE2884">
        <w:rPr>
          <w:lang w:eastAsia="zh-CN"/>
        </w:rPr>
        <w:t>-</w:t>
      </w:r>
      <w:r w:rsidRPr="00EE2884">
        <w:rPr>
          <w:lang w:eastAsia="zh-CN"/>
        </w:rPr>
        <w:tab/>
        <w:t>for sending SMS</w:t>
      </w:r>
      <w:del w:id="339" w:author="Won, Sung (Nokia - US/Dallas)" w:date="2020-12-22T10:27:00Z">
        <w:r w:rsidRPr="00EE2884" w:rsidDel="00790F2A">
          <w:rPr>
            <w:lang w:eastAsia="zh-CN"/>
          </w:rPr>
          <w:delText xml:space="preserve"> </w:delText>
        </w:r>
      </w:del>
      <w:r w:rsidRPr="00EE2884">
        <w:rPr>
          <w:lang w:eastAsia="zh-CN"/>
        </w:rPr>
        <w:t xml:space="preserve">, </w:t>
      </w:r>
      <w:r w:rsidRPr="00EE2884">
        <w:t xml:space="preserve">the UE shall include </w:t>
      </w:r>
      <w:r w:rsidRPr="00EE2884">
        <w:rPr>
          <w:lang w:eastAsia="zh-CN"/>
        </w:rPr>
        <w:t>the</w:t>
      </w:r>
      <w:r w:rsidRPr="00EE2884">
        <w:t xml:space="preserve"> </w:t>
      </w:r>
      <w:r w:rsidRPr="00EE2884">
        <w:rPr>
          <w:lang w:eastAsia="zh-CN"/>
        </w:rPr>
        <w:t>SMS</w:t>
      </w:r>
      <w:r w:rsidRPr="00EE2884">
        <w:t xml:space="preserve"> message in the </w:t>
      </w:r>
      <w:r w:rsidRPr="00EE2884">
        <w:rPr>
          <w:lang w:eastAsia="zh-CN"/>
        </w:rPr>
        <w:t>NAS</w:t>
      </w:r>
      <w:r w:rsidRPr="00EE2884">
        <w:t xml:space="preserve"> message container IE and </w:t>
      </w:r>
      <w:r w:rsidRPr="00EE2884">
        <w:rPr>
          <w:lang w:eastAsia="zh-CN"/>
        </w:rPr>
        <w:t>shall not include any ESM message</w:t>
      </w:r>
      <w:r w:rsidRPr="00EE2884">
        <w:t xml:space="preserve"> container IE in</w:t>
      </w:r>
      <w:r w:rsidRPr="00EE2884">
        <w:rPr>
          <w:lang w:eastAsia="zh-CN"/>
        </w:rPr>
        <w:t xml:space="preserve"> the CONTROL PLANE SERVICE REQUEST message</w:t>
      </w:r>
      <w:del w:id="340" w:author="Won, Sung (Nokia - US/Dallas)" w:date="2020-12-22T10:27:00Z">
        <w:r w:rsidRPr="00EE2884" w:rsidDel="00790F2A">
          <w:delText xml:space="preserve"> </w:delText>
        </w:r>
      </w:del>
      <w:r w:rsidRPr="00EE2884">
        <w:t xml:space="preserve">; </w:t>
      </w:r>
      <w:r w:rsidRPr="00EE2884">
        <w:rPr>
          <w:lang w:eastAsia="zh-CN"/>
        </w:rPr>
        <w:t>and</w:t>
      </w:r>
    </w:p>
    <w:p w14:paraId="0991EC10" w14:textId="77777777" w:rsidR="008F0320" w:rsidRPr="00EE2884" w:rsidRDefault="008F0320" w:rsidP="008F0320">
      <w:pPr>
        <w:pStyle w:val="B1"/>
        <w:rPr>
          <w:lang w:eastAsia="zh-CN"/>
        </w:rPr>
      </w:pPr>
      <w:r w:rsidRPr="00EE2884">
        <w:t>-</w:t>
      </w:r>
      <w:r w:rsidRPr="00EE2884">
        <w:rPr>
          <w:lang w:eastAsia="zh-CN"/>
        </w:rPr>
        <w:tab/>
        <w:t>for sending signalling different from SMS, the UE shall not include any ESM message container or NAS</w:t>
      </w:r>
      <w:r w:rsidRPr="00EE2884">
        <w:t xml:space="preserve"> message container IE</w:t>
      </w:r>
      <w:r w:rsidRPr="00EE2884">
        <w:rPr>
          <w:lang w:eastAsia="zh-CN"/>
        </w:rPr>
        <w:t xml:space="preserve"> in the CONTROL PLANE SERVICE REQUEST message.</w:t>
      </w:r>
    </w:p>
    <w:p w14:paraId="6F27BC3C" w14:textId="77777777" w:rsidR="008F0320" w:rsidRPr="001F6E20" w:rsidRDefault="008F0320" w:rsidP="008F0320">
      <w:pPr>
        <w:jc w:val="center"/>
      </w:pPr>
      <w:r w:rsidRPr="001F6E20">
        <w:rPr>
          <w:highlight w:val="green"/>
        </w:rPr>
        <w:t>***** Next change *****</w:t>
      </w:r>
    </w:p>
    <w:p w14:paraId="1116ED9A" w14:textId="77777777" w:rsidR="008F0320" w:rsidRPr="00EE2884" w:rsidRDefault="008F0320" w:rsidP="008F0320">
      <w:pPr>
        <w:pStyle w:val="Heading4"/>
      </w:pPr>
      <w:bookmarkStart w:id="341" w:name="_Toc20218013"/>
      <w:bookmarkStart w:id="342" w:name="_Toc27743898"/>
      <w:bookmarkStart w:id="343" w:name="_Toc35959469"/>
      <w:bookmarkStart w:id="344" w:name="_Toc45202902"/>
      <w:bookmarkStart w:id="345" w:name="_Toc45700278"/>
      <w:bookmarkStart w:id="346" w:name="_Toc51920014"/>
      <w:bookmarkStart w:id="347" w:name="_Toc59183264"/>
      <w:r w:rsidRPr="00EE2884">
        <w:t>5.6.1.6</w:t>
      </w:r>
      <w:r w:rsidRPr="00EE2884">
        <w:tab/>
        <w:t>Abnormal cases in the UE</w:t>
      </w:r>
      <w:bookmarkEnd w:id="341"/>
      <w:bookmarkEnd w:id="342"/>
      <w:bookmarkEnd w:id="343"/>
      <w:bookmarkEnd w:id="344"/>
      <w:bookmarkEnd w:id="345"/>
      <w:bookmarkEnd w:id="346"/>
      <w:bookmarkEnd w:id="347"/>
    </w:p>
    <w:p w14:paraId="37A5DC87" w14:textId="77777777" w:rsidR="008F0320" w:rsidRPr="00EE2884" w:rsidRDefault="008F0320" w:rsidP="008F0320">
      <w:pPr>
        <w:keepNext/>
      </w:pPr>
      <w:r w:rsidRPr="00EE2884">
        <w:t>The following abnormal cases can be identified:</w:t>
      </w:r>
    </w:p>
    <w:p w14:paraId="7109E7A1" w14:textId="77777777" w:rsidR="008F0320" w:rsidRPr="00EE2884" w:rsidRDefault="008F0320" w:rsidP="008F0320">
      <w:pPr>
        <w:pStyle w:val="B1"/>
      </w:pPr>
      <w:r w:rsidRPr="00EE2884">
        <w:t>a)</w:t>
      </w:r>
      <w:r w:rsidRPr="00EE2884">
        <w:tab/>
        <w:t>Access barred</w:t>
      </w:r>
      <w:r w:rsidRPr="00EE2884">
        <w:rPr>
          <w:lang w:eastAsia="ja-JP"/>
        </w:rPr>
        <w:t xml:space="preserve"> because of access class barring</w:t>
      </w:r>
      <w:r w:rsidRPr="00EE2884">
        <w:rPr>
          <w:lang w:eastAsia="ko-KR"/>
        </w:rPr>
        <w:t>, EAB, ACDC</w:t>
      </w:r>
      <w:r w:rsidRPr="00EE2884">
        <w:rPr>
          <w:lang w:eastAsia="ja-JP"/>
        </w:rPr>
        <w:t xml:space="preserve"> or NAS signalling connection establishment rejected by the network without "Extended wait time" received from lower layers</w:t>
      </w:r>
    </w:p>
    <w:p w14:paraId="2407FB5C" w14:textId="77777777" w:rsidR="008F0320" w:rsidRPr="00EE2884" w:rsidRDefault="008F0320" w:rsidP="008F0320">
      <w:pPr>
        <w:pStyle w:val="B1"/>
        <w:rPr>
          <w:lang w:eastAsia="ko-KR"/>
        </w:rPr>
      </w:pPr>
      <w:r w:rsidRPr="00EE2884">
        <w:tab/>
        <w:t xml:space="preserve">In </w:t>
      </w:r>
      <w:r w:rsidRPr="00EE2884">
        <w:rPr>
          <w:lang w:eastAsia="zh-CN"/>
        </w:rPr>
        <w:t>WB-S1 mode</w:t>
      </w:r>
      <w:r w:rsidRPr="00EE2884">
        <w:rPr>
          <w:lang w:eastAsia="ko-KR"/>
        </w:rPr>
        <w:t>, i</w:t>
      </w:r>
      <w:r w:rsidRPr="00EE2884">
        <w:t>f the service request procedure is started in response to a paging request from the network, access class barring, EAB</w:t>
      </w:r>
      <w:r w:rsidRPr="00EE2884">
        <w:rPr>
          <w:lang w:eastAsia="ko-KR"/>
        </w:rPr>
        <w:t xml:space="preserve"> or ACDC</w:t>
      </w:r>
      <w:r w:rsidRPr="00EE2884">
        <w:t xml:space="preserve"> is not applicable.</w:t>
      </w:r>
    </w:p>
    <w:p w14:paraId="6142B33D" w14:textId="77777777" w:rsidR="008F0320" w:rsidRPr="00EE2884" w:rsidRDefault="008F0320" w:rsidP="008F0320">
      <w:pPr>
        <w:pStyle w:val="B1"/>
      </w:pPr>
      <w:r w:rsidRPr="00EE2884">
        <w:rPr>
          <w:lang w:eastAsia="ko-KR"/>
        </w:rPr>
        <w:tab/>
      </w:r>
      <w:r w:rsidRPr="00EE2884">
        <w:rPr>
          <w:lang w:eastAsia="zh-CN"/>
        </w:rPr>
        <w:t>In NB-S1 mode</w:t>
      </w:r>
      <w:r w:rsidRPr="00EE2884">
        <w:rPr>
          <w:lang w:eastAsia="ko-KR"/>
        </w:rPr>
        <w:t>, if</w:t>
      </w:r>
      <w:r w:rsidRPr="00EE2884">
        <w:t xml:space="preserve"> the service request procedure is started in response to a paging request from the network, access barring is not applicable.</w:t>
      </w:r>
    </w:p>
    <w:p w14:paraId="56E31B8D" w14:textId="77777777" w:rsidR="008F0320" w:rsidRPr="00EE2884" w:rsidRDefault="008F0320" w:rsidP="008F0320">
      <w:pPr>
        <w:pStyle w:val="B1"/>
        <w:rPr>
          <w:lang w:eastAsia="ja-JP"/>
        </w:rPr>
      </w:pPr>
      <w:r w:rsidRPr="00EE2884">
        <w:tab/>
        <w:t>If the trigger for the service request procedure is the response to a paging request from the network and the NAS signalling connection establishment is rejected by the network</w:t>
      </w:r>
      <w:r w:rsidRPr="00EE2884">
        <w:rPr>
          <w:lang w:eastAsia="ja-JP"/>
        </w:rPr>
        <w:t xml:space="preserve">, </w:t>
      </w:r>
      <w:r w:rsidRPr="00EE2884">
        <w:t xml:space="preserve">the service request procedure shall not be started. The UE stays in the current serving cell and applies normal cell reselection process. During an implementation dependent time period, the service request procedure may be started when access </w:t>
      </w:r>
      <w:r w:rsidRPr="00EE2884">
        <w:rPr>
          <w:lang w:eastAsia="ja-JP"/>
        </w:rPr>
        <w:t xml:space="preserve">for "terminating calls" </w:t>
      </w:r>
      <w:r w:rsidRPr="00EE2884">
        <w:t>is granted or upon a cell change.</w:t>
      </w:r>
    </w:p>
    <w:p w14:paraId="61A4DBBE" w14:textId="77777777" w:rsidR="008F0320" w:rsidRPr="00EE2884" w:rsidRDefault="008F0320" w:rsidP="008F0320">
      <w:pPr>
        <w:pStyle w:val="B1"/>
        <w:rPr>
          <w:lang w:eastAsia="ja-JP"/>
        </w:rPr>
      </w:pPr>
      <w:r w:rsidRPr="00EE2884">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EE2884">
        <w:t xml:space="preserve">the service request procedure shall not be started. The UE stays in the current serving cell and applies normal cell reselection process. The service request procedure may be started if it is still necessary, i.e. when access </w:t>
      </w:r>
      <w:r w:rsidRPr="00EE2884">
        <w:rPr>
          <w:lang w:eastAsia="ja-JP"/>
        </w:rPr>
        <w:t xml:space="preserve">for "mobile originating CS fallback" </w:t>
      </w:r>
      <w:r w:rsidRPr="00EE2884">
        <w:t>is granted or because of a cell change.</w:t>
      </w:r>
    </w:p>
    <w:p w14:paraId="0C8EFAF8" w14:textId="77777777" w:rsidR="008F0320" w:rsidRPr="00EE2884" w:rsidRDefault="008F0320" w:rsidP="008F0320">
      <w:pPr>
        <w:pStyle w:val="B1"/>
      </w:pPr>
      <w:r w:rsidRPr="00EE2884">
        <w:rPr>
          <w:lang w:eastAsia="ja-JP"/>
        </w:rPr>
        <w:tab/>
        <w:t xml:space="preserve">If the service request was initiated for CS fallback </w:t>
      </w:r>
      <w:r w:rsidRPr="00EE2884">
        <w:t>and a CS fallback cancellation request was not received</w:t>
      </w:r>
      <w:r w:rsidRPr="00EE2884" w:rsidDel="002F4DC5">
        <w:t xml:space="preserve"> </w:t>
      </w:r>
      <w:r w:rsidRPr="00EE2884">
        <w:rPr>
          <w:lang w:eastAsia="ja-JP"/>
        </w:rPr>
        <w:t xml:space="preserve">and the access is barred for "mobile originating CS fallback" (see 3GPP TS 36.331 [22]) and the lower layer does not indicate "the barring is due to CSFB specific access barring information", </w:t>
      </w:r>
      <w:r w:rsidRPr="00EE2884">
        <w:t>the UE shall attempt to select GERAN or UTRAN radio access technology. If the UE finds a suitable GERAN or UTRAN cell, it then proceeds with the appropriate MM and CC specific procedures</w:t>
      </w:r>
      <w:r w:rsidRPr="00EE2884">
        <w:rPr>
          <w:lang w:eastAsia="ko-KR"/>
        </w:rPr>
        <w:t xml:space="preserve"> and the EMM sublayer shall not indicate the abort of the service request procedure to the MM sublayer</w:t>
      </w:r>
      <w:r w:rsidRPr="00EE2884">
        <w:rPr>
          <w:lang w:eastAsia="ja-JP"/>
        </w:rPr>
        <w:t>.</w:t>
      </w:r>
      <w:r w:rsidRPr="00EE2884">
        <w:rPr>
          <w:lang w:eastAsia="ko-KR"/>
        </w:rPr>
        <w:t xml:space="preserve"> Otherwise the EMM sublayer shall indicate the abort of the service request procedure to the MM sublayer.</w:t>
      </w:r>
    </w:p>
    <w:p w14:paraId="643EA1A2" w14:textId="77777777" w:rsidR="008F0320" w:rsidRPr="00EE2884" w:rsidRDefault="008F0320" w:rsidP="008F0320">
      <w:pPr>
        <w:pStyle w:val="B1"/>
      </w:pPr>
      <w:r w:rsidRPr="00EE2884">
        <w:tab/>
        <w:t>If the service request was initiated for 1xCS fallback</w:t>
      </w:r>
      <w:r w:rsidRPr="00EE2884">
        <w:rPr>
          <w:lang w:eastAsia="ja-JP"/>
        </w:rPr>
        <w:t xml:space="preserve"> and the access is barred for "originating calls" (see 3GPP TS 36.331 [22])</w:t>
      </w:r>
      <w:r w:rsidRPr="00EE2884">
        <w:t>, the UE shall select cdma2000</w:t>
      </w:r>
      <w:r w:rsidRPr="00EE2884">
        <w:rPr>
          <w:vertAlign w:val="superscript"/>
        </w:rPr>
        <w:t>®</w:t>
      </w:r>
      <w:r w:rsidRPr="00EE2884">
        <w:t xml:space="preserve"> 1x radio access technology. The UE then procee</w:t>
      </w:r>
      <w:r w:rsidRPr="00EE2884">
        <w:rPr>
          <w:rFonts w:eastAsia="Batang"/>
          <w:lang w:eastAsia="ko-KR"/>
        </w:rPr>
        <w:t>d</w:t>
      </w:r>
      <w:r w:rsidRPr="00EE2884">
        <w:t>s with appropriate cdma2000</w:t>
      </w:r>
      <w:r w:rsidRPr="00EE2884">
        <w:rPr>
          <w:vertAlign w:val="superscript"/>
          <w:lang w:eastAsia="ko-KR"/>
        </w:rPr>
        <w:t>®</w:t>
      </w:r>
      <w:r w:rsidRPr="00EE2884">
        <w:t xml:space="preserve"> 1x CS procedures.</w:t>
      </w:r>
    </w:p>
    <w:p w14:paraId="51CB9DC4" w14:textId="77777777" w:rsidR="008F0320" w:rsidRPr="00EE2884" w:rsidRDefault="008F0320" w:rsidP="008F0320">
      <w:pPr>
        <w:pStyle w:val="B1"/>
        <w:rPr>
          <w:lang w:eastAsia="ja-JP"/>
        </w:rPr>
      </w:pPr>
      <w:r w:rsidRPr="00EE2884">
        <w:tab/>
      </w:r>
      <w:r w:rsidRPr="00EE2884">
        <w:rPr>
          <w:lang w:eastAsia="ja-JP"/>
        </w:rPr>
        <w:t xml:space="preserve">If </w:t>
      </w:r>
      <w:r w:rsidRPr="00EE2884">
        <w:rPr>
          <w:lang w:eastAsia="ko-KR"/>
        </w:rPr>
        <w:t xml:space="preserve">the lower layer indicated the access was barred because of access class barring </w:t>
      </w:r>
      <w:r w:rsidRPr="00EE2884">
        <w:t xml:space="preserve">for "originating calls" </w:t>
      </w:r>
      <w:r w:rsidRPr="00EE2884">
        <w:rPr>
          <w:lang w:eastAsia="ja-JP"/>
        </w:rPr>
        <w:t>(see 3GPP TS 36.331 [22]) and if:</w:t>
      </w:r>
    </w:p>
    <w:p w14:paraId="0B7040D9" w14:textId="77777777" w:rsidR="008F0320" w:rsidRPr="00EE2884" w:rsidRDefault="008F0320" w:rsidP="008F0320">
      <w:pPr>
        <w:pStyle w:val="B2"/>
        <w:rPr>
          <w:lang w:eastAsia="ja-JP"/>
        </w:rPr>
      </w:pPr>
      <w:r w:rsidRPr="00EE2884">
        <w:rPr>
          <w:lang w:eastAsia="ja-JP"/>
        </w:rPr>
        <w:t>-</w:t>
      </w:r>
      <w:r w:rsidRPr="00EE2884">
        <w:rPr>
          <w:lang w:eastAsia="ja-JP"/>
        </w:rPr>
        <w:tab/>
        <w:t>the service request is</w:t>
      </w:r>
      <w:r w:rsidRPr="00EE2884">
        <w:rPr>
          <w:lang w:eastAsia="ko-KR"/>
        </w:rPr>
        <w:t xml:space="preserve"> </w:t>
      </w:r>
      <w:r w:rsidRPr="00EE2884">
        <w:rPr>
          <w:lang w:eastAsia="ja-JP"/>
        </w:rPr>
        <w:t xml:space="preserve">initiated </w:t>
      </w:r>
      <w:r w:rsidRPr="00EE2884">
        <w:t>due to</w:t>
      </w:r>
      <w:r w:rsidRPr="00EE2884">
        <w:rPr>
          <w:lang w:eastAsia="ko-KR"/>
        </w:rPr>
        <w:t xml:space="preserve"> a request from upper layer</w:t>
      </w:r>
      <w:r w:rsidRPr="00EE2884">
        <w:rPr>
          <w:rFonts w:eastAsia="SimSun"/>
          <w:lang w:eastAsia="zh-CN"/>
        </w:rPr>
        <w:t>s</w:t>
      </w:r>
      <w:r w:rsidRPr="00EE2884">
        <w:rPr>
          <w:lang w:eastAsia="ko-KR"/>
        </w:rPr>
        <w:t xml:space="preserve"> for user plane radio resources</w:t>
      </w:r>
      <w:r w:rsidRPr="00EE2884">
        <w:rPr>
          <w:lang w:eastAsia="ja-JP"/>
        </w:rPr>
        <w:t>, and the MO MMTEL voice call is started, the MO MMTEL video call is started or the MO SMSoIP is started;</w:t>
      </w:r>
    </w:p>
    <w:p w14:paraId="6C7473BC" w14:textId="77777777" w:rsidR="008F0320" w:rsidRPr="00EE2884" w:rsidRDefault="008F0320" w:rsidP="008F0320">
      <w:pPr>
        <w:pStyle w:val="B2"/>
        <w:rPr>
          <w:lang w:eastAsia="ko-KR"/>
        </w:rPr>
      </w:pPr>
      <w:r w:rsidRPr="00EE2884">
        <w:rPr>
          <w:lang w:eastAsia="ja-JP"/>
        </w:rPr>
        <w:t>-</w:t>
      </w:r>
      <w:r w:rsidRPr="00EE2884">
        <w:rPr>
          <w:lang w:eastAsia="ja-JP"/>
        </w:rPr>
        <w:tab/>
        <w:t xml:space="preserve">the service request is initiated due to a </w:t>
      </w:r>
      <w:r w:rsidRPr="00EE2884">
        <w:t xml:space="preserve">mobile originated </w:t>
      </w:r>
      <w:r w:rsidRPr="00EE2884">
        <w:rPr>
          <w:lang w:eastAsia="ja-JP"/>
        </w:rPr>
        <w:t>SMS over NAS or SMS over S102</w:t>
      </w:r>
      <w:r w:rsidRPr="00EE2884">
        <w:t>;</w:t>
      </w:r>
      <w:r w:rsidRPr="00EE2884">
        <w:rPr>
          <w:lang w:eastAsia="ko-KR"/>
        </w:rPr>
        <w:t xml:space="preserve"> or</w:t>
      </w:r>
    </w:p>
    <w:p w14:paraId="4A88E842" w14:textId="77777777" w:rsidR="008F0320" w:rsidRPr="00EE2884" w:rsidRDefault="008F0320" w:rsidP="008F0320">
      <w:pPr>
        <w:pStyle w:val="B2"/>
      </w:pPr>
      <w:r w:rsidRPr="00EE2884">
        <w:rPr>
          <w:lang w:eastAsia="ko-KR"/>
        </w:rPr>
        <w:t>-</w:t>
      </w:r>
      <w:r w:rsidRPr="00EE2884">
        <w:rPr>
          <w:lang w:eastAsia="ko-KR"/>
        </w:rPr>
        <w:tab/>
      </w:r>
      <w:r w:rsidRPr="00EE2884">
        <w:rPr>
          <w:lang w:eastAsia="ja-JP"/>
        </w:rPr>
        <w:t>the service request is initiated due to a request from upper layers for user plane radio resources</w:t>
      </w:r>
      <w:r w:rsidRPr="00EE2884">
        <w:rPr>
          <w:lang w:eastAsia="ko-KR"/>
        </w:rPr>
        <w:t>, ACDC is applicable to the request</w:t>
      </w:r>
      <w:r w:rsidRPr="00EE2884">
        <w:rPr>
          <w:lang w:eastAsia="ja-JP"/>
        </w:rPr>
        <w:t xml:space="preserve"> and the UE </w:t>
      </w:r>
      <w:r w:rsidRPr="00EE2884">
        <w:rPr>
          <w:lang w:eastAsia="ko-KR"/>
        </w:rPr>
        <w:t>supports</w:t>
      </w:r>
      <w:r w:rsidRPr="00EE2884">
        <w:rPr>
          <w:lang w:eastAsia="ja-JP"/>
        </w:rPr>
        <w:t xml:space="preserve"> </w:t>
      </w:r>
      <w:r w:rsidRPr="00EE2884">
        <w:rPr>
          <w:snapToGrid w:val="0"/>
        </w:rPr>
        <w:t>ACDC</w:t>
      </w:r>
      <w:r w:rsidRPr="00EE2884">
        <w:rPr>
          <w:snapToGrid w:val="0"/>
          <w:lang w:eastAsia="ko-KR"/>
        </w:rPr>
        <w:t>.</w:t>
      </w:r>
    </w:p>
    <w:p w14:paraId="01431AA6" w14:textId="77777777" w:rsidR="008F0320" w:rsidRPr="00EE2884" w:rsidRDefault="008F0320" w:rsidP="008F0320">
      <w:pPr>
        <w:pStyle w:val="B1"/>
      </w:pPr>
      <w:r w:rsidRPr="00EE2884">
        <w:tab/>
        <w:t xml:space="preserve">then </w:t>
      </w:r>
      <w:r w:rsidRPr="00EE2884">
        <w:rPr>
          <w:lang w:eastAsia="ko-KR"/>
        </w:rPr>
        <w:t>the service request procedure shall be started</w:t>
      </w:r>
      <w:r w:rsidRPr="00EE2884">
        <w:t>. The call type used shall be per annex D of this document.</w:t>
      </w:r>
    </w:p>
    <w:p w14:paraId="066210A6" w14:textId="77777777" w:rsidR="008F0320" w:rsidRPr="00EE2884" w:rsidRDefault="008F0320" w:rsidP="008F0320">
      <w:pPr>
        <w:pStyle w:val="NO"/>
      </w:pPr>
      <w:r w:rsidRPr="00EE2884">
        <w:t>NOTE 1:</w:t>
      </w:r>
      <w:r w:rsidRPr="00EE2884">
        <w:tab/>
        <w:t>If more than one of MO MMTEL voice call is started, MO MMTEL video call is started or MO SMSoIP is started conditions are satisfied, it is left to UE implementation to determine the call type based on annex D of this document.</w:t>
      </w:r>
    </w:p>
    <w:p w14:paraId="7B256893" w14:textId="77777777" w:rsidR="008F0320" w:rsidRPr="00EE2884" w:rsidRDefault="008F0320" w:rsidP="008F0320">
      <w:pPr>
        <w:pStyle w:val="B1"/>
        <w:rPr>
          <w:lang w:eastAsia="ko-KR"/>
        </w:rPr>
      </w:pPr>
      <w:r w:rsidRPr="00EE2884">
        <w:rPr>
          <w:lang w:eastAsia="ko-KR"/>
        </w:rPr>
        <w:tab/>
      </w:r>
      <w:r w:rsidRPr="00EE2884">
        <w:t>If access is barred</w:t>
      </w:r>
      <w:r w:rsidRPr="00EE2884">
        <w:rPr>
          <w:lang w:eastAsia="ko-KR"/>
        </w:rPr>
        <w:t xml:space="preserve"> for a certain ACDC category</w:t>
      </w:r>
      <w:r w:rsidRPr="00EE2884">
        <w:rPr>
          <w:lang w:eastAsia="ja-JP"/>
        </w:rPr>
        <w:t xml:space="preserve"> (see 3GPP TS 36.331 [22]), </w:t>
      </w:r>
      <w:r w:rsidRPr="00EE2884">
        <w:t>and if</w:t>
      </w:r>
      <w:r w:rsidRPr="00EE2884">
        <w:rPr>
          <w:lang w:eastAsia="ko-KR"/>
        </w:rPr>
        <w:t xml:space="preserve"> </w:t>
      </w:r>
      <w:r w:rsidRPr="00EE2884">
        <w:rPr>
          <w:lang w:eastAsia="ja-JP"/>
        </w:rPr>
        <w:t>the upper layers request user plane radio resources</w:t>
      </w:r>
      <w:r w:rsidRPr="00EE2884">
        <w:rPr>
          <w:lang w:eastAsia="ko-KR"/>
        </w:rPr>
        <w:t xml:space="preserve"> for a higher ACDC category </w:t>
      </w:r>
      <w:r w:rsidRPr="00EE2884">
        <w:rPr>
          <w:lang w:eastAsia="ja-JP"/>
        </w:rPr>
        <w:t xml:space="preserve">and the UE </w:t>
      </w:r>
      <w:r w:rsidRPr="00EE2884">
        <w:rPr>
          <w:lang w:eastAsia="ko-KR"/>
        </w:rPr>
        <w:t>supports</w:t>
      </w:r>
      <w:r w:rsidRPr="00EE2884">
        <w:rPr>
          <w:lang w:eastAsia="ja-JP"/>
        </w:rPr>
        <w:t xml:space="preserve"> </w:t>
      </w:r>
      <w:r w:rsidRPr="00EE2884">
        <w:rPr>
          <w:snapToGrid w:val="0"/>
        </w:rPr>
        <w:t>ACDC</w:t>
      </w:r>
      <w:r w:rsidRPr="00EE2884">
        <w:rPr>
          <w:snapToGrid w:val="0"/>
          <w:lang w:eastAsia="ko-KR"/>
        </w:rPr>
        <w:t xml:space="preserve">, then </w:t>
      </w:r>
      <w:r w:rsidRPr="00EE2884">
        <w:t xml:space="preserve">the </w:t>
      </w:r>
      <w:r w:rsidRPr="00EE2884">
        <w:rPr>
          <w:lang w:eastAsia="ko-KR"/>
        </w:rPr>
        <w:t>service request</w:t>
      </w:r>
      <w:r w:rsidRPr="00EE2884">
        <w:t xml:space="preserve"> procedure shall be started</w:t>
      </w:r>
      <w:r w:rsidRPr="00EE2884">
        <w:rPr>
          <w:lang w:eastAsia="ko-KR"/>
        </w:rPr>
        <w:t>.</w:t>
      </w:r>
    </w:p>
    <w:p w14:paraId="6529C48C" w14:textId="77777777" w:rsidR="008F0320" w:rsidRPr="00EE2884" w:rsidRDefault="008F0320" w:rsidP="008F0320">
      <w:pPr>
        <w:pStyle w:val="B1"/>
        <w:rPr>
          <w:lang w:eastAsia="ko-KR"/>
        </w:rPr>
      </w:pPr>
      <w:r w:rsidRPr="00EE2884">
        <w:rPr>
          <w:lang w:eastAsia="ko-KR"/>
        </w:rPr>
        <w:tab/>
      </w:r>
      <w:r w:rsidRPr="00EE2884">
        <w:t>If an access request for an uncategorized application is barred due to ACDC</w:t>
      </w:r>
      <w:r w:rsidRPr="00EE2884">
        <w:rPr>
          <w:lang w:eastAsia="ja-JP"/>
        </w:rPr>
        <w:t xml:space="preserve"> (see 3GPP TS 36.331 [22]), </w:t>
      </w:r>
      <w:r w:rsidRPr="00EE2884">
        <w:t>and if</w:t>
      </w:r>
      <w:r w:rsidRPr="00EE2884">
        <w:rPr>
          <w:lang w:eastAsia="ko-KR"/>
        </w:rPr>
        <w:t xml:space="preserve"> </w:t>
      </w:r>
      <w:r w:rsidRPr="00EE2884">
        <w:rPr>
          <w:lang w:eastAsia="ja-JP"/>
        </w:rPr>
        <w:t>the upper layers request user plane radio resources</w:t>
      </w:r>
      <w:r w:rsidRPr="00EE2884">
        <w:rPr>
          <w:lang w:eastAsia="ko-KR"/>
        </w:rPr>
        <w:t xml:space="preserve"> for a certain ACDC category </w:t>
      </w:r>
      <w:r w:rsidRPr="00EE2884">
        <w:rPr>
          <w:lang w:eastAsia="ja-JP"/>
        </w:rPr>
        <w:t xml:space="preserve">and the UE </w:t>
      </w:r>
      <w:r w:rsidRPr="00EE2884">
        <w:rPr>
          <w:lang w:eastAsia="ko-KR"/>
        </w:rPr>
        <w:t>supports</w:t>
      </w:r>
      <w:r w:rsidRPr="00EE2884">
        <w:rPr>
          <w:lang w:eastAsia="ja-JP"/>
        </w:rPr>
        <w:t xml:space="preserve"> </w:t>
      </w:r>
      <w:r w:rsidRPr="00EE2884">
        <w:rPr>
          <w:snapToGrid w:val="0"/>
        </w:rPr>
        <w:t>ACDC</w:t>
      </w:r>
      <w:r w:rsidRPr="00EE2884">
        <w:rPr>
          <w:snapToGrid w:val="0"/>
          <w:lang w:eastAsia="ko-KR"/>
        </w:rPr>
        <w:t xml:space="preserve">, then </w:t>
      </w:r>
      <w:r w:rsidRPr="00EE2884">
        <w:t xml:space="preserve">the </w:t>
      </w:r>
      <w:r w:rsidRPr="00EE2884">
        <w:rPr>
          <w:lang w:eastAsia="ko-KR"/>
        </w:rPr>
        <w:t>service request</w:t>
      </w:r>
      <w:r w:rsidRPr="00EE2884">
        <w:rPr>
          <w:lang w:eastAsia="zh-CN"/>
        </w:rPr>
        <w:t xml:space="preserve"> </w:t>
      </w:r>
      <w:r w:rsidRPr="00EE2884">
        <w:rPr>
          <w:lang w:eastAsia="ja-JP"/>
        </w:rPr>
        <w:t>procedure</w:t>
      </w:r>
      <w:r w:rsidRPr="00EE2884">
        <w:t xml:space="preserve"> shall be started</w:t>
      </w:r>
      <w:r w:rsidRPr="00EE2884">
        <w:rPr>
          <w:lang w:eastAsia="ko-KR"/>
        </w:rPr>
        <w:t>.</w:t>
      </w:r>
    </w:p>
    <w:p w14:paraId="0E661417" w14:textId="77777777" w:rsidR="008F0320" w:rsidRPr="00EE2884" w:rsidRDefault="008F0320" w:rsidP="008F0320">
      <w:pPr>
        <w:pStyle w:val="B1"/>
      </w:pPr>
      <w:r w:rsidRPr="00EE2884">
        <w:tab/>
        <w:t>Otherwise:</w:t>
      </w:r>
    </w:p>
    <w:p w14:paraId="7D1D790A" w14:textId="77777777" w:rsidR="008F0320" w:rsidRPr="00EE2884" w:rsidRDefault="008F0320" w:rsidP="008F0320">
      <w:pPr>
        <w:pStyle w:val="B2"/>
      </w:pPr>
      <w:r w:rsidRPr="00EE2884">
        <w:t>-</w:t>
      </w:r>
      <w:r w:rsidRPr="00EE2884">
        <w:tab/>
        <w:t xml:space="preserve">In </w:t>
      </w:r>
      <w:r w:rsidRPr="00EE2884">
        <w:rPr>
          <w:lang w:eastAsia="zh-CN"/>
        </w:rPr>
        <w:t>WB-S1 mode,</w:t>
      </w:r>
      <w:r w:rsidRPr="00EE2884">
        <w:t xml:space="preserve"> if</w:t>
      </w:r>
      <w:r w:rsidRPr="00EE2884">
        <w:rPr>
          <w:lang w:eastAsia="ko-KR"/>
        </w:rPr>
        <w:t xml:space="preserve"> </w:t>
      </w:r>
      <w:r w:rsidRPr="00EE2884">
        <w:t xml:space="preserve">access is barred </w:t>
      </w:r>
      <w:r w:rsidRPr="00EE2884">
        <w:rPr>
          <w:lang w:eastAsia="ja-JP"/>
        </w:rPr>
        <w:t xml:space="preserve">for "originating calls" (see 3GPP TS 36.331 [22]), </w:t>
      </w:r>
      <w:r w:rsidRPr="00EE2884">
        <w:t xml:space="preserve">the service request procedure shall not be started. The UE stays in the current serving cell and applies normal cell reselection process. The service request procedure may be started if it is still necessary when access </w:t>
      </w:r>
      <w:r w:rsidRPr="00EE2884">
        <w:rPr>
          <w:lang w:eastAsia="ja-JP"/>
        </w:rPr>
        <w:t xml:space="preserve">for "originating calls" </w:t>
      </w:r>
      <w:r w:rsidRPr="00EE2884">
        <w:t>is granted or because of a cell change.</w:t>
      </w:r>
    </w:p>
    <w:p w14:paraId="6EB967CC" w14:textId="77777777" w:rsidR="008F0320" w:rsidRPr="00EE2884" w:rsidRDefault="008F0320" w:rsidP="008F0320">
      <w:pPr>
        <w:pStyle w:val="B2"/>
        <w:rPr>
          <w:lang w:eastAsia="ko-KR"/>
        </w:rPr>
      </w:pPr>
      <w:r w:rsidRPr="00EE2884">
        <w:rPr>
          <w:lang w:eastAsia="ko-KR"/>
        </w:rPr>
        <w:t>-</w:t>
      </w:r>
      <w:r w:rsidRPr="00EE2884">
        <w:rPr>
          <w:lang w:eastAsia="ko-KR"/>
        </w:rPr>
        <w:tab/>
        <w:t>In NB-S1 mode, if access is barred for "originating calls" (see 3GPP</w:t>
      </w:r>
      <w:r w:rsidRPr="00EE2884">
        <w:rPr>
          <w:lang w:eastAsia="ja-JP"/>
        </w:rPr>
        <w:t> </w:t>
      </w:r>
      <w:r w:rsidRPr="00EE2884">
        <w:rPr>
          <w:lang w:eastAsia="ko-KR"/>
        </w:rPr>
        <w:t>TS</w:t>
      </w:r>
      <w:r w:rsidRPr="00EE2884">
        <w:rPr>
          <w:lang w:eastAsia="ja-JP"/>
        </w:rPr>
        <w:t> </w:t>
      </w:r>
      <w:r w:rsidRPr="00EE2884">
        <w:rPr>
          <w:lang w:eastAsia="ko-KR"/>
        </w:rPr>
        <w:t>36.331</w:t>
      </w:r>
      <w:r w:rsidRPr="00EE2884">
        <w:rPr>
          <w:lang w:eastAsia="ja-JP"/>
        </w:rPr>
        <w:t> </w:t>
      </w:r>
      <w:r w:rsidRPr="00EE2884">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59CFDDFE" w14:textId="77777777" w:rsidR="008F0320" w:rsidRPr="00EE2884" w:rsidRDefault="008F0320" w:rsidP="008F0320">
      <w:pPr>
        <w:pStyle w:val="B2"/>
        <w:rPr>
          <w:lang w:eastAsia="ko-KR"/>
        </w:rPr>
      </w:pPr>
      <w:r w:rsidRPr="00EE2884">
        <w:rPr>
          <w:lang w:eastAsia="ko-KR"/>
        </w:rPr>
        <w:tab/>
        <w:t>In NB-S1 mode, if access is barred for "originating calls" (see 3GPP</w:t>
      </w:r>
      <w:r w:rsidRPr="00EE2884">
        <w:rPr>
          <w:lang w:eastAsia="ja-JP"/>
        </w:rPr>
        <w:t> </w:t>
      </w:r>
      <w:r w:rsidRPr="00EE2884">
        <w:rPr>
          <w:lang w:eastAsia="ko-KR"/>
        </w:rPr>
        <w:t>TS</w:t>
      </w:r>
      <w:r w:rsidRPr="00EE2884">
        <w:rPr>
          <w:lang w:eastAsia="ja-JP"/>
        </w:rPr>
        <w:t> </w:t>
      </w:r>
      <w:r w:rsidRPr="00EE2884">
        <w:rPr>
          <w:lang w:eastAsia="ko-KR"/>
        </w:rPr>
        <w:t>36.331</w:t>
      </w:r>
      <w:r w:rsidRPr="00EE2884">
        <w:rPr>
          <w:lang w:eastAsia="ja-JP"/>
        </w:rPr>
        <w:t> </w:t>
      </w:r>
      <w:r w:rsidRPr="00EE2884">
        <w:rPr>
          <w:lang w:eastAsia="ko-KR"/>
        </w:rPr>
        <w:t>[22]), and a request for an exceptional event is received from the upper layers, then the service request procedure shall be started.</w:t>
      </w:r>
    </w:p>
    <w:p w14:paraId="16842DDF" w14:textId="77777777" w:rsidR="008F0320" w:rsidRPr="00EE2884" w:rsidRDefault="008F0320" w:rsidP="008F0320">
      <w:pPr>
        <w:pStyle w:val="NO"/>
      </w:pPr>
      <w:r w:rsidRPr="00EE2884">
        <w:rPr>
          <w:lang w:eastAsia="zh-CN"/>
        </w:rPr>
        <w:t>NOTE 2:</w:t>
      </w:r>
      <w:r w:rsidRPr="00EE2884">
        <w:rPr>
          <w:lang w:eastAsia="zh-CN"/>
        </w:rPr>
        <w:tab/>
        <w:t xml:space="preserve">In NB-S1 mode, the EMM layer cannot receive the </w:t>
      </w:r>
      <w:r w:rsidRPr="00EE2884">
        <w:rPr>
          <w:lang w:eastAsia="ja-JP"/>
        </w:rPr>
        <w:t>access barring alleviation indication from the lower layers (see 3GPP TS 36.331 [22])</w:t>
      </w:r>
      <w:r w:rsidRPr="00EE2884">
        <w:rPr>
          <w:lang w:eastAsia="zh-CN"/>
        </w:rPr>
        <w:t>.</w:t>
      </w:r>
    </w:p>
    <w:p w14:paraId="67E07A42" w14:textId="77777777" w:rsidR="008F0320" w:rsidRPr="00EE2884" w:rsidRDefault="008F0320" w:rsidP="008F0320">
      <w:pPr>
        <w:pStyle w:val="B1"/>
      </w:pPr>
      <w:r w:rsidRPr="00EE2884">
        <w:t>b)</w:t>
      </w:r>
      <w:r w:rsidRPr="00EE2884">
        <w:tab/>
        <w:t xml:space="preserve">Lower layer failure </w:t>
      </w:r>
      <w:r w:rsidRPr="00EE2884">
        <w:rPr>
          <w:lang w:eastAsia="zh-CN"/>
        </w:rPr>
        <w:t>or release of t</w:t>
      </w:r>
      <w:r w:rsidRPr="00EE2884">
        <w:t xml:space="preserve">he NAS signalling connection </w:t>
      </w:r>
      <w:r w:rsidRPr="00EE2884">
        <w:rPr>
          <w:lang w:eastAsia="ja-JP"/>
        </w:rPr>
        <w:t xml:space="preserve">without "Extended wait time", without </w:t>
      </w:r>
      <w:r w:rsidRPr="00EE2884">
        <w:t>"</w:t>
      </w:r>
      <w:r w:rsidRPr="00EE2884">
        <w:rPr>
          <w:lang w:eastAsia="zh-CN"/>
        </w:rPr>
        <w:t>Extended w</w:t>
      </w:r>
      <w:r w:rsidRPr="00EE2884">
        <w:t>ait time CP data",</w:t>
      </w:r>
      <w:r w:rsidRPr="00EE2884">
        <w:rPr>
          <w:lang w:eastAsia="ja-JP"/>
        </w:rPr>
        <w:t xml:space="preserve"> and </w:t>
      </w:r>
      <w:r w:rsidRPr="00EE2884">
        <w:rPr>
          <w:lang w:eastAsia="zh-CN"/>
        </w:rPr>
        <w:t xml:space="preserve">without </w:t>
      </w:r>
      <w:r w:rsidRPr="00EE2884">
        <w:rPr>
          <w:lang w:eastAsia="ja-JP"/>
        </w:rPr>
        <w:t>redirection indication received from lower layers</w:t>
      </w:r>
      <w:r w:rsidRPr="00EE2884">
        <w:t xml:space="preserve"> before the service request procedure is completed (see subclause 5.6.1.4) or before SERVICE REJECT message is received</w:t>
      </w:r>
    </w:p>
    <w:p w14:paraId="29BF234C" w14:textId="77777777" w:rsidR="008F0320" w:rsidRPr="00EE2884" w:rsidRDefault="008F0320" w:rsidP="008F0320">
      <w:pPr>
        <w:pStyle w:val="B1"/>
      </w:pPr>
      <w:r w:rsidRPr="00EE2884">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EE2884">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w:t>
      </w:r>
      <w:proofErr w:type="spellStart"/>
      <w:r w:rsidRPr="00EE2884">
        <w:rPr>
          <w:lang w:eastAsia="ko-KR"/>
        </w:rPr>
        <w:t>REGISTERED.ATTEMPTING</w:t>
      </w:r>
      <w:proofErr w:type="spellEnd"/>
      <w:r w:rsidRPr="00EE2884">
        <w:rPr>
          <w:lang w:eastAsia="ko-KR"/>
        </w:rPr>
        <w:t>-TO-UPDATE.</w:t>
      </w:r>
    </w:p>
    <w:p w14:paraId="24B9F4FA" w14:textId="77777777" w:rsidR="008F0320" w:rsidRPr="00EE2884" w:rsidRDefault="008F0320" w:rsidP="008F0320">
      <w:pPr>
        <w:pStyle w:val="B1"/>
      </w:pPr>
      <w:r w:rsidRPr="00EE2884">
        <w:tab/>
        <w:t>If the service request was initiated for CS fallback and a CS fallback cancellation request was received,</w:t>
      </w:r>
      <w:r w:rsidRPr="00EE2884" w:rsidDel="002F4DC5">
        <w:t xml:space="preserve"> </w:t>
      </w:r>
      <w:r w:rsidRPr="00EE2884">
        <w:t>the UE shall set the EPS update status to EU2 NOT UPDATED and enter the state EMM-</w:t>
      </w:r>
      <w:proofErr w:type="spellStart"/>
      <w:r w:rsidRPr="00EE2884">
        <w:t>REGISTERED.ATTEMPTING</w:t>
      </w:r>
      <w:proofErr w:type="spellEnd"/>
      <w:r w:rsidRPr="00EE2884">
        <w:t>-TO-UPDATE.</w:t>
      </w:r>
    </w:p>
    <w:p w14:paraId="0CF7D08C" w14:textId="77777777" w:rsidR="008F0320" w:rsidRPr="00EE2884" w:rsidRDefault="008F0320" w:rsidP="008F0320">
      <w:pPr>
        <w:pStyle w:val="B1"/>
      </w:pPr>
      <w:r w:rsidRPr="00EE2884">
        <w:tab/>
        <w:t>If the service request was initiated for 1xCS fallback, the UE shall either:</w:t>
      </w:r>
    </w:p>
    <w:p w14:paraId="1A084767" w14:textId="77777777" w:rsidR="008F0320" w:rsidRPr="00EE2884" w:rsidRDefault="008F0320" w:rsidP="008F0320">
      <w:pPr>
        <w:pStyle w:val="B2"/>
      </w:pPr>
      <w:r w:rsidRPr="00EE2884">
        <w:t>-</w:t>
      </w:r>
      <w:r w:rsidRPr="00EE2884">
        <w:tab/>
        <w:t>attempt to select cdma2000</w:t>
      </w:r>
      <w:r w:rsidRPr="00EE2884">
        <w:rPr>
          <w:vertAlign w:val="superscript"/>
        </w:rPr>
        <w:t>®</w:t>
      </w:r>
      <w:r w:rsidRPr="00EE2884">
        <w:t xml:space="preserve"> 1x radio access technology and proceed with appropriate cdma2000</w:t>
      </w:r>
      <w:r w:rsidRPr="00EE2884">
        <w:rPr>
          <w:vertAlign w:val="superscript"/>
          <w:lang w:eastAsia="ko-KR"/>
        </w:rPr>
        <w:t>®</w:t>
      </w:r>
      <w:r w:rsidRPr="00EE2884">
        <w:t xml:space="preserve"> 1x CS procedures. If the UE fails to select cdma2000</w:t>
      </w:r>
      <w:r w:rsidRPr="00EE2884">
        <w:rPr>
          <w:vertAlign w:val="superscript"/>
        </w:rPr>
        <w:t>®</w:t>
      </w:r>
      <w:r w:rsidRPr="00EE2884">
        <w:t xml:space="preserve"> 1x radio access technology, the UE shall set the EPS update status to EU2 NOT UPDATED and </w:t>
      </w:r>
      <w:r w:rsidRPr="00EE2884">
        <w:rPr>
          <w:lang w:eastAsia="ko-KR"/>
        </w:rPr>
        <w:t>enter the state EMM-</w:t>
      </w:r>
      <w:proofErr w:type="spellStart"/>
      <w:r w:rsidRPr="00EE2884">
        <w:rPr>
          <w:lang w:eastAsia="ko-KR"/>
        </w:rPr>
        <w:t>REGISTERED.ATTEMPTING</w:t>
      </w:r>
      <w:proofErr w:type="spellEnd"/>
      <w:r w:rsidRPr="00EE2884">
        <w:rPr>
          <w:lang w:eastAsia="ko-KR"/>
        </w:rPr>
        <w:t>-TO-UPDATE</w:t>
      </w:r>
      <w:r w:rsidRPr="00EE2884">
        <w:t>; or</w:t>
      </w:r>
    </w:p>
    <w:p w14:paraId="4AA80B44" w14:textId="77777777" w:rsidR="008F0320" w:rsidRPr="00EE2884" w:rsidRDefault="008F0320" w:rsidP="008F0320">
      <w:pPr>
        <w:pStyle w:val="B2"/>
      </w:pPr>
      <w:r w:rsidRPr="00EE2884">
        <w:t>-</w:t>
      </w:r>
      <w:r w:rsidRPr="00EE2884">
        <w:tab/>
        <w:t xml:space="preserve">set the EPS update status to EU2 NOT UPDATED and </w:t>
      </w:r>
      <w:r w:rsidRPr="00EE2884">
        <w:rPr>
          <w:lang w:eastAsia="ko-KR"/>
        </w:rPr>
        <w:t>enter the state EMM-</w:t>
      </w:r>
      <w:proofErr w:type="spellStart"/>
      <w:r w:rsidRPr="00EE2884">
        <w:rPr>
          <w:lang w:eastAsia="ko-KR"/>
        </w:rPr>
        <w:t>REGISTERED.ATTEMPTING</w:t>
      </w:r>
      <w:proofErr w:type="spellEnd"/>
      <w:r w:rsidRPr="00EE2884">
        <w:rPr>
          <w:lang w:eastAsia="ko-KR"/>
        </w:rPr>
        <w:t xml:space="preserve">-TO-UPDATE, and </w:t>
      </w:r>
      <w:r w:rsidRPr="00EE2884">
        <w:t xml:space="preserve">perform cell selection </w:t>
      </w:r>
      <w:r w:rsidRPr="00EE2884">
        <w:rPr>
          <w:rFonts w:eastAsia="MS Mincho"/>
          <w:lang w:eastAsia="ja-JP"/>
        </w:rPr>
        <w:t>according to 3GPP TS 36.304 [21]</w:t>
      </w:r>
      <w:r w:rsidRPr="00EE2884" w:rsidDel="001D3007">
        <w:t>.</w:t>
      </w:r>
    </w:p>
    <w:p w14:paraId="2BC5092B" w14:textId="77777777" w:rsidR="008F0320" w:rsidRPr="00EE2884" w:rsidRDefault="008F0320" w:rsidP="008F0320">
      <w:pPr>
        <w:pStyle w:val="B1"/>
        <w:rPr>
          <w:lang w:eastAsia="ko-KR"/>
        </w:rPr>
      </w:pPr>
      <w:r w:rsidRPr="00EE2884">
        <w:tab/>
        <w:t>If the service request was not initiated for CS fallback or 1xCS fallback, the UE shall enter state EMM-REGISTERED.</w:t>
      </w:r>
    </w:p>
    <w:p w14:paraId="40FD8BD1" w14:textId="77777777" w:rsidR="008F0320" w:rsidRPr="00EE2884" w:rsidRDefault="008F0320" w:rsidP="008F0320">
      <w:pPr>
        <w:pStyle w:val="B1"/>
      </w:pPr>
      <w:r w:rsidRPr="00EE2884">
        <w:tab/>
        <w:t>The UE shall abort the service request procedure, stop timer T3417, T3417ext or T3417ext-mt and locally release any resources allocated for the service request procedure.</w:t>
      </w:r>
    </w:p>
    <w:p w14:paraId="59E9988E" w14:textId="77777777" w:rsidR="008F0320" w:rsidRPr="00EE2884" w:rsidRDefault="008F0320" w:rsidP="008F0320">
      <w:pPr>
        <w:pStyle w:val="B1"/>
      </w:pPr>
      <w:r w:rsidRPr="00EE2884">
        <w:t>c)</w:t>
      </w:r>
      <w:r w:rsidRPr="00EE2884">
        <w:tab/>
        <w:t>T3417 expired</w:t>
      </w:r>
    </w:p>
    <w:p w14:paraId="718E724C" w14:textId="77777777" w:rsidR="008F0320" w:rsidRPr="00EE2884" w:rsidRDefault="008F0320" w:rsidP="008F0320">
      <w:pPr>
        <w:pStyle w:val="B1"/>
      </w:pPr>
      <w:r w:rsidRPr="00EE2884">
        <w:tab/>
        <w:t>The UE shall enter the state EMM-REGISTERED.</w:t>
      </w:r>
    </w:p>
    <w:p w14:paraId="00C3D156" w14:textId="77777777" w:rsidR="008F0320" w:rsidRPr="00EE2884" w:rsidRDefault="008F0320" w:rsidP="008F0320">
      <w:pPr>
        <w:pStyle w:val="B1"/>
        <w:rPr>
          <w:lang w:eastAsia="zh-CN"/>
        </w:rPr>
      </w:pPr>
      <w:r w:rsidRPr="00EE2884">
        <w:tab/>
        <w:t xml:space="preserve">If the UE triggered the service request procedure in EMM-IDLE mode in order to obtain packet services, then the </w:t>
      </w:r>
      <w:r w:rsidRPr="00EE2884">
        <w:rPr>
          <w:lang w:eastAsia="ja-JP"/>
        </w:rPr>
        <w:t xml:space="preserve">EMM </w:t>
      </w:r>
      <w:r w:rsidRPr="00EE2884">
        <w:t xml:space="preserve">sublayer shall increment the service request attempt counter, abort the procedure and release locally any resources allocated for the service request procedure. </w:t>
      </w:r>
      <w:r w:rsidRPr="00EE2884">
        <w:rPr>
          <w:lang w:eastAsia="zh-CN"/>
        </w:rPr>
        <w:t>T</w:t>
      </w:r>
      <w:r w:rsidRPr="00EE2884">
        <w:rPr>
          <w:lang w:eastAsia="ko-KR"/>
        </w:rPr>
        <w:t xml:space="preserve">he </w:t>
      </w:r>
      <w:r w:rsidRPr="00EE2884">
        <w:t>service request counter shall not be incremented</w:t>
      </w:r>
      <w:r w:rsidRPr="00EE2884">
        <w:rPr>
          <w:lang w:eastAsia="zh-CN"/>
        </w:rPr>
        <w:t>,</w:t>
      </w:r>
      <w:r w:rsidRPr="00EE2884">
        <w:t xml:space="preserve"> </w:t>
      </w:r>
      <w:r w:rsidRPr="00EE2884">
        <w:rPr>
          <w:lang w:eastAsia="zh-CN"/>
        </w:rPr>
        <w:t>i</w:t>
      </w:r>
      <w:r w:rsidRPr="00EE2884">
        <w:t>f</w:t>
      </w:r>
      <w:r w:rsidRPr="00EE2884">
        <w:rPr>
          <w:lang w:eastAsia="zh-CN"/>
        </w:rPr>
        <w:t>:</w:t>
      </w:r>
    </w:p>
    <w:p w14:paraId="7342904E" w14:textId="77777777" w:rsidR="008F0320" w:rsidRPr="00EE2884" w:rsidRDefault="008F0320" w:rsidP="008F0320">
      <w:pPr>
        <w:pStyle w:val="B2"/>
      </w:pPr>
      <w:r w:rsidRPr="00EE2884">
        <w:t>-</w:t>
      </w:r>
      <w:r w:rsidRPr="00EE2884">
        <w:tab/>
        <w:t>the service request procedure is initiated to establish a PDN connection for emergency bearer services;</w:t>
      </w:r>
    </w:p>
    <w:p w14:paraId="5BA6E5CA" w14:textId="77777777" w:rsidR="008F0320" w:rsidRPr="00EE2884" w:rsidRDefault="008F0320" w:rsidP="008F0320">
      <w:pPr>
        <w:pStyle w:val="B2"/>
        <w:rPr>
          <w:lang w:eastAsia="zh-CN"/>
        </w:rPr>
      </w:pPr>
      <w:r w:rsidRPr="00EE2884">
        <w:t>-</w:t>
      </w:r>
      <w:r w:rsidRPr="00EE2884">
        <w:tab/>
      </w:r>
      <w:r w:rsidRPr="00EE2884">
        <w:rPr>
          <w:lang w:eastAsia="ko-KR"/>
        </w:rPr>
        <w:t>the UE has a PDN connection for emergency bearer services established;</w:t>
      </w:r>
    </w:p>
    <w:p w14:paraId="2CCA5984" w14:textId="77777777" w:rsidR="008F0320" w:rsidRPr="00EE2884" w:rsidRDefault="008F0320" w:rsidP="008F0320">
      <w:pPr>
        <w:pStyle w:val="B2"/>
        <w:rPr>
          <w:lang w:eastAsia="ko-KR"/>
        </w:rPr>
      </w:pPr>
      <w:r w:rsidRPr="00EE2884">
        <w:rPr>
          <w:lang w:eastAsia="zh-CN"/>
        </w:rPr>
        <w:t>-</w:t>
      </w:r>
      <w:r w:rsidRPr="00EE2884">
        <w:rPr>
          <w:lang w:eastAsia="zh-CN"/>
        </w:rPr>
        <w:tab/>
        <w:t xml:space="preserve">the </w:t>
      </w:r>
      <w:r w:rsidRPr="00EE2884">
        <w:t>UE</w:t>
      </w:r>
      <w:r w:rsidRPr="00EE2884">
        <w:rPr>
          <w:lang w:eastAsia="zh-CN"/>
        </w:rPr>
        <w:t xml:space="preserve"> is a UE </w:t>
      </w:r>
      <w:r w:rsidRPr="00EE2884">
        <w:t>configured to use AC11 – 15 in selected PLMN;</w:t>
      </w:r>
    </w:p>
    <w:p w14:paraId="69D8DC57" w14:textId="77777777" w:rsidR="008F0320" w:rsidRPr="00EE2884" w:rsidRDefault="008F0320" w:rsidP="008F0320">
      <w:pPr>
        <w:pStyle w:val="B2"/>
      </w:pPr>
      <w:r w:rsidRPr="00EE2884">
        <w:rPr>
          <w:lang w:eastAsia="ko-KR"/>
        </w:rPr>
        <w:t>-</w:t>
      </w:r>
      <w:r w:rsidRPr="00EE2884">
        <w:rPr>
          <w:lang w:eastAsia="ko-KR"/>
        </w:rPr>
        <w:tab/>
      </w:r>
      <w:r w:rsidRPr="00EE2884">
        <w:rPr>
          <w:lang w:eastAsia="zh-CN"/>
        </w:rPr>
        <w:t>the s</w:t>
      </w:r>
      <w:r w:rsidRPr="00EE2884">
        <w:t>ervice request is initiated in response to paging from the network</w:t>
      </w:r>
      <w:r w:rsidRPr="00EE2884">
        <w:rPr>
          <w:lang w:eastAsia="ko-KR"/>
        </w:rPr>
        <w:t xml:space="preserve">; </w:t>
      </w:r>
      <w:r w:rsidRPr="00EE2884">
        <w:rPr>
          <w:lang w:eastAsia="zh-CN"/>
        </w:rPr>
        <w:t>or</w:t>
      </w:r>
    </w:p>
    <w:p w14:paraId="3F89E912" w14:textId="77777777" w:rsidR="008F0320" w:rsidRPr="00EE2884" w:rsidRDefault="008F0320" w:rsidP="008F0320">
      <w:pPr>
        <w:pStyle w:val="B2"/>
        <w:rPr>
          <w:lang w:eastAsia="zh-CN"/>
        </w:rPr>
      </w:pPr>
      <w:r w:rsidRPr="00EE2884">
        <w:t>-</w:t>
      </w:r>
      <w:r w:rsidRPr="00EE2884">
        <w:tab/>
        <w:t xml:space="preserve">the UE in NB-S1 mode is requested by the upper layer to transmit user data related to an exceptional event and the UE is </w:t>
      </w:r>
      <w:r w:rsidRPr="00EE2884">
        <w:rPr>
          <w:snapToGrid w:val="0"/>
        </w:rPr>
        <w:t xml:space="preserve">allowed to use exception data reporting (see the ExceptionDataReportingAllowed leaf of the NAS configuration MO in </w:t>
      </w:r>
      <w:r w:rsidRPr="00EE2884">
        <w:t>3GPP TS 24.368 [15A] or the USIM file EF</w:t>
      </w:r>
      <w:r w:rsidRPr="00EE2884">
        <w:rPr>
          <w:vertAlign w:val="subscript"/>
        </w:rPr>
        <w:t>NASCONFIG</w:t>
      </w:r>
      <w:r w:rsidRPr="00EE2884">
        <w:t xml:space="preserve"> in </w:t>
      </w:r>
      <w:r w:rsidRPr="00EE2884">
        <w:rPr>
          <w:snapToGrid w:val="0"/>
        </w:rPr>
        <w:t>3GPP TS 31.102 [17]</w:t>
      </w:r>
      <w:r w:rsidRPr="00EE2884">
        <w:t>)</w:t>
      </w:r>
      <w:r w:rsidRPr="00EE2884">
        <w:rPr>
          <w:lang w:eastAsia="zh-CN"/>
        </w:rPr>
        <w:t>.</w:t>
      </w:r>
      <w:r w:rsidRPr="00EE2884">
        <w:t xml:space="preserve"> </w:t>
      </w:r>
    </w:p>
    <w:p w14:paraId="28BF2DDC" w14:textId="77777777" w:rsidR="008F0320" w:rsidRPr="00EE2884" w:rsidRDefault="008F0320" w:rsidP="008F0320">
      <w:pPr>
        <w:pStyle w:val="B1"/>
      </w:pPr>
      <w:r w:rsidRPr="00EE2884">
        <w:tab/>
        <w:t xml:space="preserve">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 </w:t>
      </w:r>
    </w:p>
    <w:p w14:paraId="494F0DFD" w14:textId="77777777" w:rsidR="008F0320" w:rsidRPr="00EE2884" w:rsidRDefault="008F0320" w:rsidP="008F0320">
      <w:pPr>
        <w:pStyle w:val="NO"/>
      </w:pPr>
      <w:r w:rsidRPr="00EE2884">
        <w:t>NOTE 3:</w:t>
      </w:r>
      <w:r w:rsidRPr="00EE2884">
        <w:tab/>
        <w:t xml:space="preserve">This can result in the upper layers requesting establishment of a CS voice call (if not already attempted in the CS domain), or other implementation specific mechanisms </w:t>
      </w:r>
      <w:r w:rsidRPr="00EE2884">
        <w:rPr>
          <w:lang w:eastAsia="ko-KR"/>
        </w:rPr>
        <w:t xml:space="preserve">(see </w:t>
      </w:r>
      <w:r w:rsidRPr="00EE2884">
        <w:rPr>
          <w:lang w:eastAsia="ja-JP"/>
        </w:rPr>
        <w:t>3GPP TS 24.173 [</w:t>
      </w:r>
      <w:r w:rsidRPr="00EE2884">
        <w:t>13</w:t>
      </w:r>
      <w:r w:rsidRPr="00EE2884">
        <w:rPr>
          <w:rFonts w:eastAsia="SimSun"/>
          <w:lang w:eastAsia="zh-CN"/>
        </w:rPr>
        <w:t>E</w:t>
      </w:r>
      <w:r w:rsidRPr="00EE2884">
        <w:rPr>
          <w:lang w:eastAsia="ja-JP"/>
        </w:rPr>
        <w:t>])</w:t>
      </w:r>
      <w:r w:rsidRPr="00EE2884">
        <w:t>.</w:t>
      </w:r>
    </w:p>
    <w:p w14:paraId="78D87E2B" w14:textId="77777777" w:rsidR="008F0320" w:rsidRPr="00EE2884" w:rsidRDefault="008F0320" w:rsidP="008F0320">
      <w:pPr>
        <w:pStyle w:val="B1"/>
      </w:pPr>
      <w:r w:rsidRPr="00EE2884">
        <w:tab/>
        <w:t>The UE shall not attempt service request until expiry of timer T3325 unless:</w:t>
      </w:r>
    </w:p>
    <w:p w14:paraId="246D40F7" w14:textId="77777777" w:rsidR="008F0320" w:rsidRPr="00EE2884" w:rsidRDefault="008F0320" w:rsidP="008F0320">
      <w:pPr>
        <w:pStyle w:val="B2"/>
        <w:rPr>
          <w:lang w:eastAsia="zh-CN"/>
        </w:rPr>
      </w:pPr>
      <w:r w:rsidRPr="00EE2884">
        <w:t>-</w:t>
      </w:r>
      <w:r w:rsidRPr="00EE2884">
        <w:tab/>
        <w:t>the service request is initiated in response to paging from the network;</w:t>
      </w:r>
    </w:p>
    <w:p w14:paraId="0E621BA0" w14:textId="77777777" w:rsidR="008F0320" w:rsidRPr="00EE2884" w:rsidRDefault="008F0320" w:rsidP="008F0320">
      <w:pPr>
        <w:pStyle w:val="B2"/>
        <w:rPr>
          <w:lang w:eastAsia="zh-CN"/>
        </w:rPr>
      </w:pPr>
      <w:r w:rsidRPr="00EE2884">
        <w:t>-</w:t>
      </w:r>
      <w:r w:rsidRPr="00EE2884">
        <w:tab/>
      </w:r>
      <w:r w:rsidRPr="00EE2884">
        <w:rPr>
          <w:lang w:eastAsia="zh-CN"/>
        </w:rPr>
        <w:t xml:space="preserve">the </w:t>
      </w:r>
      <w:r w:rsidRPr="00EE2884">
        <w:t>UE</w:t>
      </w:r>
      <w:r w:rsidRPr="00EE2884">
        <w:rPr>
          <w:lang w:eastAsia="zh-CN"/>
        </w:rPr>
        <w:t xml:space="preserve"> is a </w:t>
      </w:r>
      <w:r w:rsidRPr="00EE2884">
        <w:t>UE configured to use AC11 – 15 in selected PLMN</w:t>
      </w:r>
      <w:r w:rsidRPr="00EE2884">
        <w:rPr>
          <w:lang w:eastAsia="ko-KR"/>
        </w:rPr>
        <w:t>;</w:t>
      </w:r>
    </w:p>
    <w:p w14:paraId="64CA7F12" w14:textId="77777777" w:rsidR="008F0320" w:rsidRPr="00EE2884" w:rsidRDefault="008F0320" w:rsidP="008F0320">
      <w:pPr>
        <w:pStyle w:val="B2"/>
      </w:pPr>
      <w:r w:rsidRPr="00EE2884">
        <w:t>-</w:t>
      </w:r>
      <w:r w:rsidRPr="00EE2884">
        <w:tab/>
        <w:t>the service request is initiated to establish a PDN connection for emergency bearer services;</w:t>
      </w:r>
    </w:p>
    <w:p w14:paraId="4779CD59" w14:textId="77777777" w:rsidR="008F0320" w:rsidRPr="00EE2884" w:rsidRDefault="008F0320" w:rsidP="008F0320">
      <w:pPr>
        <w:pStyle w:val="B2"/>
        <w:rPr>
          <w:lang w:eastAsia="ko-KR"/>
        </w:rPr>
      </w:pPr>
      <w:r w:rsidRPr="00EE2884">
        <w:t>-</w:t>
      </w:r>
      <w:r w:rsidRPr="00EE2884">
        <w:tab/>
      </w:r>
      <w:r w:rsidRPr="00EE2884">
        <w:rPr>
          <w:lang w:eastAsia="ko-KR"/>
        </w:rPr>
        <w:t xml:space="preserve">the </w:t>
      </w:r>
      <w:r w:rsidRPr="00EE2884">
        <w:rPr>
          <w:lang w:eastAsia="zh-CN"/>
        </w:rPr>
        <w:t>UE</w:t>
      </w:r>
      <w:r w:rsidRPr="00EE2884">
        <w:rPr>
          <w:lang w:eastAsia="ko-KR"/>
        </w:rPr>
        <w:t xml:space="preserve"> has a PDN connection for emergency bearer services established;</w:t>
      </w:r>
    </w:p>
    <w:p w14:paraId="26C7BA2E" w14:textId="77777777" w:rsidR="008F0320" w:rsidRPr="00EE2884" w:rsidRDefault="008F0320" w:rsidP="008F0320">
      <w:pPr>
        <w:pStyle w:val="B2"/>
        <w:rPr>
          <w:lang w:eastAsia="zh-CN"/>
        </w:rPr>
      </w:pPr>
      <w:r w:rsidRPr="00EE2884">
        <w:rPr>
          <w:lang w:eastAsia="ko-KR"/>
        </w:rPr>
        <w:t>-</w:t>
      </w:r>
      <w:r w:rsidRPr="00EE2884">
        <w:rPr>
          <w:lang w:eastAsia="ko-KR"/>
        </w:rPr>
        <w:tab/>
        <w:t xml:space="preserve">the </w:t>
      </w:r>
      <w:r w:rsidRPr="00EE2884">
        <w:rPr>
          <w:lang w:eastAsia="zh-CN"/>
        </w:rPr>
        <w:t>UE</w:t>
      </w:r>
      <w:r w:rsidRPr="00EE2884">
        <w:rPr>
          <w:lang w:eastAsia="ko-KR"/>
        </w:rPr>
        <w:t xml:space="preserve"> is registered in a new PLMN; or</w:t>
      </w:r>
    </w:p>
    <w:p w14:paraId="573E514C" w14:textId="77777777" w:rsidR="008F0320" w:rsidRPr="00EE2884" w:rsidRDefault="008F0320" w:rsidP="008F0320">
      <w:pPr>
        <w:pStyle w:val="B2"/>
      </w:pPr>
      <w:r w:rsidRPr="00EE2884">
        <w:t>-</w:t>
      </w:r>
      <w:r w:rsidRPr="00EE2884">
        <w:tab/>
        <w:t xml:space="preserve">the UE in NB-S1 mode is requested by the upper layer to transmit user data related to an exceptional event and the UE is </w:t>
      </w:r>
      <w:r w:rsidRPr="00EE2884">
        <w:rPr>
          <w:snapToGrid w:val="0"/>
        </w:rPr>
        <w:t xml:space="preserve">allowed to use exception data reporting (see the ExceptionDataReportingAllowed leaf of the NAS configuration MO in </w:t>
      </w:r>
      <w:r w:rsidRPr="00EE2884">
        <w:t>3GPP TS 24.368 [15A] or the USIM file EF</w:t>
      </w:r>
      <w:r w:rsidRPr="00EE2884">
        <w:rPr>
          <w:vertAlign w:val="subscript"/>
        </w:rPr>
        <w:t>NASCONFIG</w:t>
      </w:r>
      <w:r w:rsidRPr="00EE2884">
        <w:t xml:space="preserve"> in </w:t>
      </w:r>
      <w:r w:rsidRPr="00EE2884">
        <w:rPr>
          <w:snapToGrid w:val="0"/>
        </w:rPr>
        <w:t>3GPP TS 31.102 [17]</w:t>
      </w:r>
      <w:r w:rsidRPr="00EE2884">
        <w:t>).</w:t>
      </w:r>
    </w:p>
    <w:p w14:paraId="0CC1C19B" w14:textId="77777777" w:rsidR="008F0320" w:rsidRPr="00EE2884" w:rsidRDefault="008F0320" w:rsidP="008F0320">
      <w:pPr>
        <w:pStyle w:val="B1"/>
      </w:pPr>
      <w:r w:rsidRPr="00EE2884">
        <w:tab/>
        <w:t>If the service request for "originating MMTEL voice" call type was triggered while T3325 is running, a notification that the service request was not accepted and that timer T3325 is running shall be provided to the upper layers.</w:t>
      </w:r>
    </w:p>
    <w:p w14:paraId="002D077E" w14:textId="77777777" w:rsidR="008F0320" w:rsidRPr="00EE2884" w:rsidRDefault="008F0320" w:rsidP="008F0320">
      <w:pPr>
        <w:pStyle w:val="NO"/>
      </w:pPr>
      <w:r w:rsidRPr="00EE2884">
        <w:t>NOTE 4:</w:t>
      </w:r>
      <w:r w:rsidRPr="00EE2884">
        <w:tab/>
        <w:t xml:space="preserve">This can result in the upper layers requesting establishment of a CS voice call (if not already attempted in the CS domain), or other implementation specific mechanisms </w:t>
      </w:r>
      <w:r w:rsidRPr="00EE2884">
        <w:rPr>
          <w:lang w:eastAsia="ko-KR"/>
        </w:rPr>
        <w:t xml:space="preserve">(see </w:t>
      </w:r>
      <w:r w:rsidRPr="00EE2884">
        <w:rPr>
          <w:lang w:eastAsia="ja-JP"/>
        </w:rPr>
        <w:t>3GPP TS 24.173 [</w:t>
      </w:r>
      <w:r w:rsidRPr="00EE2884">
        <w:t>13</w:t>
      </w:r>
      <w:r w:rsidRPr="00EE2884">
        <w:rPr>
          <w:rFonts w:eastAsia="SimSun"/>
          <w:lang w:eastAsia="zh-CN"/>
        </w:rPr>
        <w:t>E</w:t>
      </w:r>
      <w:r w:rsidRPr="00EE2884">
        <w:rPr>
          <w:lang w:eastAsia="ja-JP"/>
        </w:rPr>
        <w:t>])</w:t>
      </w:r>
      <w:r w:rsidRPr="00EE2884">
        <w:t>.</w:t>
      </w:r>
    </w:p>
    <w:p w14:paraId="5A851861" w14:textId="77777777" w:rsidR="008F0320" w:rsidRPr="00EE2884" w:rsidRDefault="008F0320" w:rsidP="008F0320">
      <w:pPr>
        <w:pStyle w:val="NO"/>
        <w:rPr>
          <w:lang w:eastAsia="zh-CN"/>
        </w:rPr>
      </w:pPr>
      <w:r w:rsidRPr="00EE2884">
        <w:rPr>
          <w:lang w:eastAsia="zh-CN"/>
        </w:rPr>
        <w:t>NOTE 5:</w:t>
      </w:r>
      <w:r w:rsidRPr="00EE2884">
        <w:rPr>
          <w:lang w:eastAsia="zh-CN"/>
        </w:rPr>
        <w:tab/>
        <w:t>The NAS signalling connection can also be released i</w:t>
      </w:r>
      <w:r w:rsidRPr="00EE2884">
        <w:t>f the UE deems that the network has failed the authentication check</w:t>
      </w:r>
      <w:r w:rsidRPr="00EE2884">
        <w:rPr>
          <w:lang w:eastAsia="zh-CN"/>
        </w:rPr>
        <w:t xml:space="preserve"> as specified in subclause 5.4.2.7.</w:t>
      </w:r>
    </w:p>
    <w:p w14:paraId="3F053681" w14:textId="77777777" w:rsidR="008F0320" w:rsidRPr="00EE2884" w:rsidRDefault="008F0320" w:rsidP="008F0320">
      <w:pPr>
        <w:pStyle w:val="B1"/>
      </w:pPr>
      <w:r w:rsidRPr="00EE2884">
        <w:tab/>
        <w:t>If the UE triggered the service request procedure in order to obtain services other than packet services from EMM-IDLE mode, then the EMM sublayer shall abort the procedure and release locally any resources allocated for the service request procedure.</w:t>
      </w:r>
    </w:p>
    <w:p w14:paraId="4608BEFE" w14:textId="77777777" w:rsidR="008F0320" w:rsidRPr="00EE2884" w:rsidRDefault="008F0320" w:rsidP="008F0320">
      <w:pPr>
        <w:pStyle w:val="B1"/>
      </w:pPr>
      <w:r w:rsidRPr="00EE2884">
        <w:tab/>
        <w:t xml:space="preserve">If the UE triggered the service request procedure in </w:t>
      </w:r>
      <w:r w:rsidRPr="00EE2884">
        <w:rPr>
          <w:lang w:eastAsia="ja-JP"/>
        </w:rPr>
        <w:t xml:space="preserve">EMM-CONNECTED mode, </w:t>
      </w:r>
      <w:r w:rsidRPr="00EE2884">
        <w:t>t</w:t>
      </w:r>
      <w:r w:rsidRPr="00EE2884">
        <w:rPr>
          <w:lang w:eastAsia="ja-JP"/>
        </w:rPr>
        <w:t xml:space="preserve">he EMM </w:t>
      </w:r>
      <w:r w:rsidRPr="00EE2884">
        <w:t>sublayer</w:t>
      </w:r>
      <w:r w:rsidRPr="00EE2884">
        <w:rPr>
          <w:lang w:eastAsia="ja-JP"/>
        </w:rPr>
        <w:t xml:space="preserve"> shall abort the procedure and consider the service request procedure with "active" flag set or the 1xCS fallback procedure as failed. The UE shall stay in EMM-CONNECTED mode.</w:t>
      </w:r>
    </w:p>
    <w:p w14:paraId="5893DEBA" w14:textId="77777777" w:rsidR="008F0320" w:rsidRPr="00EE2884" w:rsidRDefault="008F0320" w:rsidP="008F0320">
      <w:pPr>
        <w:pStyle w:val="B1"/>
      </w:pPr>
      <w:r w:rsidRPr="00EE2884">
        <w:t>d)</w:t>
      </w:r>
      <w:r w:rsidRPr="00EE2884">
        <w:tab/>
        <w:t>T3417ext or T3417ext-mt expired</w:t>
      </w:r>
    </w:p>
    <w:p w14:paraId="3BD47836" w14:textId="77777777" w:rsidR="008F0320" w:rsidRPr="00EE2884" w:rsidRDefault="008F0320" w:rsidP="008F0320">
      <w:pPr>
        <w:pStyle w:val="B1"/>
      </w:pPr>
      <w:r w:rsidRPr="00EE2884">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EE2884">
        <w:rPr>
          <w:lang w:eastAsia="ko-KR"/>
        </w:rPr>
        <w:t xml:space="preserve"> Otherwise the EMM sublayer shall indicate the abort of the service request procedure to the MM sublayer, and the UE shall also set the EPS update status to EU2 NOT UPDATED and enter the state EMM-</w:t>
      </w:r>
      <w:proofErr w:type="spellStart"/>
      <w:r w:rsidRPr="00EE2884">
        <w:rPr>
          <w:lang w:eastAsia="ko-KR"/>
        </w:rPr>
        <w:t>REGISTERED.ATTEMPTING</w:t>
      </w:r>
      <w:proofErr w:type="spellEnd"/>
      <w:r w:rsidRPr="00EE2884">
        <w:rPr>
          <w:lang w:eastAsia="ko-KR"/>
        </w:rPr>
        <w:t>-TO-UPDATE.</w:t>
      </w:r>
    </w:p>
    <w:p w14:paraId="61148602" w14:textId="77777777" w:rsidR="008F0320" w:rsidRPr="00EE2884" w:rsidRDefault="008F0320" w:rsidP="008F0320">
      <w:pPr>
        <w:pStyle w:val="B1"/>
      </w:pPr>
      <w:r w:rsidRPr="00EE2884">
        <w:tab/>
        <w:t>If a CS fallback cancellation request was received</w:t>
      </w:r>
      <w:r w:rsidRPr="00EE2884" w:rsidDel="00841A6D">
        <w:t xml:space="preserve"> </w:t>
      </w:r>
      <w:r w:rsidRPr="00EE2884">
        <w:t xml:space="preserve">the UE shall set the EPS update status to EU2 NOT UPDATED </w:t>
      </w:r>
      <w:r w:rsidRPr="00EE2884">
        <w:rPr>
          <w:lang w:eastAsia="ko-KR"/>
        </w:rPr>
        <w:t>and enter the state EMM-</w:t>
      </w:r>
      <w:proofErr w:type="spellStart"/>
      <w:r w:rsidRPr="00EE2884">
        <w:rPr>
          <w:lang w:eastAsia="ko-KR"/>
        </w:rPr>
        <w:t>REGISTERED.ATTEMPTING</w:t>
      </w:r>
      <w:proofErr w:type="spellEnd"/>
      <w:r w:rsidRPr="00EE2884">
        <w:rPr>
          <w:lang w:eastAsia="ko-KR"/>
        </w:rPr>
        <w:t>-TO-UPDATE</w:t>
      </w:r>
      <w:r w:rsidRPr="00EE2884">
        <w:t>.</w:t>
      </w:r>
    </w:p>
    <w:p w14:paraId="6B65E51F" w14:textId="77777777" w:rsidR="008F0320" w:rsidRPr="00EE2884" w:rsidRDefault="008F0320" w:rsidP="008F0320">
      <w:pPr>
        <w:pStyle w:val="B1"/>
      </w:pPr>
      <w:r w:rsidRPr="00EE2884">
        <w:t>e)</w:t>
      </w:r>
      <w:r w:rsidRPr="00EE2884">
        <w:tab/>
        <w:t>SERVICE REJECT received, other EMM cause values than those treated in subclause 5.6.1.5, and cases of EMM cause values #22, #25 and #31 if considered as abnormal cases according to subclause 5.6.1.5.</w:t>
      </w:r>
    </w:p>
    <w:p w14:paraId="3F13D3C4" w14:textId="77777777" w:rsidR="008F0320" w:rsidRPr="00EE2884" w:rsidRDefault="008F0320" w:rsidP="008F0320">
      <w:pPr>
        <w:pStyle w:val="B1"/>
        <w:rPr>
          <w:lang w:eastAsia="ko-KR"/>
        </w:rPr>
      </w:pPr>
      <w:r w:rsidRPr="00EE2884">
        <w:rPr>
          <w:lang w:eastAsia="ko-KR"/>
        </w:rPr>
        <w:tab/>
      </w:r>
      <w:r w:rsidRPr="00EE288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EE2884">
        <w:rPr>
          <w:lang w:eastAsia="ko-KR"/>
        </w:rPr>
        <w:t xml:space="preserve">and CC </w:t>
      </w:r>
      <w:r w:rsidRPr="00EE2884">
        <w:t>specific procedures</w:t>
      </w:r>
      <w:r w:rsidRPr="00EE2884">
        <w:rPr>
          <w:lang w:eastAsia="ja-JP"/>
        </w:rPr>
        <w:t xml:space="preserve"> and t</w:t>
      </w:r>
      <w:r w:rsidRPr="00EE2884">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w:t>
      </w:r>
      <w:proofErr w:type="spellStart"/>
      <w:r w:rsidRPr="00EE2884">
        <w:rPr>
          <w:lang w:eastAsia="ko-KR"/>
        </w:rPr>
        <w:t>REGISTERED.ATTEMPTING</w:t>
      </w:r>
      <w:proofErr w:type="spellEnd"/>
      <w:r w:rsidRPr="00EE2884">
        <w:rPr>
          <w:lang w:eastAsia="ko-KR"/>
        </w:rPr>
        <w:t>-TO-UPDATE.</w:t>
      </w:r>
    </w:p>
    <w:p w14:paraId="76AFE9A1" w14:textId="77777777" w:rsidR="008F0320" w:rsidRPr="00EE2884" w:rsidRDefault="008F0320" w:rsidP="008F0320">
      <w:pPr>
        <w:pStyle w:val="B1"/>
      </w:pPr>
      <w:r w:rsidRPr="00EE2884">
        <w:tab/>
        <w:t>If the service request was initiated for CS fallback and a CS fallback cancellation request was received,</w:t>
      </w:r>
      <w:r w:rsidRPr="00EE2884" w:rsidDel="002F4DC5">
        <w:t xml:space="preserve"> </w:t>
      </w:r>
      <w:r w:rsidRPr="00EE2884">
        <w:t>the UE shall set the EPS update status to EU2 NOT UPDATED and enter the state EMM-</w:t>
      </w:r>
      <w:proofErr w:type="spellStart"/>
      <w:r w:rsidRPr="00EE2884">
        <w:t>REGISTERED.ATTEMPTING</w:t>
      </w:r>
      <w:proofErr w:type="spellEnd"/>
      <w:r w:rsidRPr="00EE2884">
        <w:t>-TO-UPDATE.</w:t>
      </w:r>
    </w:p>
    <w:p w14:paraId="55A2C71D" w14:textId="77777777" w:rsidR="008F0320" w:rsidRPr="00EE2884" w:rsidRDefault="008F0320" w:rsidP="008F0320">
      <w:pPr>
        <w:pStyle w:val="B1"/>
        <w:rPr>
          <w:lang w:eastAsia="ja-JP"/>
        </w:rPr>
      </w:pPr>
      <w:r w:rsidRPr="00EE2884">
        <w:rPr>
          <w:lang w:eastAsia="ko-KR"/>
        </w:rPr>
        <w:tab/>
      </w:r>
      <w:r w:rsidRPr="00EE2884">
        <w:rPr>
          <w:lang w:eastAsia="ja-JP"/>
        </w:rPr>
        <w:t xml:space="preserve">If the </w:t>
      </w:r>
      <w:r w:rsidRPr="00EE2884">
        <w:t xml:space="preserve">service request was initiated for </w:t>
      </w:r>
      <w:r w:rsidRPr="00EE2884">
        <w:rPr>
          <w:lang w:eastAsia="ja-JP"/>
        </w:rPr>
        <w:t>1x</w:t>
      </w:r>
      <w:r w:rsidRPr="00EE2884">
        <w:t>CS fallback, the UE shall select</w:t>
      </w:r>
      <w:r w:rsidRPr="00EE2884">
        <w:rPr>
          <w:lang w:eastAsia="ja-JP"/>
        </w:rPr>
        <w:t xml:space="preserve"> cdma2000</w:t>
      </w:r>
      <w:r w:rsidRPr="00EE2884">
        <w:rPr>
          <w:vertAlign w:val="superscript"/>
          <w:lang w:eastAsia="ja-JP"/>
        </w:rPr>
        <w:t>®</w:t>
      </w:r>
      <w:r w:rsidRPr="00EE2884">
        <w:rPr>
          <w:lang w:eastAsia="ja-JP"/>
        </w:rPr>
        <w:t xml:space="preserve"> 1x radio access technology. The UE then procee</w:t>
      </w:r>
      <w:r w:rsidRPr="00EE2884">
        <w:rPr>
          <w:rFonts w:eastAsia="Batang"/>
          <w:lang w:eastAsia="ko-KR"/>
        </w:rPr>
        <w:t>d</w:t>
      </w:r>
      <w:r w:rsidRPr="00EE2884">
        <w:rPr>
          <w:lang w:eastAsia="ja-JP"/>
        </w:rPr>
        <w:t xml:space="preserve">s with appropriate </w:t>
      </w:r>
      <w:r w:rsidRPr="00EE2884">
        <w:t>cdma2000</w:t>
      </w:r>
      <w:r w:rsidRPr="00EE2884">
        <w:rPr>
          <w:vertAlign w:val="superscript"/>
          <w:lang w:eastAsia="ko-KR"/>
        </w:rPr>
        <w:t>®</w:t>
      </w:r>
      <w:r w:rsidRPr="00EE2884">
        <w:t xml:space="preserve"> 1x CS </w:t>
      </w:r>
      <w:r w:rsidRPr="00EE2884">
        <w:rPr>
          <w:lang w:eastAsia="ja-JP"/>
        </w:rPr>
        <w:t>procedures.</w:t>
      </w:r>
    </w:p>
    <w:p w14:paraId="60BD86AA" w14:textId="77777777" w:rsidR="008F0320" w:rsidRPr="00EE2884" w:rsidRDefault="008F0320" w:rsidP="008F0320">
      <w:pPr>
        <w:pStyle w:val="B1"/>
      </w:pPr>
      <w:r w:rsidRPr="00EE2884">
        <w:tab/>
        <w:t xml:space="preserve">If the service request was initiated for 1xCS fallback and the </w:t>
      </w:r>
      <w:r w:rsidRPr="00EE2884">
        <w:rPr>
          <w:lang w:eastAsia="ko-KR"/>
        </w:rPr>
        <w:t xml:space="preserve">UE </w:t>
      </w:r>
      <w:r w:rsidRPr="00EE2884">
        <w:t>has dual Rx/Tx configuration and supports enhanced 1xCS fallback, then upon entering EMM-IDLE mode the UE shall perform tracking area updating procedure.</w:t>
      </w:r>
    </w:p>
    <w:p w14:paraId="61E40D82" w14:textId="77777777" w:rsidR="008F0320" w:rsidRPr="00EE2884" w:rsidRDefault="008F0320" w:rsidP="008F0320">
      <w:pPr>
        <w:pStyle w:val="B1"/>
        <w:rPr>
          <w:lang w:eastAsia="ko-KR"/>
        </w:rPr>
      </w:pPr>
      <w:r w:rsidRPr="00EE2884">
        <w:tab/>
        <w:t>If the service request was not initiated for CS fallback or 1xCS fallback, the UE shall enter state EMM-REGISTERED.</w:t>
      </w:r>
    </w:p>
    <w:p w14:paraId="04E727B2" w14:textId="77777777" w:rsidR="008F0320" w:rsidRPr="00EE2884" w:rsidRDefault="008F0320" w:rsidP="008F0320">
      <w:pPr>
        <w:pStyle w:val="B1"/>
      </w:pPr>
      <w:r w:rsidRPr="00EE2884">
        <w:tab/>
        <w:t>The UE shall abort the service request procedure, stop timer T3417, T3417ext or T3417ext-mt and locally release any resources allocated for the service request procedure.</w:t>
      </w:r>
    </w:p>
    <w:p w14:paraId="32EA879F" w14:textId="77777777" w:rsidR="008F0320" w:rsidRPr="00EE2884" w:rsidRDefault="008F0320" w:rsidP="008F0320">
      <w:pPr>
        <w:pStyle w:val="B1"/>
      </w:pPr>
      <w:r w:rsidRPr="00EE2884">
        <w:t>f)</w:t>
      </w:r>
      <w:r w:rsidRPr="00EE2884">
        <w:tab/>
        <w:t>Tracking area updating procedure is triggered</w:t>
      </w:r>
    </w:p>
    <w:p w14:paraId="6A619BD3" w14:textId="77777777" w:rsidR="008F0320" w:rsidRPr="00EE2884" w:rsidRDefault="008F0320" w:rsidP="008F0320">
      <w:pPr>
        <w:pStyle w:val="B1"/>
      </w:pPr>
      <w:r w:rsidRPr="00EE2884">
        <w:tab/>
        <w:t xml:space="preserve">The UE shall abort the service request procedure, stop timer T3417, T3417ext or T3417ext-mt if running and perform the tracking area updating procedure. </w:t>
      </w:r>
      <w:r w:rsidRPr="00EE2884">
        <w:rPr>
          <w:lang w:eastAsia="zh-CN"/>
        </w:rPr>
        <w:t>T</w:t>
      </w:r>
      <w:r w:rsidRPr="00EE2884">
        <w:t>he "active" flag shall be set in the TRACKING AREA UPDATE REQUEST message. If the service request was initiated for CS fallback</w:t>
      </w:r>
      <w:r w:rsidRPr="00EE2884">
        <w:rPr>
          <w:lang w:eastAsia="ja-JP"/>
        </w:rPr>
        <w:t xml:space="preserve"> or 1xCS fallback</w:t>
      </w:r>
      <w:r w:rsidRPr="00EE2884">
        <w:t xml:space="preserve">, and the CS fallback cancellation request was not received, the UE shall </w:t>
      </w:r>
      <w:r w:rsidRPr="00EE2884">
        <w:rPr>
          <w:lang w:eastAsia="zh-CN"/>
        </w:rPr>
        <w:t>send the EXTENDED SERVICE REQUEST message to the MME by using the existing NAS signalling connection</w:t>
      </w:r>
      <w:r w:rsidRPr="00EE2884">
        <w:t xml:space="preserve"> after the completion of the tracking area updating procedure.</w:t>
      </w:r>
    </w:p>
    <w:p w14:paraId="3DA3EF47" w14:textId="77777777" w:rsidR="008F0320" w:rsidRPr="00EE2884" w:rsidRDefault="008F0320" w:rsidP="008F0320">
      <w:pPr>
        <w:pStyle w:val="B1"/>
      </w:pPr>
      <w:r w:rsidRPr="00EE2884">
        <w:t>g)</w:t>
      </w:r>
      <w:r w:rsidRPr="00EE2884">
        <w:tab/>
        <w:t>Switch off</w:t>
      </w:r>
    </w:p>
    <w:p w14:paraId="551F59C6" w14:textId="77777777" w:rsidR="008F0320" w:rsidRPr="00EE2884" w:rsidRDefault="008F0320" w:rsidP="008F0320">
      <w:pPr>
        <w:pStyle w:val="B1"/>
      </w:pPr>
      <w:r w:rsidRPr="00EE2884">
        <w:tab/>
        <w:t xml:space="preserve">If the UE is in state EMM-SERVICE-REQUEST-INITIATED at switch off, the detach procedure shall be performed. </w:t>
      </w:r>
    </w:p>
    <w:p w14:paraId="2EC3D8BF" w14:textId="77777777" w:rsidR="008F0320" w:rsidRPr="00EE2884" w:rsidRDefault="008F0320" w:rsidP="008F0320">
      <w:pPr>
        <w:pStyle w:val="B1"/>
      </w:pPr>
      <w:r w:rsidRPr="00EE2884">
        <w:t>h)</w:t>
      </w:r>
      <w:r w:rsidRPr="00EE2884">
        <w:tab/>
      </w:r>
      <w:r w:rsidRPr="00EE2884">
        <w:rPr>
          <w:lang w:eastAsia="zh-CN"/>
        </w:rPr>
        <w:t>Detach p</w:t>
      </w:r>
      <w:r w:rsidRPr="00EE2884">
        <w:t>rocedure collision</w:t>
      </w:r>
    </w:p>
    <w:p w14:paraId="2A5EECBB" w14:textId="77777777" w:rsidR="008F0320" w:rsidRPr="00EE2884" w:rsidRDefault="008F0320" w:rsidP="008F0320">
      <w:pPr>
        <w:pStyle w:val="B1"/>
      </w:pPr>
      <w:r w:rsidRPr="00EE2884">
        <w:tab/>
      </w:r>
      <w:r w:rsidRPr="00EE2884">
        <w:rPr>
          <w:lang w:eastAsia="zh-CN"/>
        </w:rPr>
        <w:t>EP</w:t>
      </w:r>
      <w:r w:rsidRPr="00EE2884">
        <w:t>S detach containing detach type "re-attach required":</w:t>
      </w:r>
    </w:p>
    <w:p w14:paraId="16AC9781" w14:textId="77777777" w:rsidR="008F0320" w:rsidRPr="00EE2884" w:rsidRDefault="008F0320" w:rsidP="008F0320">
      <w:pPr>
        <w:pStyle w:val="B2"/>
      </w:pPr>
      <w:r w:rsidRPr="00EE2884">
        <w:rPr>
          <w:lang w:eastAsia="zh-TW"/>
        </w:rPr>
        <w:tab/>
      </w:r>
      <w:r w:rsidRPr="00EE2884">
        <w:t>If the UE receives a DETACH REQUEST message from the network in state EMM-SERVICE-REQUEST-INITIATED, the UE shall take the following actions:</w:t>
      </w:r>
    </w:p>
    <w:p w14:paraId="763CF3F8" w14:textId="77777777" w:rsidR="008F0320" w:rsidRPr="00EE2884" w:rsidRDefault="008F0320" w:rsidP="008F0320">
      <w:pPr>
        <w:pStyle w:val="B3"/>
      </w:pPr>
      <w:r w:rsidRPr="00EE2884">
        <w:t>-</w:t>
      </w:r>
      <w:r w:rsidRPr="00EE2884">
        <w:tab/>
        <w:t xml:space="preserve">If the service request was initiated for CS fallback, the UE shall attempt to select GERAN or UTRAN radio access technology. If the UE finds a suitable GERAN or UTRAN cell, </w:t>
      </w:r>
      <w:bookmarkStart w:id="348" w:name="OLE_LINK33"/>
      <w:r w:rsidRPr="00EE2884">
        <w:t>it then proceeds with the appropriate MM, CC and GMM specific procedures</w:t>
      </w:r>
      <w:bookmarkEnd w:id="348"/>
      <w:r w:rsidRPr="00EE2884">
        <w:t xml:space="preserve"> and the EMM sublayer shall not indicate the abort of the service request procedure to the MM sublayer. Otherwise the EMM sublayer shall indicate the abort of the service request procedure to the MM sublayer;</w:t>
      </w:r>
    </w:p>
    <w:p w14:paraId="1B687592" w14:textId="77777777" w:rsidR="008F0320" w:rsidRPr="00EE2884" w:rsidRDefault="008F0320" w:rsidP="008F0320">
      <w:pPr>
        <w:pStyle w:val="B3"/>
      </w:pPr>
      <w:r w:rsidRPr="00EE2884">
        <w:t>-</w:t>
      </w:r>
      <w:r w:rsidRPr="00EE2884">
        <w:tab/>
        <w:t>If the service request was initiated for 1xCS fallback, the UE shall attempt to select cdma2000® 1x radio access technology. The UE then proceeds with appropriate cdma2000® 1x CS procedures; or</w:t>
      </w:r>
    </w:p>
    <w:p w14:paraId="11731AEA" w14:textId="77777777" w:rsidR="008F0320" w:rsidRPr="00EE2884" w:rsidRDefault="008F0320" w:rsidP="008F0320">
      <w:pPr>
        <w:pStyle w:val="B3"/>
      </w:pPr>
      <w:r w:rsidRPr="00EE2884">
        <w:t>-</w:t>
      </w:r>
      <w:r w:rsidRPr="00EE2884">
        <w:tab/>
        <w:t>If the service request was not initiated for CS fallback or 1xCS fallback, the detach procedure shall be progressed and the service request procedure shall be aborted.</w:t>
      </w:r>
    </w:p>
    <w:p w14:paraId="07DC3151" w14:textId="77777777" w:rsidR="008F0320" w:rsidRPr="00EE2884" w:rsidRDefault="008F0320" w:rsidP="008F0320">
      <w:pPr>
        <w:pStyle w:val="B1"/>
      </w:pPr>
      <w:r w:rsidRPr="00EE2884">
        <w:tab/>
      </w:r>
      <w:r w:rsidRPr="00EE2884">
        <w:rPr>
          <w:lang w:eastAsia="zh-CN"/>
        </w:rPr>
        <w:t>EP</w:t>
      </w:r>
      <w:r w:rsidRPr="00EE2884">
        <w:t>S detach containing detach type "re-attach not required":</w:t>
      </w:r>
    </w:p>
    <w:p w14:paraId="255CADA5" w14:textId="77777777" w:rsidR="008F0320" w:rsidRPr="00EE2884" w:rsidRDefault="008F0320" w:rsidP="008F0320">
      <w:pPr>
        <w:pStyle w:val="B2"/>
      </w:pPr>
      <w:r w:rsidRPr="00EE2884">
        <w:tab/>
        <w:t>If the UE receives a DETACH REQUEST message from the network in state EMM-SERVICE-REQUEST-INITIATED, the UE shall take the following actions:</w:t>
      </w:r>
    </w:p>
    <w:p w14:paraId="6F7E55C6" w14:textId="77777777" w:rsidR="008F0320" w:rsidRPr="00EE2884" w:rsidRDefault="008F0320" w:rsidP="008F0320">
      <w:pPr>
        <w:pStyle w:val="B3"/>
      </w:pPr>
      <w:r w:rsidRPr="00EE2884">
        <w:t>-</w:t>
      </w:r>
      <w:r w:rsidRPr="00EE2884">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EE2884">
        <w:rPr>
          <w:lang w:eastAsia="ja-JP"/>
        </w:rPr>
        <w:t xml:space="preserve"> or 1xCS fallback, but not for CS fallback for emergency call</w:t>
      </w:r>
      <w:r w:rsidRPr="00EE2884">
        <w:t xml:space="preserve"> or </w:t>
      </w:r>
      <w:r w:rsidRPr="00EE2884">
        <w:rPr>
          <w:lang w:eastAsia="ja-JP"/>
        </w:rPr>
        <w:t>1xCS fallback</w:t>
      </w:r>
      <w:r w:rsidRPr="00EE2884">
        <w:t xml:space="preserve"> </w:t>
      </w:r>
      <w:r w:rsidRPr="00EE2884">
        <w:rPr>
          <w:lang w:eastAsia="ja-JP"/>
        </w:rPr>
        <w:t>for emergency call</w:t>
      </w:r>
      <w:r w:rsidRPr="00EE2884">
        <w:t>, t</w:t>
      </w:r>
      <w:r w:rsidRPr="00EE2884">
        <w:rPr>
          <w:lang w:eastAsia="ja-JP"/>
        </w:rPr>
        <w:t xml:space="preserve">he EMM sublayer shall indicate to the MM sublayer </w:t>
      </w:r>
      <w:r w:rsidRPr="00EE2884">
        <w:rPr>
          <w:rFonts w:eastAsia="Batang"/>
          <w:lang w:eastAsia="ko-KR"/>
        </w:rPr>
        <w:t>or the cdma2000</w:t>
      </w:r>
      <w:r w:rsidRPr="00EE2884">
        <w:rPr>
          <w:vertAlign w:val="superscript"/>
          <w:lang w:eastAsia="ko-KR"/>
        </w:rPr>
        <w:t>®</w:t>
      </w:r>
      <w:r w:rsidRPr="00EE2884">
        <w:rPr>
          <w:rFonts w:eastAsia="Batang"/>
          <w:lang w:eastAsia="ko-KR"/>
        </w:rPr>
        <w:t xml:space="preserve"> upper layers </w:t>
      </w:r>
      <w:r w:rsidRPr="00EE2884">
        <w:rPr>
          <w:lang w:eastAsia="ja-JP"/>
        </w:rPr>
        <w:t>that the CS fallback or 1xCS fallback procedure has failed; or</w:t>
      </w:r>
    </w:p>
    <w:p w14:paraId="5CAD8E08" w14:textId="77777777" w:rsidR="008F0320" w:rsidRPr="00EE2884" w:rsidRDefault="008F0320" w:rsidP="008F0320">
      <w:pPr>
        <w:pStyle w:val="B2"/>
        <w:rPr>
          <w:lang w:eastAsia="zh-TW"/>
        </w:rPr>
      </w:pPr>
      <w:r w:rsidRPr="00EE2884">
        <w:tab/>
      </w:r>
      <w:r w:rsidRPr="00EE2884">
        <w:rPr>
          <w:lang w:eastAsia="zh-TW"/>
        </w:rPr>
        <w:t xml:space="preserve">If the </w:t>
      </w:r>
      <w:r w:rsidRPr="00EE2884">
        <w:t>DETACH REQUEST</w:t>
      </w:r>
      <w:r w:rsidRPr="00EE2884">
        <w:rPr>
          <w:lang w:eastAsia="zh-TW"/>
        </w:rPr>
        <w:t xml:space="preserve"> message contains </w:t>
      </w:r>
      <w:r w:rsidRPr="00EE2884">
        <w:rPr>
          <w:lang w:eastAsia="zh-CN"/>
        </w:rPr>
        <w:t>E</w:t>
      </w:r>
      <w:r w:rsidRPr="00EE2884">
        <w:rPr>
          <w:lang w:eastAsia="zh-TW"/>
        </w:rPr>
        <w:t xml:space="preserve">MM cause #2 </w:t>
      </w:r>
      <w:r w:rsidRPr="00EE2884">
        <w:t>"IM</w:t>
      </w:r>
      <w:r w:rsidRPr="00EE2884">
        <w:rPr>
          <w:lang w:eastAsia="zh-TW"/>
        </w:rPr>
        <w:t>SI unknown in H</w:t>
      </w:r>
      <w:r w:rsidRPr="00EE2884">
        <w:rPr>
          <w:lang w:eastAsia="zh-CN"/>
        </w:rPr>
        <w:t>SS</w:t>
      </w:r>
      <w:r w:rsidRPr="00EE2884">
        <w:t>"</w:t>
      </w:r>
      <w:r w:rsidRPr="00EE2884">
        <w:rPr>
          <w:lang w:eastAsia="zh-TW"/>
        </w:rPr>
        <w:t xml:space="preserve">, the </w:t>
      </w:r>
      <w:r w:rsidRPr="00EE2884">
        <w:rPr>
          <w:lang w:eastAsia="zh-CN"/>
        </w:rPr>
        <w:t>UE</w:t>
      </w:r>
      <w:r w:rsidRPr="00EE2884">
        <w:rPr>
          <w:lang w:eastAsia="zh-TW"/>
        </w:rPr>
        <w:t xml:space="preserve"> will follow the procedure as described below for the detach type </w:t>
      </w:r>
      <w:r w:rsidRPr="00EE2884">
        <w:t>"</w:t>
      </w:r>
      <w:r w:rsidRPr="00EE2884">
        <w:rPr>
          <w:lang w:eastAsia="zh-TW"/>
        </w:rPr>
        <w:t>IMSI detach</w:t>
      </w:r>
      <w:r w:rsidRPr="00EE2884">
        <w:t>"</w:t>
      </w:r>
      <w:r w:rsidRPr="00EE2884">
        <w:rPr>
          <w:lang w:eastAsia="zh-TW"/>
        </w:rPr>
        <w:t>.</w:t>
      </w:r>
    </w:p>
    <w:p w14:paraId="092EA18D" w14:textId="77777777" w:rsidR="008F0320" w:rsidRPr="00EE2884" w:rsidRDefault="008F0320" w:rsidP="008F0320">
      <w:pPr>
        <w:pStyle w:val="B1"/>
      </w:pPr>
      <w:r w:rsidRPr="00EE2884">
        <w:tab/>
      </w:r>
      <w:r w:rsidRPr="00EE2884">
        <w:rPr>
          <w:lang w:eastAsia="zh-CN"/>
        </w:rPr>
        <w:t>EP</w:t>
      </w:r>
      <w:r w:rsidRPr="00EE2884">
        <w:t>S detach containing detach type "</w:t>
      </w:r>
      <w:r w:rsidRPr="00EE2884">
        <w:rPr>
          <w:lang w:eastAsia="zh-TW"/>
        </w:rPr>
        <w:t>IMSI detach</w:t>
      </w:r>
      <w:r w:rsidRPr="00EE2884">
        <w:t>":</w:t>
      </w:r>
    </w:p>
    <w:p w14:paraId="5CF84D20" w14:textId="77777777" w:rsidR="008F0320" w:rsidRPr="00EE2884" w:rsidRDefault="008F0320" w:rsidP="008F0320">
      <w:pPr>
        <w:pStyle w:val="B2"/>
      </w:pPr>
      <w:r w:rsidRPr="00EE2884">
        <w:rPr>
          <w:lang w:eastAsia="zh-TW"/>
        </w:rPr>
        <w:tab/>
      </w:r>
      <w:r w:rsidRPr="00EE2884">
        <w:t>If the UE receives a DETACH REQUEST message from the network in state EMM-SERVICE-REQUEST-INITIATED, the UE shall take the following actions:</w:t>
      </w:r>
    </w:p>
    <w:p w14:paraId="3CB3B997" w14:textId="77777777" w:rsidR="008F0320" w:rsidRPr="00EE2884" w:rsidRDefault="008F0320" w:rsidP="008F0320">
      <w:pPr>
        <w:pStyle w:val="B3"/>
      </w:pPr>
      <w:r w:rsidRPr="00EE2884">
        <w:t>-</w:t>
      </w:r>
      <w:r w:rsidRPr="00EE2884">
        <w:tab/>
        <w:t>if the service request was initiated for SMS over NAS or CS fallback</w:t>
      </w:r>
      <w:r w:rsidRPr="00EE2884">
        <w:rPr>
          <w:lang w:eastAsia="ja-JP"/>
        </w:rPr>
        <w:t xml:space="preserve">, but not for CS fallback for emergency call, the UE shall abort the service request procedure and progress </w:t>
      </w:r>
      <w:r w:rsidRPr="00EE2884">
        <w:t>the detach procedure; or</w:t>
      </w:r>
    </w:p>
    <w:p w14:paraId="55E39E16" w14:textId="77777777" w:rsidR="008F0320" w:rsidRPr="00EE2884" w:rsidRDefault="008F0320" w:rsidP="008F0320">
      <w:pPr>
        <w:pStyle w:val="B3"/>
      </w:pPr>
      <w:r w:rsidRPr="00EE2884">
        <w:t>-</w:t>
      </w:r>
      <w:r w:rsidRPr="00EE2884">
        <w:tab/>
        <w:t xml:space="preserve">otherwise the </w:t>
      </w:r>
      <w:r w:rsidRPr="00EE2884">
        <w:rPr>
          <w:lang w:eastAsia="zh-TW"/>
        </w:rPr>
        <w:t>UE shall progress both procedures</w:t>
      </w:r>
      <w:r w:rsidRPr="00EE2884">
        <w:t>.</w:t>
      </w:r>
    </w:p>
    <w:p w14:paraId="18348FBB" w14:textId="77777777" w:rsidR="008F0320" w:rsidRPr="00EE2884" w:rsidRDefault="008F0320" w:rsidP="008F0320">
      <w:pPr>
        <w:pStyle w:val="B1"/>
      </w:pPr>
      <w:r w:rsidRPr="00EE2884">
        <w:t>i)</w:t>
      </w:r>
      <w:r w:rsidRPr="00EE2884">
        <w:tab/>
        <w:t>Transmission failure of SERVICE REQUEST</w:t>
      </w:r>
      <w:r w:rsidRPr="00EE2884">
        <w:rPr>
          <w:lang w:eastAsia="zh-CN"/>
        </w:rPr>
        <w:t>,</w:t>
      </w:r>
      <w:r w:rsidRPr="00EE2884">
        <w:t xml:space="preserve"> </w:t>
      </w:r>
      <w:r w:rsidRPr="00EE2884">
        <w:rPr>
          <w:lang w:eastAsia="zh-CN"/>
        </w:rPr>
        <w:t>CONTROL PLANE</w:t>
      </w:r>
      <w:r w:rsidRPr="00EE2884">
        <w:t xml:space="preserve"> SERVICE REQUEST or EXTENDED SERVICE REQUEST message indication with TAI change from lower layers</w:t>
      </w:r>
    </w:p>
    <w:p w14:paraId="337AB554" w14:textId="77777777" w:rsidR="008F0320" w:rsidRPr="00EE2884" w:rsidRDefault="008F0320" w:rsidP="008F0320">
      <w:pPr>
        <w:pStyle w:val="B1"/>
      </w:pPr>
      <w:r w:rsidRPr="00EE2884">
        <w:tab/>
        <w:t>If the current TAI is not in the TAI list, the service request procedure shall be aborted to perform the tracking area updating procedure. The "active" flag shall be set in the TRACKING AREA UPDATE REQUEST message. If the service request was initiated for CS fallback</w:t>
      </w:r>
      <w:r w:rsidRPr="00EE2884">
        <w:rPr>
          <w:lang w:eastAsia="ja-JP"/>
        </w:rPr>
        <w:t xml:space="preserve"> or 1xCS fallback</w:t>
      </w:r>
      <w:r w:rsidRPr="00EE2884">
        <w:t xml:space="preserve">, and the CS fallback cancellation request was not received, the UE shall </w:t>
      </w:r>
      <w:r w:rsidRPr="00EE2884">
        <w:rPr>
          <w:lang w:eastAsia="zh-CN"/>
        </w:rPr>
        <w:t>send the EXTENDED SERVICE REQUEST message to the MME by using the existing NAS signalling connection</w:t>
      </w:r>
      <w:r w:rsidRPr="00EE2884">
        <w:t xml:space="preserve"> after the completion of the tracking area updating procedure.</w:t>
      </w:r>
    </w:p>
    <w:p w14:paraId="058B1A6E" w14:textId="77777777" w:rsidR="008F0320" w:rsidRPr="00EE2884" w:rsidRDefault="008F0320" w:rsidP="008F0320">
      <w:pPr>
        <w:pStyle w:val="B1"/>
      </w:pPr>
      <w:r w:rsidRPr="00EE2884">
        <w:tab/>
        <w:t>If the current TAI is still part of the TAI list, the UE shall restart the service request procedure.</w:t>
      </w:r>
    </w:p>
    <w:p w14:paraId="4481A94E" w14:textId="77777777" w:rsidR="008F0320" w:rsidRPr="00EE2884" w:rsidRDefault="008F0320" w:rsidP="008F0320">
      <w:pPr>
        <w:pStyle w:val="B1"/>
      </w:pPr>
      <w:r w:rsidRPr="00EE2884">
        <w:t>j)</w:t>
      </w:r>
      <w:r w:rsidRPr="00EE2884">
        <w:tab/>
        <w:t>Transmission failure of SERVICE REQUEST</w:t>
      </w:r>
      <w:r w:rsidRPr="00EE2884">
        <w:rPr>
          <w:lang w:eastAsia="zh-CN"/>
        </w:rPr>
        <w:t>,</w:t>
      </w:r>
      <w:r w:rsidRPr="00EE2884">
        <w:t xml:space="preserve"> </w:t>
      </w:r>
      <w:r w:rsidRPr="00EE2884">
        <w:rPr>
          <w:lang w:eastAsia="zh-CN"/>
        </w:rPr>
        <w:t>CONTROL PLANE</w:t>
      </w:r>
      <w:r w:rsidRPr="00EE2884">
        <w:t xml:space="preserve"> SERVICE REQUEST or EXTENDED SERVICE REQUEST message indication without TAI change from lower layers</w:t>
      </w:r>
    </w:p>
    <w:p w14:paraId="3D48E9C8" w14:textId="77777777" w:rsidR="008F0320" w:rsidRPr="00EE2884" w:rsidRDefault="008F0320" w:rsidP="008F0320">
      <w:pPr>
        <w:pStyle w:val="B1"/>
      </w:pPr>
      <w:r w:rsidRPr="00EE2884">
        <w:tab/>
        <w:t>The UE shall restart the service request procedure.</w:t>
      </w:r>
    </w:p>
    <w:p w14:paraId="313D6C55" w14:textId="77777777" w:rsidR="008F0320" w:rsidRPr="00EE2884" w:rsidRDefault="008F0320" w:rsidP="008F0320">
      <w:pPr>
        <w:pStyle w:val="B1"/>
      </w:pPr>
      <w:r w:rsidRPr="00EE2884">
        <w:t>k)</w:t>
      </w:r>
      <w:r w:rsidRPr="00EE2884">
        <w:tab/>
        <w:t>Default or dedicated bearer set up failure</w:t>
      </w:r>
    </w:p>
    <w:p w14:paraId="1C71C815" w14:textId="77777777" w:rsidR="008F0320" w:rsidRPr="00EE2884" w:rsidRDefault="008F0320" w:rsidP="008F0320">
      <w:pPr>
        <w:pStyle w:val="B1"/>
      </w:pPr>
      <w:r w:rsidRPr="00EE2884">
        <w:tab/>
        <w:t>If the lower layers indicate a failure to set up a radio bearer, the UE shall locally deactivate the EPS bearer as described in subclause 6.4.4.6.</w:t>
      </w:r>
    </w:p>
    <w:p w14:paraId="541580E1" w14:textId="77777777" w:rsidR="008F0320" w:rsidRPr="00EE2884" w:rsidRDefault="008F0320" w:rsidP="008F0320">
      <w:pPr>
        <w:pStyle w:val="B1"/>
      </w:pPr>
      <w:r w:rsidRPr="00EE2884">
        <w:t>l)</w:t>
      </w:r>
      <w:r w:rsidRPr="00EE2884">
        <w:tab/>
        <w:t>"</w:t>
      </w:r>
      <w:r w:rsidRPr="00EE2884">
        <w:rPr>
          <w:lang w:eastAsia="zh-CN"/>
        </w:rPr>
        <w:t>Extended w</w:t>
      </w:r>
      <w:r w:rsidRPr="00EE2884">
        <w:t>ait time" from the lower layers</w:t>
      </w:r>
    </w:p>
    <w:p w14:paraId="57FE1ADE" w14:textId="77777777" w:rsidR="008F0320" w:rsidRPr="00EE2884" w:rsidRDefault="008F0320" w:rsidP="008F0320">
      <w:pPr>
        <w:pStyle w:val="B1"/>
      </w:pPr>
      <w:r w:rsidRPr="00EE2884">
        <w:tab/>
        <w:t>The UE shall abort the service request procedure, enter state EMM-REGISTERED, and stop timer T3417, T3417ext or T3417ext-mt if still running.</w:t>
      </w:r>
    </w:p>
    <w:p w14:paraId="4A599C67" w14:textId="77777777" w:rsidR="008F0320" w:rsidRPr="00EE2884" w:rsidRDefault="008F0320" w:rsidP="008F0320">
      <w:pPr>
        <w:pStyle w:val="B1"/>
      </w:pPr>
      <w:r w:rsidRPr="00EE2884">
        <w:tab/>
        <w:t xml:space="preserve">If the </w:t>
      </w:r>
      <w:r w:rsidRPr="00EE2884">
        <w:rPr>
          <w:lang w:eastAsia="ko-KR"/>
        </w:rPr>
        <w:t>EXTENDED SERVICE REQUEST</w:t>
      </w:r>
      <w:r w:rsidRPr="00EE2884">
        <w:t xml:space="preserve"> </w:t>
      </w:r>
      <w:r w:rsidRPr="00EE2884">
        <w:rPr>
          <w:lang w:eastAsia="zh-CN"/>
        </w:rPr>
        <w:t>or CONTROL PLANE</w:t>
      </w:r>
      <w:r w:rsidRPr="00EE2884">
        <w:rPr>
          <w:lang w:eastAsia="ko-KR"/>
        </w:rPr>
        <w:t xml:space="preserve"> </w:t>
      </w:r>
      <w:r w:rsidRPr="00EE2884">
        <w:t>SERVICE REQUEST message contained the low priority indicator set to "MS is configured for NAS signalling low priority", the UE shall start timer T3346 with the "Extended wait time" value.</w:t>
      </w:r>
    </w:p>
    <w:p w14:paraId="6AD1E884" w14:textId="77777777" w:rsidR="008F0320" w:rsidRPr="00EE2884" w:rsidRDefault="008F0320" w:rsidP="008F0320">
      <w:pPr>
        <w:pStyle w:val="B1"/>
        <w:rPr>
          <w:lang w:eastAsia="zh-CN"/>
        </w:rPr>
      </w:pPr>
      <w:r w:rsidRPr="00EE2884">
        <w:tab/>
        <w:t>If the SERVICE REQUEST message</w:t>
      </w:r>
      <w:r w:rsidRPr="00EE2884">
        <w:rPr>
          <w:lang w:eastAsia="zh-CN"/>
        </w:rPr>
        <w:t xml:space="preserve"> was sent by a UE </w:t>
      </w:r>
      <w:r w:rsidRPr="00EE2884">
        <w:t>configured for NAS signalling low priority, the UE shall start timer T3346 with the "Extended wait time" value.</w:t>
      </w:r>
    </w:p>
    <w:p w14:paraId="11D20CA3" w14:textId="77777777" w:rsidR="008F0320" w:rsidRPr="00EE2884" w:rsidRDefault="008F0320" w:rsidP="008F0320">
      <w:pPr>
        <w:pStyle w:val="B1"/>
      </w:pPr>
      <w:r w:rsidRPr="00EE2884">
        <w:tab/>
        <w:t xml:space="preserve">If the </w:t>
      </w:r>
      <w:r w:rsidRPr="00EE2884">
        <w:rPr>
          <w:lang w:eastAsia="ko-KR"/>
        </w:rPr>
        <w:t xml:space="preserve">EXTENDED </w:t>
      </w:r>
      <w:r w:rsidRPr="00EE2884">
        <w:t>SERVICE REQUEST</w:t>
      </w:r>
      <w:r w:rsidRPr="00EE2884">
        <w:rPr>
          <w:lang w:eastAsia="zh-CN"/>
        </w:rPr>
        <w:t xml:space="preserve"> or CONTROL PLANE</w:t>
      </w:r>
      <w:r w:rsidRPr="00EE2884">
        <w:rPr>
          <w:lang w:eastAsia="ko-KR"/>
        </w:rPr>
        <w:t xml:space="preserve"> </w:t>
      </w:r>
      <w:r w:rsidRPr="00EE2884">
        <w:t>SERVICE REQUEST message did not contain the low priority indicator set to "MS is configured for NAS signalling low priority" or if the SERVICE REQUEST message</w:t>
      </w:r>
      <w:r w:rsidRPr="00EE2884">
        <w:rPr>
          <w:lang w:eastAsia="zh-CN"/>
        </w:rPr>
        <w:t xml:space="preserve"> was sent by a UE not </w:t>
      </w:r>
      <w:r w:rsidRPr="00EE2884">
        <w:t xml:space="preserve">configured for NAS signalling low priority, the </w:t>
      </w:r>
      <w:r w:rsidRPr="00EE2884">
        <w:rPr>
          <w:lang w:eastAsia="zh-CN"/>
        </w:rPr>
        <w:t>UE is operating in NB-S1 mode and the UE is not a UE configured to use AC11 – 15 in selected PLMN, then the UE shall start timer T3346</w:t>
      </w:r>
      <w:r w:rsidRPr="00EE2884">
        <w:t xml:space="preserve"> with the "Extended wait time" value.</w:t>
      </w:r>
    </w:p>
    <w:p w14:paraId="423B8648" w14:textId="77777777" w:rsidR="008F0320" w:rsidRPr="00EE2884" w:rsidRDefault="008F0320" w:rsidP="008F0320">
      <w:pPr>
        <w:pStyle w:val="B1"/>
      </w:pPr>
      <w:r w:rsidRPr="00EE2884">
        <w:tab/>
        <w:t>In other cases the UE shall ignore the "Extended wait time".</w:t>
      </w:r>
    </w:p>
    <w:p w14:paraId="009B536C" w14:textId="77777777" w:rsidR="008F0320" w:rsidRPr="00EE2884" w:rsidRDefault="008F0320" w:rsidP="008F0320">
      <w:pPr>
        <w:pStyle w:val="B1"/>
      </w:pPr>
      <w:r w:rsidRPr="00EE2884">
        <w:tab/>
        <w:t>The UE stays in the current serving cell and applies normal cell reselection process. The service request procedure is started, if still necessary, when timer T3346 expires or is stopped.</w:t>
      </w:r>
    </w:p>
    <w:p w14:paraId="61DC12DA" w14:textId="77777777" w:rsidR="008F0320" w:rsidRPr="00EE2884" w:rsidRDefault="008F0320" w:rsidP="008F0320">
      <w:pPr>
        <w:pStyle w:val="B1"/>
      </w:pPr>
      <w:r w:rsidRPr="00EE288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EE2884">
        <w:rPr>
          <w:lang w:eastAsia="ko-KR"/>
        </w:rPr>
        <w:t xml:space="preserve"> Otherwise the EMM sublayer shall indicate the abort of the service request procedure to the MM sublayer.</w:t>
      </w:r>
    </w:p>
    <w:p w14:paraId="52CC0D03" w14:textId="77777777" w:rsidR="008F0320" w:rsidRPr="00EE2884" w:rsidRDefault="008F0320" w:rsidP="008F0320">
      <w:pPr>
        <w:pStyle w:val="NO"/>
      </w:pPr>
      <w:r w:rsidRPr="00EE2884">
        <w:t>NOTE 5:</w:t>
      </w:r>
      <w:r w:rsidRPr="00EE2884">
        <w:tab/>
        <w:t>If the UE disables the E-UTRA capability, then subsequent mobile terminating calls could fail.</w:t>
      </w:r>
    </w:p>
    <w:p w14:paraId="791C0CE5" w14:textId="77777777" w:rsidR="008F0320" w:rsidRPr="00EE2884" w:rsidRDefault="008F0320" w:rsidP="008F0320">
      <w:pPr>
        <w:pStyle w:val="B1"/>
      </w:pPr>
      <w:r w:rsidRPr="00EE288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4427A11B" w14:textId="77777777" w:rsidR="008F0320" w:rsidRPr="00EE2884" w:rsidRDefault="008F0320" w:rsidP="008F0320">
      <w:pPr>
        <w:pStyle w:val="B1"/>
      </w:pPr>
      <w:r w:rsidRPr="00EE2884">
        <w:tab/>
        <w:t>If the service request was initiated for 1xCS fallback, the UE shall select cdma2000® 1x radio access technology. The UE then procee</w:t>
      </w:r>
      <w:r w:rsidRPr="00EE2884">
        <w:rPr>
          <w:rFonts w:eastAsia="Batang"/>
        </w:rPr>
        <w:t>d</w:t>
      </w:r>
      <w:r w:rsidRPr="00EE2884">
        <w:t>s with appropriate cdma2000® 1x CS procedures.</w:t>
      </w:r>
    </w:p>
    <w:p w14:paraId="3F5C62A6" w14:textId="77777777" w:rsidR="008F0320" w:rsidRPr="00EE2884" w:rsidRDefault="008F0320" w:rsidP="008F0320">
      <w:pPr>
        <w:pStyle w:val="B1"/>
        <w:rPr>
          <w:lang w:eastAsia="ko-KR"/>
        </w:rPr>
      </w:pPr>
      <w:r w:rsidRPr="00EE2884">
        <w:tab/>
        <w:t>If the service request was initiated for 1xCS fallback</w:t>
      </w:r>
      <w:r w:rsidRPr="00EE2884">
        <w:rPr>
          <w:lang w:eastAsia="ko-KR"/>
        </w:rPr>
        <w:t xml:space="preserve"> for emergency call</w:t>
      </w:r>
      <w:r w:rsidRPr="00EE2884">
        <w:t xml:space="preserve">, the UE </w:t>
      </w:r>
      <w:r w:rsidRPr="00EE2884">
        <w:rPr>
          <w:lang w:eastAsia="ko-KR"/>
        </w:rPr>
        <w:t>may</w:t>
      </w:r>
      <w:r w:rsidRPr="00EE2884">
        <w:t xml:space="preserve"> select cdma2000® 1x radio access technology. The UE then procee</w:t>
      </w:r>
      <w:r w:rsidRPr="00EE2884">
        <w:rPr>
          <w:rFonts w:eastAsia="Batang"/>
        </w:rPr>
        <w:t>d</w:t>
      </w:r>
      <w:r w:rsidRPr="00EE2884">
        <w:t>s with appropriate cdma2000® 1x CS procedures.</w:t>
      </w:r>
    </w:p>
    <w:p w14:paraId="56414BFA" w14:textId="77777777" w:rsidR="008F0320" w:rsidRPr="00EE2884" w:rsidRDefault="008F0320" w:rsidP="008F0320">
      <w:pPr>
        <w:pStyle w:val="B1"/>
      </w:pPr>
      <w:r w:rsidRPr="00EE2884">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220C8F36" w14:textId="77777777" w:rsidR="008F0320" w:rsidRPr="00EE2884" w:rsidRDefault="008F0320" w:rsidP="008F0320">
      <w:pPr>
        <w:pStyle w:val="NO"/>
      </w:pPr>
      <w:r w:rsidRPr="00EE2884">
        <w:t>NOTE 6:</w:t>
      </w:r>
      <w:r w:rsidRPr="00EE2884">
        <w:tab/>
        <w:t>If the UE disables the E-UTRA capability, then subsequent mobile terminating calls could fail.</w:t>
      </w:r>
    </w:p>
    <w:p w14:paraId="56DED8D7" w14:textId="77777777" w:rsidR="008F0320" w:rsidRPr="00EE2884" w:rsidRDefault="008F0320" w:rsidP="008F0320">
      <w:pPr>
        <w:pStyle w:val="B1"/>
      </w:pPr>
      <w:r w:rsidRPr="00EE2884">
        <w:t>la)</w:t>
      </w:r>
      <w:r w:rsidRPr="00EE2884">
        <w:tab/>
        <w:t>"</w:t>
      </w:r>
      <w:r w:rsidRPr="00EE2884">
        <w:rPr>
          <w:lang w:eastAsia="zh-CN"/>
        </w:rPr>
        <w:t>Extended w</w:t>
      </w:r>
      <w:r w:rsidRPr="00EE2884">
        <w:t>ait time CP data" from the lower layers</w:t>
      </w:r>
    </w:p>
    <w:p w14:paraId="3E31A239" w14:textId="77777777" w:rsidR="008F0320" w:rsidRPr="00EE2884" w:rsidRDefault="008F0320" w:rsidP="008F0320">
      <w:pPr>
        <w:pStyle w:val="B1"/>
      </w:pPr>
      <w:r w:rsidRPr="00EE2884">
        <w:tab/>
        <w:t>The UE shall abort the service request procedure for transfer of user data via the control plane, enter state EMM-REGISTERED, and stop timer T3417 if still running.</w:t>
      </w:r>
    </w:p>
    <w:p w14:paraId="112930B0" w14:textId="77777777" w:rsidR="008F0320" w:rsidRPr="00EE2884" w:rsidRDefault="008F0320" w:rsidP="008F0320">
      <w:pPr>
        <w:pStyle w:val="B1"/>
      </w:pPr>
      <w:r w:rsidRPr="00EE2884">
        <w:tab/>
        <w:t xml:space="preserve">If the </w:t>
      </w:r>
      <w:r w:rsidRPr="00EE2884">
        <w:rPr>
          <w:lang w:eastAsia="zh-CN"/>
        </w:rPr>
        <w:t>UE is operating in NB-S1 mode and supports</w:t>
      </w:r>
      <w:r w:rsidRPr="00EE2884">
        <w:t xml:space="preserve"> the timer </w:t>
      </w:r>
      <w:r w:rsidRPr="00EE2884">
        <w:rPr>
          <w:lang w:eastAsia="zh-CN"/>
        </w:rPr>
        <w:t xml:space="preserve">T3448, </w:t>
      </w:r>
      <w:r w:rsidRPr="00EE2884">
        <w:t xml:space="preserve">the UE shall start the timer T3448 with the "Extended wait time CP data" value. If the </w:t>
      </w:r>
      <w:r w:rsidRPr="00EE2884">
        <w:rPr>
          <w:lang w:eastAsia="zh-CN"/>
        </w:rPr>
        <w:t>UE is operating in NB-S1 mode and does not support</w:t>
      </w:r>
      <w:r w:rsidRPr="00EE2884">
        <w:t xml:space="preserve"> the timer </w:t>
      </w:r>
      <w:r w:rsidRPr="00EE2884">
        <w:rPr>
          <w:lang w:eastAsia="zh-CN"/>
        </w:rPr>
        <w:t xml:space="preserve">T3448, </w:t>
      </w:r>
      <w:r w:rsidRPr="00EE2884">
        <w:t xml:space="preserve">the UE shall start the timer </w:t>
      </w:r>
      <w:r w:rsidRPr="00EE2884">
        <w:rPr>
          <w:lang w:eastAsia="zh-CN"/>
        </w:rPr>
        <w:t xml:space="preserve">T3346 </w:t>
      </w:r>
      <w:r w:rsidRPr="00EE2884">
        <w:t>with the "Extended wait time CP data" value.</w:t>
      </w:r>
    </w:p>
    <w:p w14:paraId="743D8A74" w14:textId="77777777" w:rsidR="008F0320" w:rsidRPr="00EE2884" w:rsidRDefault="008F0320" w:rsidP="008F0320">
      <w:pPr>
        <w:pStyle w:val="B1"/>
      </w:pPr>
      <w:r w:rsidRPr="00EE2884">
        <w:tab/>
        <w:t>In other cases the UE shall ignore the "Extended wait time CP data".</w:t>
      </w:r>
    </w:p>
    <w:p w14:paraId="77F57F05" w14:textId="77777777" w:rsidR="008F0320" w:rsidRPr="00EE2884" w:rsidRDefault="008F0320" w:rsidP="008F0320">
      <w:pPr>
        <w:pStyle w:val="B1"/>
      </w:pPr>
      <w:r w:rsidRPr="00EE2884">
        <w:tab/>
        <w:t>The UE stays in the current serving cell and applies normal cell reselection process. The service request procedure for transfer of user data via the control plane is started, if still necessary, when the timer T3448 expires or is stopped.</w:t>
      </w:r>
    </w:p>
    <w:p w14:paraId="2016DED3" w14:textId="77777777" w:rsidR="008F0320" w:rsidRPr="00EE2884" w:rsidRDefault="008F0320" w:rsidP="008F0320">
      <w:pPr>
        <w:pStyle w:val="B1"/>
      </w:pPr>
      <w:r w:rsidRPr="00EE2884">
        <w:t>m)</w:t>
      </w:r>
      <w:r w:rsidRPr="00EE2884">
        <w:tab/>
        <w:t>Timer T3346 is running</w:t>
      </w:r>
    </w:p>
    <w:p w14:paraId="286F0FCF" w14:textId="77777777" w:rsidR="008F0320" w:rsidRPr="00EE2884" w:rsidRDefault="008F0320" w:rsidP="008F0320">
      <w:pPr>
        <w:pStyle w:val="B1"/>
        <w:rPr>
          <w:lang w:eastAsia="zh-TW"/>
        </w:rPr>
      </w:pPr>
      <w:r w:rsidRPr="00EE2884">
        <w:tab/>
        <w:t>The UE shall not start the service request procedure unless</w:t>
      </w:r>
      <w:r w:rsidRPr="00EE2884">
        <w:rPr>
          <w:lang w:eastAsia="zh-TW"/>
        </w:rPr>
        <w:t>:</w:t>
      </w:r>
    </w:p>
    <w:p w14:paraId="47BE32CB" w14:textId="77777777" w:rsidR="008F0320" w:rsidRPr="00EE2884" w:rsidRDefault="008F0320" w:rsidP="008F0320">
      <w:pPr>
        <w:pStyle w:val="B2"/>
        <w:rPr>
          <w:lang w:eastAsia="zh-CN"/>
        </w:rPr>
      </w:pPr>
      <w:r w:rsidRPr="00EE2884">
        <w:rPr>
          <w:lang w:eastAsia="zh-CN"/>
        </w:rPr>
        <w:t>-</w:t>
      </w:r>
      <w:r w:rsidRPr="00EE2884">
        <w:rPr>
          <w:lang w:eastAsia="zh-CN"/>
        </w:rPr>
        <w:tab/>
        <w:t xml:space="preserve">the UE </w:t>
      </w:r>
      <w:r w:rsidRPr="00EE2884">
        <w:t>receive</w:t>
      </w:r>
      <w:r w:rsidRPr="00EE2884">
        <w:rPr>
          <w:lang w:eastAsia="zh-CN"/>
        </w:rPr>
        <w:t>s</w:t>
      </w:r>
      <w:r w:rsidRPr="00EE2884">
        <w:t xml:space="preserve"> a paging</w:t>
      </w:r>
      <w:r w:rsidRPr="00EE2884">
        <w:rPr>
          <w:lang w:eastAsia="zh-CN"/>
        </w:rPr>
        <w:t>;</w:t>
      </w:r>
    </w:p>
    <w:p w14:paraId="66AF713B" w14:textId="77777777" w:rsidR="008F0320" w:rsidRPr="00EE2884" w:rsidRDefault="008F0320" w:rsidP="008F0320">
      <w:pPr>
        <w:pStyle w:val="B2"/>
        <w:rPr>
          <w:lang w:eastAsia="ko-KR"/>
        </w:rPr>
      </w:pPr>
      <w:r w:rsidRPr="00EE2884">
        <w:rPr>
          <w:lang w:eastAsia="zh-TW"/>
        </w:rPr>
        <w:t>-</w:t>
      </w:r>
      <w:r w:rsidRPr="00EE2884">
        <w:tab/>
        <w:t xml:space="preserve">the UE is </w:t>
      </w:r>
      <w:r w:rsidRPr="00EE2884">
        <w:rPr>
          <w:lang w:eastAsia="ko-KR"/>
        </w:rPr>
        <w:t xml:space="preserve">a </w:t>
      </w:r>
      <w:r w:rsidRPr="00EE2884">
        <w:t>UE configured to use AC11 – 15 in selected PLMN</w:t>
      </w:r>
      <w:r w:rsidRPr="00EE2884">
        <w:rPr>
          <w:lang w:eastAsia="ko-KR"/>
        </w:rPr>
        <w:t>;</w:t>
      </w:r>
    </w:p>
    <w:p w14:paraId="7397DC51" w14:textId="77777777" w:rsidR="008F0320" w:rsidRPr="00EE2884" w:rsidRDefault="008F0320" w:rsidP="008F0320">
      <w:pPr>
        <w:pStyle w:val="B2"/>
        <w:rPr>
          <w:lang w:eastAsia="ko-KR"/>
        </w:rPr>
      </w:pPr>
      <w:r w:rsidRPr="00EE2884">
        <w:rPr>
          <w:lang w:eastAsia="zh-TW"/>
        </w:rPr>
        <w:t>-</w:t>
      </w:r>
      <w:r w:rsidRPr="00EE2884">
        <w:tab/>
        <w:t>the UE has a PDN connection for emergency bearer services established</w:t>
      </w:r>
      <w:r w:rsidRPr="00EE2884">
        <w:rPr>
          <w:lang w:eastAsia="ko-KR"/>
        </w:rPr>
        <w:t xml:space="preserve"> or is establishing a PDN connection for emergency bearer services; </w:t>
      </w:r>
    </w:p>
    <w:p w14:paraId="23EC013E" w14:textId="77777777" w:rsidR="008F0320" w:rsidRPr="00EE2884" w:rsidRDefault="008F0320" w:rsidP="008F0320">
      <w:pPr>
        <w:pStyle w:val="B2"/>
      </w:pPr>
      <w:r w:rsidRPr="00EE2884">
        <w:rPr>
          <w:lang w:eastAsia="zh-TW"/>
        </w:rPr>
        <w:t>-</w:t>
      </w:r>
      <w:r w:rsidRPr="00EE2884">
        <w:tab/>
        <w:t>the UE is requested by the upper layer for a CS fallback for emergency call</w:t>
      </w:r>
      <w:r w:rsidRPr="00EE2884">
        <w:rPr>
          <w:lang w:eastAsia="zh-CN"/>
        </w:rPr>
        <w:t xml:space="preserve"> or a 1x</w:t>
      </w:r>
      <w:r w:rsidRPr="00EE2884">
        <w:t xml:space="preserve">CS fallback for emergency call; </w:t>
      </w:r>
    </w:p>
    <w:p w14:paraId="2FF87E11" w14:textId="77777777" w:rsidR="008F0320" w:rsidRPr="00EE2884" w:rsidRDefault="008F0320" w:rsidP="008F0320">
      <w:pPr>
        <w:pStyle w:val="B2"/>
        <w:rPr>
          <w:lang w:eastAsia="ko-KR"/>
        </w:rPr>
      </w:pPr>
      <w:r w:rsidRPr="00EE2884">
        <w:rPr>
          <w:lang w:eastAsia="ko-KR"/>
        </w:rPr>
        <w:t>-</w:t>
      </w:r>
      <w:r w:rsidRPr="00EE2884">
        <w:rPr>
          <w:lang w:eastAsia="ko-KR"/>
        </w:rPr>
        <w:tab/>
        <w:t>the UE has a PDN connection established without the NAS signalling low priority indication or is establishing a PDN connection without the NAS signalling low priority indication and if the timer T3346 was started due to</w:t>
      </w:r>
      <w:r w:rsidRPr="00EE2884">
        <w:rPr>
          <w:lang w:eastAsia="zh-CN"/>
        </w:rPr>
        <w:t xml:space="preserve"> rejection of</w:t>
      </w:r>
      <w:r w:rsidRPr="00EE2884">
        <w:rPr>
          <w:lang w:eastAsia="ko-KR"/>
        </w:rPr>
        <w:t xml:space="preserve"> a NAS request message (</w:t>
      </w:r>
      <w:r w:rsidRPr="00EE2884">
        <w:rPr>
          <w:lang w:eastAsia="zh-CN"/>
        </w:rPr>
        <w:t xml:space="preserve">e.g. </w:t>
      </w:r>
      <w:r w:rsidRPr="00EE2884">
        <w:rPr>
          <w:lang w:eastAsia="ko-KR"/>
        </w:rPr>
        <w:t>ATTACH REQUEST, TRACKING AREA UPDATE REQUEST, EXTENDED SERVICE REQUEST or CONTROL PLANE SERVICE REQUEST) which contained the low priority indicator set to "MS is configured for NAS signalling low priority"; or</w:t>
      </w:r>
    </w:p>
    <w:p w14:paraId="6B092425" w14:textId="77777777" w:rsidR="008F0320" w:rsidRPr="00EE2884" w:rsidRDefault="008F0320" w:rsidP="008F0320">
      <w:pPr>
        <w:pStyle w:val="B2"/>
        <w:rPr>
          <w:rFonts w:eastAsia="Malgun Gothic"/>
          <w:color w:val="000000"/>
          <w:lang w:eastAsia="ko-KR"/>
        </w:rPr>
      </w:pPr>
      <w:r w:rsidRPr="00EE2884">
        <w:rPr>
          <w:lang w:eastAsia="ko-KR"/>
        </w:rPr>
        <w:t>-</w:t>
      </w:r>
      <w:r w:rsidRPr="00EE2884">
        <w:rPr>
          <w:lang w:eastAsia="ko-KR"/>
        </w:rPr>
        <w:tab/>
      </w:r>
      <w:r w:rsidRPr="00EE2884">
        <w:rPr>
          <w:rFonts w:eastAsia="Malgun Gothic"/>
          <w:color w:val="000000"/>
          <w:lang w:eastAsia="ko-KR"/>
        </w:rPr>
        <w:t>the UE in NB-S1 mode is requested by the upper layer to transmit user data related to an exceptional event and:</w:t>
      </w:r>
    </w:p>
    <w:p w14:paraId="58BC94B4" w14:textId="77777777" w:rsidR="008F0320" w:rsidRPr="00EE2884" w:rsidRDefault="008F0320" w:rsidP="008F0320">
      <w:pPr>
        <w:pStyle w:val="B3"/>
      </w:pPr>
      <w:r w:rsidRPr="00EE2884">
        <w:t>-</w:t>
      </w:r>
      <w:r w:rsidRPr="00EE2884">
        <w:tab/>
        <w:t>the UE is allowed to use exception data reporting (see the ExceptionDataReportingAllowed leaf of the</w:t>
      </w:r>
      <w:r w:rsidRPr="00EE2884">
        <w:tab/>
        <w:t>NAS configuration MO in 3GPP TS 24.368 [15A] or the USIM file EF</w:t>
      </w:r>
      <w:r w:rsidRPr="00EE2884">
        <w:rPr>
          <w:vertAlign w:val="subscript"/>
        </w:rPr>
        <w:t>NASCONFIG</w:t>
      </w:r>
      <w:r w:rsidRPr="00EE2884">
        <w:t xml:space="preserve"> in </w:t>
      </w:r>
      <w:r w:rsidRPr="00EE2884">
        <w:rPr>
          <w:snapToGrid w:val="0"/>
        </w:rPr>
        <w:t>3GPP TS 31.102 [17]</w:t>
      </w:r>
      <w:r w:rsidRPr="00EE2884">
        <w:t>); and</w:t>
      </w:r>
    </w:p>
    <w:p w14:paraId="55A1A192" w14:textId="77777777" w:rsidR="008F0320" w:rsidRPr="00EE2884" w:rsidRDefault="008F0320" w:rsidP="008F0320">
      <w:pPr>
        <w:pStyle w:val="B3"/>
        <w:rPr>
          <w:lang w:eastAsia="ko-KR"/>
        </w:rPr>
      </w:pPr>
      <w:r w:rsidRPr="00EE2884">
        <w:rPr>
          <w:lang w:eastAsia="ko-KR"/>
        </w:rPr>
        <w:t>-</w:t>
      </w:r>
      <w:r w:rsidRPr="00EE2884">
        <w:rPr>
          <w:lang w:eastAsia="ko-KR"/>
        </w:rPr>
        <w:tab/>
        <w:t xml:space="preserve">timer T3346 was not started when NAS </w:t>
      </w:r>
      <w:del w:id="349" w:author="Won, Sung (Nokia - US/Dallas)" w:date="2020-12-22T10:28:00Z">
        <w:r w:rsidRPr="00EE2884" w:rsidDel="00790F2A">
          <w:rPr>
            <w:lang w:eastAsia="ko-KR"/>
          </w:rPr>
          <w:delText>signaling</w:delText>
        </w:r>
      </w:del>
      <w:ins w:id="350" w:author="Won, Sung (Nokia - US/Dallas)" w:date="2020-12-22T10:28:00Z">
        <w:r w:rsidRPr="00EE2884">
          <w:rPr>
            <w:lang w:eastAsia="ko-KR"/>
          </w:rPr>
          <w:t>signalling</w:t>
        </w:r>
      </w:ins>
      <w:r w:rsidRPr="00EE2884">
        <w:rPr>
          <w:lang w:eastAsia="ko-KR"/>
        </w:rPr>
        <w:t xml:space="preserve"> connection was established with RRC establishment cause set to "MO exception data".</w:t>
      </w:r>
    </w:p>
    <w:p w14:paraId="34C03242" w14:textId="77777777" w:rsidR="008F0320" w:rsidRPr="00EE2884" w:rsidRDefault="008F0320" w:rsidP="008F0320">
      <w:pPr>
        <w:pStyle w:val="B1"/>
      </w:pPr>
      <w:r w:rsidRPr="00EE2884">
        <w:rPr>
          <w:lang w:eastAsia="zh-TW"/>
        </w:rPr>
        <w:tab/>
        <w:t xml:space="preserve">If the UE is in EMM-IDLE mode, </w:t>
      </w:r>
      <w:r w:rsidRPr="00EE2884">
        <w:t>the UE stays in the current serving cell and applies normal cell reselection process. The service request procedure is started, if still necessary, when timer T3346 expires or is stopped.</w:t>
      </w:r>
    </w:p>
    <w:p w14:paraId="4C54EE1C" w14:textId="77777777" w:rsidR="008F0320" w:rsidRPr="00EE2884" w:rsidRDefault="008F0320" w:rsidP="008F0320">
      <w:pPr>
        <w:pStyle w:val="B1"/>
      </w:pPr>
      <w:r w:rsidRPr="00EE2884">
        <w:tab/>
        <w:t xml:space="preserve">Upon upper layer's request for </w:t>
      </w:r>
      <w:r w:rsidRPr="00EE2884">
        <w:rPr>
          <w:lang w:eastAsia="zh-TW"/>
        </w:rPr>
        <w:t xml:space="preserve">a </w:t>
      </w:r>
      <w:r w:rsidRPr="00EE2884">
        <w:t xml:space="preserve">mobile originated CS fallback </w:t>
      </w:r>
      <w:r w:rsidRPr="00EE2884">
        <w:rPr>
          <w:lang w:eastAsia="zh-TW"/>
        </w:rPr>
        <w:t xml:space="preserve">which is not for emergency call, </w:t>
      </w:r>
      <w:r w:rsidRPr="00EE2884">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EE2884">
        <w:rPr>
          <w:lang w:eastAsia="ko-KR"/>
        </w:rPr>
        <w:t xml:space="preserve"> Otherwise the EMM sublayer shall indicate the abort of the service request procedure to the MM sublayer.</w:t>
      </w:r>
    </w:p>
    <w:p w14:paraId="713F83BB" w14:textId="77777777" w:rsidR="008F0320" w:rsidRPr="00EE2884" w:rsidRDefault="008F0320" w:rsidP="008F0320">
      <w:pPr>
        <w:pStyle w:val="NO"/>
        <w:rPr>
          <w:lang w:eastAsia="zh-TW"/>
        </w:rPr>
      </w:pPr>
      <w:r w:rsidRPr="00EE2884">
        <w:t>NOTE 7:</w:t>
      </w:r>
      <w:r w:rsidRPr="00EE2884">
        <w:tab/>
        <w:t>If the UE disables the E-UTRA capability, then subsequent mobile terminating calls could fail.</w:t>
      </w:r>
    </w:p>
    <w:p w14:paraId="2CAD9BCA" w14:textId="77777777" w:rsidR="008F0320" w:rsidRPr="00EE2884" w:rsidRDefault="008F0320" w:rsidP="008F0320">
      <w:pPr>
        <w:pStyle w:val="B1"/>
      </w:pPr>
      <w:r w:rsidRPr="00EE2884">
        <w:rPr>
          <w:lang w:eastAsia="zh-TW"/>
        </w:rPr>
        <w:tab/>
      </w:r>
      <w:r w:rsidRPr="00EE2884">
        <w:t xml:space="preserve">Upon upper layer's request for </w:t>
      </w:r>
      <w:r w:rsidRPr="00EE2884">
        <w:rPr>
          <w:lang w:eastAsia="zh-TW"/>
        </w:rPr>
        <w:t xml:space="preserve">a </w:t>
      </w:r>
      <w:r w:rsidRPr="00EE2884">
        <w:t xml:space="preserve">CS fallback </w:t>
      </w:r>
      <w:r w:rsidRPr="00EE2884">
        <w:rPr>
          <w:lang w:eastAsia="zh-TW"/>
        </w:rPr>
        <w:t>for emergency call</w:t>
      </w:r>
      <w:r w:rsidRPr="00EE2884">
        <w:t xml:space="preserve">, the UE </w:t>
      </w:r>
      <w:r w:rsidRPr="00EE2884">
        <w:rPr>
          <w:lang w:eastAsia="zh-TW"/>
        </w:rPr>
        <w:t>may</w:t>
      </w:r>
      <w:r w:rsidRPr="00EE2884">
        <w:t xml:space="preserve"> select GERAN or UTRAN radio access technology. It then proceeds with appropriate MM and CC specific procedures. The EMM sublayer shall not indicate the abort of the service request procedure to the MM sublayer.</w:t>
      </w:r>
    </w:p>
    <w:p w14:paraId="1B3E5BCB" w14:textId="77777777" w:rsidR="008F0320" w:rsidRPr="00EE2884" w:rsidRDefault="008F0320" w:rsidP="008F0320">
      <w:pPr>
        <w:pStyle w:val="B1"/>
      </w:pPr>
      <w:r w:rsidRPr="00EE2884">
        <w:tab/>
        <w:t>Upon a request from the SMS entity to send an SMS and timer T3246 is not running, the UE, if operating in CS/PS mode 1 of operation, may select GERAN or UTRAN radio access technology. It then proceeds with the appropriate MM procedure.</w:t>
      </w:r>
    </w:p>
    <w:p w14:paraId="42543231" w14:textId="77777777" w:rsidR="008F0320" w:rsidRPr="00EE2884" w:rsidRDefault="008F0320" w:rsidP="008F0320">
      <w:pPr>
        <w:pStyle w:val="NO"/>
      </w:pPr>
      <w:r w:rsidRPr="00EE2884">
        <w:t>NOTE 8:</w:t>
      </w:r>
      <w:r w:rsidRPr="00EE2884">
        <w:tab/>
        <w:t>If the UE disables the E-UTRA capability, then subsequent mobile terminating calls could fail.</w:t>
      </w:r>
    </w:p>
    <w:p w14:paraId="33166B87" w14:textId="77777777" w:rsidR="008F0320" w:rsidRPr="00EE2884" w:rsidRDefault="008F0320" w:rsidP="008F0320">
      <w:pPr>
        <w:pStyle w:val="B1"/>
      </w:pPr>
      <w:r w:rsidRPr="00EE2884">
        <w:tab/>
        <w:t xml:space="preserve">Upon upper layer's request for </w:t>
      </w:r>
      <w:r w:rsidRPr="00EE2884">
        <w:rPr>
          <w:lang w:eastAsia="zh-CN"/>
        </w:rPr>
        <w:t xml:space="preserve">a </w:t>
      </w:r>
      <w:r w:rsidRPr="00EE2884">
        <w:t>mobile originated 1x CS fallback</w:t>
      </w:r>
      <w:r w:rsidRPr="00EE2884">
        <w:rPr>
          <w:lang w:eastAsia="zh-TW"/>
        </w:rPr>
        <w:t xml:space="preserve"> which is not for emergency call</w:t>
      </w:r>
      <w:r w:rsidRPr="00EE2884">
        <w:t>, the UE shall select cdma2000® 1x radio access technology. The UE then proceeds with appropriate cdma2000® 1x CS call procedures.</w:t>
      </w:r>
    </w:p>
    <w:p w14:paraId="7E27D8D4" w14:textId="77777777" w:rsidR="008F0320" w:rsidRPr="00EE2884" w:rsidRDefault="008F0320" w:rsidP="008F0320">
      <w:pPr>
        <w:pStyle w:val="B1"/>
      </w:pPr>
      <w:r w:rsidRPr="00EE2884">
        <w:tab/>
        <w:t xml:space="preserve">Upon upper layer's request for </w:t>
      </w:r>
      <w:r w:rsidRPr="00EE2884">
        <w:rPr>
          <w:lang w:eastAsia="zh-CN"/>
        </w:rPr>
        <w:t xml:space="preserve">a </w:t>
      </w:r>
      <w:r w:rsidRPr="00EE2884">
        <w:t>1xCS fallback</w:t>
      </w:r>
      <w:r w:rsidRPr="00EE2884">
        <w:rPr>
          <w:lang w:eastAsia="zh-TW"/>
        </w:rPr>
        <w:t xml:space="preserve"> for emergency call</w:t>
      </w:r>
      <w:r w:rsidRPr="00EE2884">
        <w:t xml:space="preserve">, the UE </w:t>
      </w:r>
      <w:r w:rsidRPr="00EE2884">
        <w:rPr>
          <w:lang w:eastAsia="zh-CN"/>
        </w:rPr>
        <w:t>may</w:t>
      </w:r>
      <w:r w:rsidRPr="00EE2884">
        <w:t xml:space="preserve"> select cdma2000® 1x radio access technology. The UE then proceeds with appropriate cdma2000® 1x CS call procedures.</w:t>
      </w:r>
    </w:p>
    <w:p w14:paraId="59B64575" w14:textId="77777777" w:rsidR="008F0320" w:rsidRPr="00EE2884" w:rsidRDefault="008F0320" w:rsidP="008F0320">
      <w:pPr>
        <w:pStyle w:val="B1"/>
      </w:pPr>
      <w:r w:rsidRPr="00EE2884">
        <w:tab/>
        <w:t>If the service request procedure was triggered for an MO MMTEL voice call is started, a notification that the service request procedure was not initiated due to congestion shall be provided to the upper layers.</w:t>
      </w:r>
    </w:p>
    <w:p w14:paraId="409390DD" w14:textId="77777777" w:rsidR="008F0320" w:rsidRPr="00EE2884" w:rsidRDefault="008F0320" w:rsidP="008F0320">
      <w:pPr>
        <w:pStyle w:val="NO"/>
        <w:rPr>
          <w:lang w:eastAsia="zh-CN"/>
        </w:rPr>
      </w:pPr>
      <w:r w:rsidRPr="00EE2884">
        <w:t>NOTE 9:</w:t>
      </w:r>
      <w:r w:rsidRPr="00EE2884">
        <w:tab/>
        <w:t xml:space="preserve">This can result in the upper layers requesting establishment of the originating voice call </w:t>
      </w:r>
      <w:r w:rsidRPr="00EE2884">
        <w:rPr>
          <w:lang w:eastAsia="ja-JP"/>
        </w:rPr>
        <w:t xml:space="preserve">on an alternative manner e.g. </w:t>
      </w:r>
      <w:r w:rsidRPr="00EE2884">
        <w:t>requesting establishment of a CS voice call</w:t>
      </w:r>
      <w:r w:rsidRPr="00EE2884">
        <w:rPr>
          <w:lang w:eastAsia="ko-KR"/>
        </w:rPr>
        <w:t xml:space="preserve"> (see </w:t>
      </w:r>
      <w:r w:rsidRPr="00EE2884">
        <w:rPr>
          <w:lang w:eastAsia="ja-JP"/>
        </w:rPr>
        <w:t>3GPP TS 24.173 [</w:t>
      </w:r>
      <w:r w:rsidRPr="00EE2884">
        <w:t>13</w:t>
      </w:r>
      <w:r w:rsidRPr="00EE2884">
        <w:rPr>
          <w:rFonts w:eastAsia="SimSun"/>
          <w:lang w:eastAsia="zh-CN"/>
        </w:rPr>
        <w:t>E</w:t>
      </w:r>
      <w:r w:rsidRPr="00EE2884">
        <w:rPr>
          <w:lang w:eastAsia="ja-JP"/>
        </w:rPr>
        <w:t>])</w:t>
      </w:r>
      <w:r w:rsidRPr="00EE2884">
        <w:t>.</w:t>
      </w:r>
    </w:p>
    <w:p w14:paraId="782955AF" w14:textId="77777777" w:rsidR="008F0320" w:rsidRPr="00EE2884" w:rsidRDefault="008F0320" w:rsidP="008F0320">
      <w:pPr>
        <w:pStyle w:val="B1"/>
      </w:pPr>
      <w:r w:rsidRPr="00EE2884">
        <w:t>n)</w:t>
      </w:r>
      <w:r w:rsidRPr="00EE2884">
        <w:tab/>
        <w:t xml:space="preserve">Failure to find a suitable GERAN or UTRAN cell, after </w:t>
      </w:r>
      <w:r w:rsidRPr="00EE2884">
        <w:rPr>
          <w:lang w:eastAsia="zh-CN"/>
        </w:rPr>
        <w:t>release of t</w:t>
      </w:r>
      <w:r w:rsidRPr="00EE2884">
        <w:t xml:space="preserve">he NAS signalling connection </w:t>
      </w:r>
      <w:r w:rsidRPr="00EE2884">
        <w:rPr>
          <w:lang w:eastAsia="ja-JP"/>
        </w:rPr>
        <w:t xml:space="preserve">without "Extended wait time" and </w:t>
      </w:r>
      <w:r w:rsidRPr="00EE2884">
        <w:rPr>
          <w:lang w:eastAsia="zh-CN"/>
        </w:rPr>
        <w:t xml:space="preserve">with </w:t>
      </w:r>
      <w:r w:rsidRPr="00EE2884">
        <w:rPr>
          <w:lang w:eastAsia="ja-JP"/>
        </w:rPr>
        <w:t>redirection indication received from lower layers</w:t>
      </w:r>
      <w:r w:rsidRPr="00EE2884">
        <w:t xml:space="preserve"> when the service request was initiated for CS fallback </w:t>
      </w:r>
    </w:p>
    <w:p w14:paraId="64C90DE3" w14:textId="77777777" w:rsidR="008F0320" w:rsidRPr="00EE2884" w:rsidRDefault="008F0320" w:rsidP="008F0320">
      <w:pPr>
        <w:pStyle w:val="B1"/>
      </w:pPr>
      <w:r w:rsidRPr="00EE2884">
        <w:tab/>
        <w:t>T</w:t>
      </w:r>
      <w:r w:rsidRPr="00EE2884">
        <w:rPr>
          <w:lang w:eastAsia="ko-KR"/>
        </w:rPr>
        <w:t>he EMM sublayer shall indicate the abort of the service request procedure to the MM sublayer, and the UE shall also set the EPS update status to EU2 NOT UPDATED and enter the state EMM-</w:t>
      </w:r>
      <w:proofErr w:type="spellStart"/>
      <w:r w:rsidRPr="00EE2884">
        <w:rPr>
          <w:lang w:eastAsia="ko-KR"/>
        </w:rPr>
        <w:t>REGISTERED.ATTEMPTING</w:t>
      </w:r>
      <w:proofErr w:type="spellEnd"/>
      <w:r w:rsidRPr="00EE2884">
        <w:rPr>
          <w:lang w:eastAsia="ko-KR"/>
        </w:rPr>
        <w:t>-TO-UPDATE.</w:t>
      </w:r>
    </w:p>
    <w:p w14:paraId="1026AC49" w14:textId="77777777" w:rsidR="008F0320" w:rsidRPr="00EE2884" w:rsidRDefault="008F0320" w:rsidP="008F0320">
      <w:pPr>
        <w:pStyle w:val="B1"/>
      </w:pPr>
      <w:r w:rsidRPr="00EE2884">
        <w:tab/>
        <w:t>The UE shall abort the service request procedure, stop timer T3417ext or T3417ext-mt and locally release any resources allocated for the service request procedure.</w:t>
      </w:r>
    </w:p>
    <w:p w14:paraId="36AC38CC" w14:textId="77777777" w:rsidR="008F0320" w:rsidRPr="00EE2884" w:rsidRDefault="008F0320" w:rsidP="008F0320">
      <w:pPr>
        <w:pStyle w:val="B1"/>
        <w:rPr>
          <w:lang w:eastAsia="ja-JP"/>
        </w:rPr>
      </w:pPr>
      <w:r w:rsidRPr="00EE2884">
        <w:rPr>
          <w:lang w:eastAsia="ja-JP"/>
        </w:rPr>
        <w:t>o)</w:t>
      </w:r>
      <w:r w:rsidRPr="00EE2884">
        <w:rPr>
          <w:lang w:eastAsia="ja-JP"/>
        </w:rPr>
        <w:tab/>
        <w:t>Timer T3448 is running</w:t>
      </w:r>
    </w:p>
    <w:p w14:paraId="080BC081" w14:textId="77777777" w:rsidR="008F0320" w:rsidRPr="00EE2884" w:rsidRDefault="008F0320" w:rsidP="008F0320">
      <w:pPr>
        <w:pStyle w:val="B1"/>
      </w:pPr>
      <w:r w:rsidRPr="00EE2884">
        <w:tab/>
        <w:t xml:space="preserve">The UE </w:t>
      </w:r>
      <w:r w:rsidRPr="00EE2884">
        <w:rPr>
          <w:lang w:eastAsia="ja-JP"/>
        </w:rPr>
        <w:t>in EMM-IDLE mode</w:t>
      </w:r>
      <w:r w:rsidRPr="00EE2884">
        <w:t xml:space="preserve"> shall not initiate the service request procedure</w:t>
      </w:r>
      <w:r w:rsidRPr="00EE2884">
        <w:rPr>
          <w:lang w:eastAsia="zh-CN"/>
        </w:rPr>
        <w:t xml:space="preserve"> for transport of user data via the control plane </w:t>
      </w:r>
      <w:r w:rsidRPr="00EE2884">
        <w:t>unless:</w:t>
      </w:r>
    </w:p>
    <w:p w14:paraId="45E4D8E6" w14:textId="77777777" w:rsidR="008F0320" w:rsidRPr="00EE2884" w:rsidRDefault="008F0320" w:rsidP="008F0320">
      <w:pPr>
        <w:pStyle w:val="B2"/>
        <w:rPr>
          <w:lang w:eastAsia="zh-CN"/>
        </w:rPr>
      </w:pPr>
      <w:r w:rsidRPr="00EE2884">
        <w:t>-</w:t>
      </w:r>
      <w:r w:rsidRPr="00EE2884">
        <w:tab/>
        <w:t>the UE is a UE configured to use AC11 – 15 in selected PLMN</w:t>
      </w:r>
      <w:r w:rsidRPr="00EE2884">
        <w:rPr>
          <w:lang w:eastAsia="ko-KR"/>
        </w:rPr>
        <w:t>;</w:t>
      </w:r>
    </w:p>
    <w:p w14:paraId="7761C6B1" w14:textId="77777777" w:rsidR="008F0320" w:rsidRPr="00EE2884" w:rsidRDefault="008F0320" w:rsidP="008F0320">
      <w:pPr>
        <w:pStyle w:val="B2"/>
        <w:rPr>
          <w:lang w:eastAsia="zh-CN"/>
        </w:rPr>
      </w:pPr>
      <w:r w:rsidRPr="00EE2884">
        <w:t>-</w:t>
      </w:r>
      <w:r w:rsidRPr="00EE2884">
        <w:tab/>
        <w:t>the UE</w:t>
      </w:r>
      <w:r w:rsidRPr="00EE2884">
        <w:rPr>
          <w:lang w:eastAsia="zh-CN"/>
        </w:rPr>
        <w:t xml:space="preserve"> which is</w:t>
      </w:r>
      <w:r w:rsidRPr="00EE2884">
        <w:t xml:space="preserve"> only using EPS services with control </w:t>
      </w:r>
      <w:r w:rsidRPr="00EE2884">
        <w:rPr>
          <w:lang w:eastAsia="ko-KR"/>
        </w:rPr>
        <w:t>p</w:t>
      </w:r>
      <w:r w:rsidRPr="00EE2884">
        <w:t>lane CIoT EPS optimization received a paging;</w:t>
      </w:r>
      <w:r w:rsidRPr="00EE2884">
        <w:rPr>
          <w:lang w:eastAsia="zh-CN"/>
        </w:rPr>
        <w:t xml:space="preserve"> or</w:t>
      </w:r>
    </w:p>
    <w:p w14:paraId="7D107E04" w14:textId="77777777" w:rsidR="008F0320" w:rsidRPr="00EE2884" w:rsidRDefault="008F0320" w:rsidP="008F0320">
      <w:pPr>
        <w:pStyle w:val="B2"/>
        <w:rPr>
          <w:lang w:eastAsia="zh-CN"/>
        </w:rPr>
      </w:pPr>
      <w:r w:rsidRPr="00EE2884">
        <w:t>-</w:t>
      </w:r>
      <w:r w:rsidRPr="00EE2884">
        <w:tab/>
        <w:t>the UE in NB-S1 mode is requested by the upper layer to transmit user data related to an exceptional event and</w:t>
      </w:r>
      <w:r w:rsidRPr="00EE2884">
        <w:rPr>
          <w:lang w:eastAsia="zh-CN"/>
        </w:rPr>
        <w:t xml:space="preserve"> the UE</w:t>
      </w:r>
      <w:r w:rsidRPr="00EE2884">
        <w:rPr>
          <w:snapToGrid w:val="0"/>
        </w:rPr>
        <w:t xml:space="preserve"> </w:t>
      </w:r>
      <w:r w:rsidRPr="00EE2884">
        <w:rPr>
          <w:snapToGrid w:val="0"/>
          <w:lang w:eastAsia="zh-CN"/>
        </w:rPr>
        <w:t xml:space="preserve">is </w:t>
      </w:r>
      <w:r w:rsidRPr="00EE2884">
        <w:rPr>
          <w:snapToGrid w:val="0"/>
        </w:rPr>
        <w:t xml:space="preserve">allowed to use </w:t>
      </w:r>
      <w:r w:rsidRPr="00EE2884">
        <w:t xml:space="preserve">exception data reporting (see </w:t>
      </w:r>
      <w:r w:rsidRPr="00EE2884">
        <w:rPr>
          <w:snapToGrid w:val="0"/>
        </w:rPr>
        <w:t xml:space="preserve">the ExceptionDataReportingAllowed leaf of the NAS configuration MO in </w:t>
      </w:r>
      <w:r w:rsidRPr="00EE2884">
        <w:t>3GPP TS 24.368 [15A] or the USIM file EF</w:t>
      </w:r>
      <w:r w:rsidRPr="00EE2884">
        <w:rPr>
          <w:vertAlign w:val="subscript"/>
        </w:rPr>
        <w:t>NASCONFIG</w:t>
      </w:r>
      <w:r w:rsidRPr="00EE2884">
        <w:t xml:space="preserve"> in </w:t>
      </w:r>
      <w:r w:rsidRPr="00EE2884">
        <w:rPr>
          <w:snapToGrid w:val="0"/>
        </w:rPr>
        <w:t>3GPP TS 31.102 [17]</w:t>
      </w:r>
      <w:r w:rsidRPr="00EE2884">
        <w:t>)</w:t>
      </w:r>
      <w:r w:rsidRPr="00EE2884">
        <w:rPr>
          <w:lang w:eastAsia="zh-CN"/>
        </w:rPr>
        <w:t>.</w:t>
      </w:r>
    </w:p>
    <w:p w14:paraId="7CBF5A42" w14:textId="77777777" w:rsidR="008F0320" w:rsidRPr="00EE2884" w:rsidRDefault="008F0320" w:rsidP="008F0320">
      <w:pPr>
        <w:pStyle w:val="B1"/>
      </w:pPr>
      <w:r w:rsidRPr="00EE2884">
        <w:tab/>
        <w:t>The UE stays in the current serving cell and applies the normal cell reselection process.</w:t>
      </w:r>
    </w:p>
    <w:p w14:paraId="53F68B17" w14:textId="77777777" w:rsidR="008F0320" w:rsidRPr="00EE2884" w:rsidRDefault="008F0320" w:rsidP="008F0320">
      <w:pPr>
        <w:pStyle w:val="B1"/>
      </w:pPr>
      <w:r w:rsidRPr="00EE2884">
        <w:t>p)</w:t>
      </w:r>
      <w:r w:rsidRPr="00EE2884">
        <w:tab/>
        <w:t>Timer T3447 is running</w:t>
      </w:r>
    </w:p>
    <w:p w14:paraId="3442C799" w14:textId="77777777" w:rsidR="008F0320" w:rsidRPr="00EE2884" w:rsidRDefault="008F0320" w:rsidP="008F0320">
      <w:pPr>
        <w:pStyle w:val="B1"/>
      </w:pPr>
      <w:r w:rsidRPr="00EE2884">
        <w:tab/>
        <w:t>The UE shall not start any service request procedure unless:</w:t>
      </w:r>
    </w:p>
    <w:p w14:paraId="00F0150C" w14:textId="77777777" w:rsidR="008F0320" w:rsidRPr="00EE2884" w:rsidRDefault="008F0320" w:rsidP="008F0320">
      <w:pPr>
        <w:pStyle w:val="B2"/>
      </w:pPr>
      <w:r w:rsidRPr="00EE2884">
        <w:t>-</w:t>
      </w:r>
      <w:r w:rsidRPr="00EE2884">
        <w:tab/>
        <w:t>the UE receives a paging;</w:t>
      </w:r>
    </w:p>
    <w:p w14:paraId="15642662" w14:textId="77777777" w:rsidR="008F0320" w:rsidRPr="00EE2884" w:rsidRDefault="008F0320" w:rsidP="008F0320">
      <w:pPr>
        <w:pStyle w:val="B2"/>
      </w:pPr>
      <w:r w:rsidRPr="00EE2884">
        <w:t>-</w:t>
      </w:r>
      <w:r w:rsidRPr="00EE2884">
        <w:tab/>
        <w:t>the UE is a UE configured to use AC11 – 15 in selected PLMN;</w:t>
      </w:r>
    </w:p>
    <w:p w14:paraId="3E2139D8" w14:textId="77777777" w:rsidR="008F0320" w:rsidRPr="00EE2884" w:rsidRDefault="008F0320" w:rsidP="008F0320">
      <w:pPr>
        <w:pStyle w:val="B2"/>
      </w:pPr>
      <w:r w:rsidRPr="00EE2884">
        <w:t>-</w:t>
      </w:r>
      <w:r w:rsidRPr="00EE2884">
        <w:tab/>
        <w:t>the UE has a PDN connection for emergency bearer services established or is establishing a PDN connection for emergency bearer services.</w:t>
      </w:r>
    </w:p>
    <w:p w14:paraId="1BB4FA4F" w14:textId="77777777" w:rsidR="008F0320" w:rsidRPr="00EE2884" w:rsidRDefault="008F0320" w:rsidP="008F0320">
      <w:pPr>
        <w:pStyle w:val="B1"/>
      </w:pPr>
      <w:r w:rsidRPr="00EE2884">
        <w:tab/>
        <w:t>The UE stays in the current serving cell and applies the normal cell reselection process. The service request procedure is started, if still necessary, when timer T3447 expires.</w:t>
      </w:r>
    </w:p>
    <w:p w14:paraId="3894662E" w14:textId="77777777" w:rsidR="008F0320" w:rsidRPr="001F6E20" w:rsidRDefault="008F0320" w:rsidP="008F0320">
      <w:pPr>
        <w:jc w:val="center"/>
      </w:pPr>
      <w:r w:rsidRPr="001F6E20">
        <w:rPr>
          <w:highlight w:val="green"/>
        </w:rPr>
        <w:t>***** Next change *****</w:t>
      </w:r>
    </w:p>
    <w:p w14:paraId="5DC67F45" w14:textId="77777777" w:rsidR="008F0320" w:rsidRPr="00EE2884" w:rsidRDefault="008F0320" w:rsidP="008F0320">
      <w:pPr>
        <w:pStyle w:val="Heading5"/>
        <w:rPr>
          <w:lang w:eastAsia="zh-CN"/>
        </w:rPr>
      </w:pPr>
      <w:bookmarkStart w:id="351" w:name="_Toc20218020"/>
      <w:bookmarkStart w:id="352" w:name="_Toc27743905"/>
      <w:bookmarkStart w:id="353" w:name="_Toc35959476"/>
      <w:bookmarkStart w:id="354" w:name="_Toc45202909"/>
      <w:bookmarkStart w:id="355" w:name="_Toc45700285"/>
      <w:bookmarkStart w:id="356" w:name="_Toc51920021"/>
      <w:bookmarkStart w:id="357" w:name="_Toc59183271"/>
      <w:r w:rsidRPr="00EE2884">
        <w:rPr>
          <w:lang w:eastAsia="zh-CN"/>
        </w:rPr>
        <w:t>5.6.2.2.1.2</w:t>
      </w:r>
      <w:r w:rsidRPr="00EE2884">
        <w:rPr>
          <w:lang w:eastAsia="zh-CN"/>
        </w:rPr>
        <w:tab/>
      </w:r>
      <w:r w:rsidRPr="00EE2884">
        <w:rPr>
          <w:lang w:eastAsia="ja-JP"/>
        </w:rPr>
        <w:t xml:space="preserve">Abnormal cases </w:t>
      </w:r>
      <w:r w:rsidRPr="00EE2884">
        <w:t>on the network side</w:t>
      </w:r>
      <w:bookmarkEnd w:id="351"/>
      <w:bookmarkEnd w:id="352"/>
      <w:bookmarkEnd w:id="353"/>
      <w:bookmarkEnd w:id="354"/>
      <w:bookmarkEnd w:id="355"/>
      <w:bookmarkEnd w:id="356"/>
      <w:bookmarkEnd w:id="357"/>
    </w:p>
    <w:p w14:paraId="230D5136" w14:textId="77777777" w:rsidR="008F0320" w:rsidRPr="00EE2884" w:rsidRDefault="008F0320" w:rsidP="008F0320">
      <w:r w:rsidRPr="00EE2884">
        <w:t>The following abnormal case can be identified:</w:t>
      </w:r>
    </w:p>
    <w:p w14:paraId="50F1419C" w14:textId="77777777" w:rsidR="008F0320" w:rsidRPr="00EE2884" w:rsidRDefault="008F0320" w:rsidP="008F0320">
      <w:pPr>
        <w:pStyle w:val="B1"/>
      </w:pPr>
      <w:r w:rsidRPr="00EE2884">
        <w:rPr>
          <w:lang w:eastAsia="zh-CN"/>
        </w:rPr>
        <w:t>a</w:t>
      </w:r>
      <w:r w:rsidRPr="00EE2884">
        <w:t>)</w:t>
      </w:r>
      <w:r w:rsidRPr="00EE2884">
        <w:tab/>
        <w:t>ATTACH REQUEST message received when paging procedure is ongoing.</w:t>
      </w:r>
    </w:p>
    <w:p w14:paraId="526ED1F7" w14:textId="77777777" w:rsidR="008F0320" w:rsidRPr="00EE2884" w:rsidRDefault="008F0320" w:rsidP="008F0320">
      <w:pPr>
        <w:pStyle w:val="B1"/>
        <w:rPr>
          <w:rFonts w:eastAsia="Batang"/>
          <w:lang w:eastAsia="ko-KR"/>
        </w:rPr>
      </w:pPr>
      <w:r w:rsidRPr="00EE288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w:t>
      </w:r>
      <w:ins w:id="358" w:author="Won, Sung (Nokia - US/Dallas)" w:date="2020-12-22T10:28:00Z">
        <w:r>
          <w:t xml:space="preserve"> </w:t>
        </w:r>
      </w:ins>
      <w:r w:rsidRPr="00EE2884">
        <w:t>The paging procedure shall be aborted when the EPS authentication procedure performed during attach procedure is completed successfully.</w:t>
      </w:r>
    </w:p>
    <w:p w14:paraId="565888BC" w14:textId="77777777" w:rsidR="008F0320" w:rsidRPr="001F6E20" w:rsidRDefault="008F0320" w:rsidP="008F0320">
      <w:pPr>
        <w:jc w:val="center"/>
      </w:pPr>
      <w:r w:rsidRPr="001F6E20">
        <w:rPr>
          <w:highlight w:val="green"/>
        </w:rPr>
        <w:t>***** Next change *****</w:t>
      </w:r>
    </w:p>
    <w:p w14:paraId="08F5752B" w14:textId="77777777" w:rsidR="008F0320" w:rsidRPr="00EE2884" w:rsidRDefault="008F0320" w:rsidP="008F0320">
      <w:pPr>
        <w:pStyle w:val="Heading5"/>
        <w:rPr>
          <w:lang w:eastAsia="ja-JP"/>
        </w:rPr>
      </w:pPr>
      <w:bookmarkStart w:id="359" w:name="_Toc20218026"/>
      <w:bookmarkStart w:id="360" w:name="_Toc27743911"/>
      <w:bookmarkStart w:id="361" w:name="_Toc35959482"/>
      <w:bookmarkStart w:id="362" w:name="_Toc45202915"/>
      <w:bookmarkStart w:id="363" w:name="_Toc45700291"/>
      <w:bookmarkStart w:id="364" w:name="_Toc51920027"/>
      <w:bookmarkStart w:id="365" w:name="_Toc59183277"/>
      <w:r w:rsidRPr="00EE2884">
        <w:rPr>
          <w:lang w:eastAsia="ja-JP"/>
        </w:rPr>
        <w:t>5.6.2.3.3</w:t>
      </w:r>
      <w:r w:rsidRPr="00EE2884">
        <w:rPr>
          <w:lang w:eastAsia="ja-JP"/>
        </w:rPr>
        <w:tab/>
        <w:t xml:space="preserve">Abnormal cases </w:t>
      </w:r>
      <w:r w:rsidRPr="00EE2884">
        <w:t>on the network side</w:t>
      </w:r>
      <w:bookmarkEnd w:id="359"/>
      <w:bookmarkEnd w:id="360"/>
      <w:bookmarkEnd w:id="361"/>
      <w:bookmarkEnd w:id="362"/>
      <w:bookmarkEnd w:id="363"/>
      <w:bookmarkEnd w:id="364"/>
      <w:bookmarkEnd w:id="365"/>
    </w:p>
    <w:p w14:paraId="4B9CA0ED" w14:textId="77777777" w:rsidR="008F0320" w:rsidRPr="00EE2884" w:rsidRDefault="008F0320" w:rsidP="008F0320">
      <w:r w:rsidRPr="00EE2884">
        <w:t>The following abnormal case can be identified:</w:t>
      </w:r>
    </w:p>
    <w:p w14:paraId="52D687AD" w14:textId="77777777" w:rsidR="008F0320" w:rsidRPr="00EE2884" w:rsidRDefault="008F0320" w:rsidP="008F0320">
      <w:pPr>
        <w:pStyle w:val="B1"/>
      </w:pPr>
      <w:r w:rsidRPr="00EE2884">
        <w:t>a)</w:t>
      </w:r>
      <w:r w:rsidRPr="00EE2884">
        <w:tab/>
        <w:t>Void</w:t>
      </w:r>
    </w:p>
    <w:p w14:paraId="0B1FE10D" w14:textId="77777777" w:rsidR="008F0320" w:rsidRPr="00EE2884" w:rsidRDefault="008F0320" w:rsidP="008F0320">
      <w:pPr>
        <w:pStyle w:val="B1"/>
      </w:pPr>
      <w:r w:rsidRPr="00EE2884">
        <w:t>b)</w:t>
      </w:r>
      <w:r w:rsidRPr="00EE2884">
        <w:tab/>
        <w:t>ATTACH REQUEST message received when paging procedure is ongoing.</w:t>
      </w:r>
    </w:p>
    <w:p w14:paraId="61096419" w14:textId="77777777" w:rsidR="008F0320" w:rsidRPr="00EE2884" w:rsidRDefault="008F0320" w:rsidP="008F0320">
      <w:pPr>
        <w:pStyle w:val="B1"/>
        <w:rPr>
          <w:rFonts w:eastAsia="Batang"/>
          <w:lang w:eastAsia="ko-KR"/>
        </w:rPr>
      </w:pPr>
      <w:r w:rsidRPr="00EE288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w:t>
      </w:r>
      <w:ins w:id="366" w:author="Won, Sung (Nokia - US/Dallas)" w:date="2020-12-22T10:28:00Z">
        <w:r>
          <w:t xml:space="preserve"> </w:t>
        </w:r>
      </w:ins>
      <w:r w:rsidRPr="00EE2884">
        <w:t>The paging procedure shall be aborted when the EPS authentication procedure performed during attach procedure is completed successfully.</w:t>
      </w:r>
    </w:p>
    <w:p w14:paraId="4051EBA6" w14:textId="77777777" w:rsidR="008F0320" w:rsidRPr="00EE2884" w:rsidRDefault="008F0320" w:rsidP="008F0320">
      <w:pPr>
        <w:pStyle w:val="B1"/>
      </w:pPr>
      <w:r w:rsidRPr="00EE2884">
        <w:t>c)</w:t>
      </w:r>
      <w:r w:rsidRPr="00EE2884">
        <w:tab/>
        <w:t>TRACKING AREA UPDATE REQUEST message received in response to a CS SERVICE NOTIFICATION message</w:t>
      </w:r>
    </w:p>
    <w:p w14:paraId="21CA0D9B" w14:textId="77777777" w:rsidR="008F0320" w:rsidRPr="00EE2884" w:rsidRDefault="008F0320" w:rsidP="008F0320">
      <w:pPr>
        <w:pStyle w:val="B1"/>
      </w:pPr>
      <w:r w:rsidRPr="00EE2884">
        <w:tab/>
        <w:t>If the network receives a TRACKING AREA UPDATE REQUEST message in response to a CS SERVICE NOTIFICATION message, the network shall progress the tracking area updating procedure.</w:t>
      </w:r>
    </w:p>
    <w:p w14:paraId="5F78C607" w14:textId="77777777" w:rsidR="008F0320" w:rsidRPr="00EE2884" w:rsidRDefault="008F0320" w:rsidP="008F0320">
      <w:pPr>
        <w:pStyle w:val="NO"/>
      </w:pPr>
      <w:r w:rsidRPr="00EE2884">
        <w:t>NOTE:</w:t>
      </w:r>
      <w:r w:rsidRPr="00EE2884">
        <w:tab/>
        <w:t>After completion of the tracking area updating procedure the UE can accept or reject the CS fallback by sending an EXTENDED SERVICE REQUEST message.</w:t>
      </w:r>
    </w:p>
    <w:p w14:paraId="3751E8C3" w14:textId="77777777" w:rsidR="008F0320" w:rsidRPr="00EE2884" w:rsidRDefault="008F0320" w:rsidP="008F0320">
      <w:pPr>
        <w:pStyle w:val="B1"/>
      </w:pPr>
      <w:r w:rsidRPr="00EE2884">
        <w:t>d)</w:t>
      </w:r>
      <w:r w:rsidRPr="00EE2884">
        <w:tab/>
        <w:t>DETACH REQUEST message received in response to a CS SERVICE NOTIFICATION message</w:t>
      </w:r>
    </w:p>
    <w:p w14:paraId="5C5B6218" w14:textId="77777777" w:rsidR="008F0320" w:rsidRPr="00EE2884" w:rsidRDefault="008F0320" w:rsidP="008F0320">
      <w:pPr>
        <w:pStyle w:val="B1"/>
      </w:pPr>
      <w:r w:rsidRPr="00EE2884">
        <w:tab/>
        <w:t>If the network receives a DETACH REQUEST message with detach type "IMSI detach" or "combined EPS/IMSI detach" in response to a CS SERVICE NOTIFICATION message, the network shall progress the detach procedure.</w:t>
      </w:r>
    </w:p>
    <w:p w14:paraId="05DF5AFD" w14:textId="77777777" w:rsidR="008F0320" w:rsidRPr="001F6E20" w:rsidRDefault="008F0320" w:rsidP="008F0320">
      <w:pPr>
        <w:jc w:val="center"/>
      </w:pPr>
      <w:r w:rsidRPr="001F6E20">
        <w:rPr>
          <w:highlight w:val="green"/>
        </w:rPr>
        <w:t>***** Next change *****</w:t>
      </w:r>
    </w:p>
    <w:p w14:paraId="135F19EA" w14:textId="77777777" w:rsidR="008F0320" w:rsidRPr="00EE2884" w:rsidRDefault="008F0320" w:rsidP="008F0320">
      <w:pPr>
        <w:pStyle w:val="Heading4"/>
      </w:pPr>
      <w:bookmarkStart w:id="367" w:name="_Toc20218032"/>
      <w:bookmarkStart w:id="368" w:name="_Toc27743917"/>
      <w:bookmarkStart w:id="369" w:name="_Toc35959488"/>
      <w:bookmarkStart w:id="370" w:name="_Toc45202921"/>
      <w:bookmarkStart w:id="371" w:name="_Toc45700297"/>
      <w:bookmarkStart w:id="372" w:name="_Toc51920033"/>
      <w:bookmarkStart w:id="373" w:name="_Toc59183283"/>
      <w:r w:rsidRPr="00EE2884">
        <w:t>5.6.3.4</w:t>
      </w:r>
      <w:r w:rsidRPr="00EE2884">
        <w:tab/>
        <w:t>Abnormal cases in the UE</w:t>
      </w:r>
      <w:bookmarkEnd w:id="367"/>
      <w:bookmarkEnd w:id="368"/>
      <w:bookmarkEnd w:id="369"/>
      <w:bookmarkEnd w:id="370"/>
      <w:bookmarkEnd w:id="371"/>
      <w:bookmarkEnd w:id="372"/>
      <w:bookmarkEnd w:id="373"/>
    </w:p>
    <w:p w14:paraId="4271E878" w14:textId="77777777" w:rsidR="008F0320" w:rsidRPr="00EE2884" w:rsidRDefault="008F0320" w:rsidP="008F0320">
      <w:r w:rsidRPr="00EE2884">
        <w:t>The following abnormal case can be identified:</w:t>
      </w:r>
    </w:p>
    <w:p w14:paraId="26F021DB" w14:textId="77777777" w:rsidR="008F0320" w:rsidRPr="00EE2884" w:rsidRDefault="008F0320" w:rsidP="008F0320">
      <w:pPr>
        <w:pStyle w:val="B1"/>
      </w:pPr>
      <w:r w:rsidRPr="00EE2884">
        <w:t>a)</w:t>
      </w:r>
      <w:r w:rsidRPr="00EE2884">
        <w:tab/>
        <w:t>Timer T3346 is running</w:t>
      </w:r>
    </w:p>
    <w:p w14:paraId="654F955D" w14:textId="77777777" w:rsidR="008F0320" w:rsidRPr="00EE2884" w:rsidRDefault="008F0320" w:rsidP="008F0320">
      <w:pPr>
        <w:pStyle w:val="B1"/>
      </w:pPr>
      <w:r w:rsidRPr="00EE2884">
        <w:tab/>
        <w:t>The UE shall not send an UPLINK NAS TRANSPORT message unless:</w:t>
      </w:r>
    </w:p>
    <w:p w14:paraId="39220393" w14:textId="77777777" w:rsidR="008F0320" w:rsidRPr="00EE2884" w:rsidRDefault="008F0320" w:rsidP="008F0320">
      <w:pPr>
        <w:pStyle w:val="B2"/>
      </w:pPr>
      <w:r w:rsidRPr="00EE2884">
        <w:t>-</w:t>
      </w:r>
      <w:r w:rsidRPr="00EE2884">
        <w:tab/>
        <w:t>the UE is a UE configured to use AC11 – 15 in selected PLMN;</w:t>
      </w:r>
    </w:p>
    <w:p w14:paraId="68F002BB" w14:textId="77777777" w:rsidR="008F0320" w:rsidRPr="00EE2884" w:rsidRDefault="008F0320" w:rsidP="008F0320">
      <w:pPr>
        <w:pStyle w:val="B2"/>
      </w:pPr>
      <w:r w:rsidRPr="00EE2884">
        <w:t>-</w:t>
      </w:r>
      <w:r w:rsidRPr="00EE2884">
        <w:tab/>
        <w:t>the UE has a PDN connection for emergency bearer services established; or</w:t>
      </w:r>
    </w:p>
    <w:p w14:paraId="5AA5A217" w14:textId="77777777" w:rsidR="008F0320" w:rsidRPr="00EE2884" w:rsidRDefault="008F0320" w:rsidP="008F0320">
      <w:pPr>
        <w:pStyle w:val="B2"/>
      </w:pPr>
      <w:r w:rsidRPr="00EE2884">
        <w:t>-</w:t>
      </w:r>
      <w:r w:rsidRPr="00EE2884">
        <w:tab/>
        <w:t>the UE is configured for dual priority and has a PDN connection established without low access priority but the timer T3346 was started in response to NAS signalling request with low access priority.</w:t>
      </w:r>
    </w:p>
    <w:p w14:paraId="1F482440" w14:textId="77777777" w:rsidR="008F0320" w:rsidRPr="00EE2884" w:rsidRDefault="008F0320" w:rsidP="008F0320">
      <w:pPr>
        <w:pStyle w:val="B1"/>
      </w:pPr>
      <w:r w:rsidRPr="00EE2884">
        <w:t>-</w:t>
      </w:r>
      <w:r w:rsidRPr="00EE2884">
        <w:tab/>
        <w:t>The UPLINK NAS TRANSPORT message can be sent, if still necessary, when timer T3346 expires or is stopped.</w:t>
      </w:r>
    </w:p>
    <w:p w14:paraId="2DA36133" w14:textId="77777777" w:rsidR="008F0320" w:rsidRPr="00EE2884" w:rsidRDefault="008F0320" w:rsidP="008F0320">
      <w:pPr>
        <w:pStyle w:val="B1"/>
      </w:pPr>
      <w:r w:rsidRPr="00EE2884">
        <w:t>b)</w:t>
      </w:r>
      <w:r w:rsidRPr="00EE2884">
        <w:tab/>
        <w:t>Timer T3447 is running</w:t>
      </w:r>
    </w:p>
    <w:p w14:paraId="6FD4B2F9" w14:textId="77777777" w:rsidR="008F0320" w:rsidRPr="00EE2884" w:rsidRDefault="008F0320" w:rsidP="008F0320">
      <w:pPr>
        <w:pStyle w:val="B1"/>
      </w:pPr>
      <w:r w:rsidRPr="00EE2884">
        <w:tab/>
        <w:t>The UE shall not send an UPLINK NAS TRANSPORT message when the UE is in EMM-CONNECTED mode after the UE attached without PDN connection, unless:</w:t>
      </w:r>
    </w:p>
    <w:p w14:paraId="4DE2E54E" w14:textId="77777777" w:rsidR="008F0320" w:rsidRPr="00EE2884" w:rsidRDefault="008F0320" w:rsidP="008F0320">
      <w:pPr>
        <w:pStyle w:val="B2"/>
      </w:pPr>
      <w:r w:rsidRPr="00EE2884">
        <w:t>-</w:t>
      </w:r>
      <w:r w:rsidRPr="00EE2884">
        <w:tab/>
        <w:t>the UE is a UE configured to use AC11 – 15 in the selected PLMN; or</w:t>
      </w:r>
    </w:p>
    <w:p w14:paraId="1483BC14" w14:textId="77777777" w:rsidR="008F0320" w:rsidRPr="00EE2884" w:rsidRDefault="008F0320" w:rsidP="008F0320">
      <w:pPr>
        <w:pStyle w:val="B2"/>
      </w:pPr>
      <w:r w:rsidRPr="00EE2884">
        <w:t>-</w:t>
      </w:r>
      <w:r w:rsidRPr="00EE2884">
        <w:tab/>
        <w:t xml:space="preserve">a network initiated </w:t>
      </w:r>
      <w:del w:id="374" w:author="Won, Sung (Nokia - US/Dallas)" w:date="2020-12-22T10:29:00Z">
        <w:r w:rsidRPr="00EE2884" w:rsidDel="00790F2A">
          <w:delText>signaling</w:delText>
        </w:r>
      </w:del>
      <w:ins w:id="375" w:author="Won, Sung (Nokia - US/Dallas)" w:date="2020-12-22T10:29:00Z">
        <w:r w:rsidRPr="00EE2884">
          <w:t>signalling</w:t>
        </w:r>
      </w:ins>
      <w:r w:rsidRPr="00EE2884">
        <w:t xml:space="preserve"> message has been received.</w:t>
      </w:r>
    </w:p>
    <w:p w14:paraId="1CD2FD78" w14:textId="77777777" w:rsidR="008F0320" w:rsidRPr="00EE2884" w:rsidRDefault="008F0320" w:rsidP="008F0320">
      <w:pPr>
        <w:pStyle w:val="B1"/>
      </w:pPr>
      <w:r w:rsidRPr="00EE2884">
        <w:tab/>
        <w:t>The UPLINK NAS TRANSPORT message can be sent, if still necessary, when timer T3447 expires.</w:t>
      </w:r>
    </w:p>
    <w:p w14:paraId="39E387B1" w14:textId="77777777" w:rsidR="008F0320" w:rsidRPr="001F6E20" w:rsidRDefault="008F0320" w:rsidP="008F0320">
      <w:pPr>
        <w:jc w:val="center"/>
      </w:pPr>
      <w:r w:rsidRPr="001F6E20">
        <w:rPr>
          <w:highlight w:val="green"/>
        </w:rPr>
        <w:t>***** Next change *****</w:t>
      </w:r>
    </w:p>
    <w:p w14:paraId="55763DAC" w14:textId="77777777" w:rsidR="008F0320" w:rsidRPr="00EE2884" w:rsidRDefault="008F0320" w:rsidP="008F0320">
      <w:pPr>
        <w:pStyle w:val="Heading4"/>
      </w:pPr>
      <w:bookmarkStart w:id="376" w:name="_Toc20218038"/>
      <w:bookmarkStart w:id="377" w:name="_Toc27743923"/>
      <w:bookmarkStart w:id="378" w:name="_Toc35959494"/>
      <w:bookmarkStart w:id="379" w:name="_Toc45202927"/>
      <w:bookmarkStart w:id="380" w:name="_Toc45700303"/>
      <w:bookmarkStart w:id="381" w:name="_Toc51920039"/>
      <w:bookmarkStart w:id="382" w:name="_Toc59183289"/>
      <w:r w:rsidRPr="00EE2884">
        <w:t>5.6.4.4</w:t>
      </w:r>
      <w:r w:rsidRPr="00EE2884">
        <w:tab/>
        <w:t>Abnormal cases in the UE</w:t>
      </w:r>
      <w:bookmarkEnd w:id="376"/>
      <w:bookmarkEnd w:id="377"/>
      <w:bookmarkEnd w:id="378"/>
      <w:bookmarkEnd w:id="379"/>
      <w:bookmarkEnd w:id="380"/>
      <w:bookmarkEnd w:id="381"/>
      <w:bookmarkEnd w:id="382"/>
    </w:p>
    <w:p w14:paraId="3428DE4E" w14:textId="77777777" w:rsidR="008F0320" w:rsidRPr="00EE2884" w:rsidRDefault="008F0320" w:rsidP="008F0320">
      <w:r w:rsidRPr="00EE2884">
        <w:t>The following abnormal case can be identified:</w:t>
      </w:r>
    </w:p>
    <w:p w14:paraId="1EE5229E" w14:textId="77777777" w:rsidR="008F0320" w:rsidRPr="00EE2884" w:rsidRDefault="008F0320" w:rsidP="008F0320">
      <w:pPr>
        <w:pStyle w:val="B1"/>
      </w:pPr>
      <w:r w:rsidRPr="00EE2884">
        <w:t>a)</w:t>
      </w:r>
      <w:r w:rsidRPr="00EE2884">
        <w:tab/>
        <w:t>Timer T3346 is running</w:t>
      </w:r>
    </w:p>
    <w:p w14:paraId="576DB76D" w14:textId="77777777" w:rsidR="008F0320" w:rsidRPr="00EE2884" w:rsidRDefault="008F0320" w:rsidP="008F0320">
      <w:pPr>
        <w:pStyle w:val="B1"/>
      </w:pPr>
      <w:r w:rsidRPr="00EE2884">
        <w:tab/>
        <w:t>The UE shall not send an UPLINK GENERIC NAS TRANSPORT message unless:</w:t>
      </w:r>
    </w:p>
    <w:p w14:paraId="2722BAFF" w14:textId="77777777" w:rsidR="008F0320" w:rsidRPr="00EE2884" w:rsidRDefault="008F0320" w:rsidP="008F0320">
      <w:pPr>
        <w:pStyle w:val="B2"/>
      </w:pPr>
      <w:r w:rsidRPr="00EE2884">
        <w:tab/>
        <w:t>the UE is a UE configured to use AC11 – 15 in selected PLMN;</w:t>
      </w:r>
    </w:p>
    <w:p w14:paraId="7A6C9FC6" w14:textId="77777777" w:rsidR="008F0320" w:rsidRPr="00EE2884" w:rsidRDefault="008F0320" w:rsidP="008F0320">
      <w:pPr>
        <w:pStyle w:val="B2"/>
      </w:pPr>
      <w:r w:rsidRPr="00EE2884">
        <w:t>-</w:t>
      </w:r>
      <w:r w:rsidRPr="00EE2884">
        <w:tab/>
        <w:t>the UE has a PDN connection for emergency bearer services established; or</w:t>
      </w:r>
    </w:p>
    <w:p w14:paraId="343A78A6" w14:textId="77777777" w:rsidR="008F0320" w:rsidRPr="00EE2884" w:rsidRDefault="008F0320" w:rsidP="008F0320">
      <w:pPr>
        <w:pStyle w:val="B2"/>
      </w:pPr>
      <w:r w:rsidRPr="00EE2884">
        <w:tab/>
        <w:t>the UE is configured for dual priority and has a PDN connection established without low access priority but the timer T3346 was started in response to NAS signalling request with low access priority.</w:t>
      </w:r>
    </w:p>
    <w:p w14:paraId="42334CC0" w14:textId="77777777" w:rsidR="008F0320" w:rsidRPr="00EE2884" w:rsidRDefault="008F0320" w:rsidP="008F0320">
      <w:pPr>
        <w:pStyle w:val="B1"/>
      </w:pPr>
      <w:r w:rsidRPr="00EE2884">
        <w:t>The UPLINK GENERIC NAS TRANSPORT message can be sent, if still necessary, when timer T3346 expires or is stopped.</w:t>
      </w:r>
    </w:p>
    <w:p w14:paraId="4514306D" w14:textId="77777777" w:rsidR="008F0320" w:rsidRPr="00EE2884" w:rsidRDefault="008F0320" w:rsidP="008F0320">
      <w:pPr>
        <w:pStyle w:val="B1"/>
      </w:pPr>
      <w:r w:rsidRPr="00EE2884">
        <w:t>b)</w:t>
      </w:r>
      <w:r w:rsidRPr="00EE2884">
        <w:tab/>
        <w:t>Timer T3447 is running</w:t>
      </w:r>
    </w:p>
    <w:p w14:paraId="329294CC" w14:textId="77777777" w:rsidR="008F0320" w:rsidRPr="00EE2884" w:rsidRDefault="008F0320" w:rsidP="008F0320">
      <w:pPr>
        <w:pStyle w:val="B1"/>
      </w:pPr>
      <w:r w:rsidRPr="00EE2884">
        <w:tab/>
        <w:t>The UE shall not send an UPLINK GENERIC NAS TRANSPORT message when the UE is in EMM-CONNECTED mode, unless:</w:t>
      </w:r>
    </w:p>
    <w:p w14:paraId="3C632FB9" w14:textId="77777777" w:rsidR="008F0320" w:rsidRPr="00EE2884" w:rsidRDefault="008F0320" w:rsidP="008F0320">
      <w:pPr>
        <w:pStyle w:val="B2"/>
      </w:pPr>
      <w:r w:rsidRPr="00EE2884">
        <w:t>-</w:t>
      </w:r>
      <w:r w:rsidRPr="00EE2884">
        <w:tab/>
        <w:t>the UE is a UE configured to use AC11 – 15 in the selected PLMN;</w:t>
      </w:r>
    </w:p>
    <w:p w14:paraId="442AAF56" w14:textId="77777777" w:rsidR="008F0320" w:rsidRPr="00EE2884" w:rsidRDefault="008F0320" w:rsidP="008F0320">
      <w:pPr>
        <w:pStyle w:val="B2"/>
      </w:pPr>
      <w:r w:rsidRPr="00EE2884">
        <w:t>-</w:t>
      </w:r>
      <w:r w:rsidRPr="00EE2884">
        <w:tab/>
        <w:t>the UE has a PDN connection for emergency bearer services established; or</w:t>
      </w:r>
    </w:p>
    <w:p w14:paraId="34955BFF" w14:textId="77777777" w:rsidR="008F0320" w:rsidRPr="00EE2884" w:rsidRDefault="008F0320" w:rsidP="008F0320">
      <w:pPr>
        <w:pStyle w:val="B2"/>
      </w:pPr>
      <w:r w:rsidRPr="00EE2884">
        <w:t>-</w:t>
      </w:r>
      <w:r w:rsidRPr="00EE2884">
        <w:tab/>
        <w:t xml:space="preserve">a network initiated </w:t>
      </w:r>
      <w:del w:id="383" w:author="Won, Sung (Nokia - US/Dallas)" w:date="2020-12-22T10:29:00Z">
        <w:r w:rsidRPr="00EE2884" w:rsidDel="00790F2A">
          <w:delText>signaling</w:delText>
        </w:r>
      </w:del>
      <w:ins w:id="384" w:author="Won, Sung (Nokia - US/Dallas)" w:date="2020-12-22T10:29:00Z">
        <w:r w:rsidRPr="00EE2884">
          <w:t>signalling</w:t>
        </w:r>
      </w:ins>
      <w:r w:rsidRPr="00EE2884">
        <w:t xml:space="preserve"> message has been received.</w:t>
      </w:r>
    </w:p>
    <w:p w14:paraId="60F712BC" w14:textId="77777777" w:rsidR="008F0320" w:rsidRPr="00EE2884" w:rsidRDefault="008F0320" w:rsidP="008F0320">
      <w:pPr>
        <w:pStyle w:val="B1"/>
      </w:pPr>
      <w:r w:rsidRPr="00EE2884">
        <w:t>The UPLINK GENERIC NAS TRANSPORT message can be sent, if still necessary, when timer T3447 expires.</w:t>
      </w:r>
    </w:p>
    <w:p w14:paraId="0E215E79" w14:textId="77777777" w:rsidR="008F0320" w:rsidRPr="001F6E20" w:rsidRDefault="008F0320" w:rsidP="008F0320">
      <w:pPr>
        <w:jc w:val="center"/>
      </w:pPr>
      <w:r w:rsidRPr="001F6E20">
        <w:rPr>
          <w:highlight w:val="green"/>
        </w:rPr>
        <w:t>***** Next change *****</w:t>
      </w:r>
    </w:p>
    <w:p w14:paraId="0256E251" w14:textId="77777777" w:rsidR="008F0320" w:rsidRPr="00EE2884" w:rsidRDefault="008F0320" w:rsidP="008F0320">
      <w:pPr>
        <w:pStyle w:val="Heading3"/>
      </w:pPr>
      <w:bookmarkStart w:id="385" w:name="_Toc20218065"/>
      <w:bookmarkStart w:id="386" w:name="_Toc27743950"/>
      <w:bookmarkStart w:id="387" w:name="_Toc35959521"/>
      <w:bookmarkStart w:id="388" w:name="_Toc45202954"/>
      <w:bookmarkStart w:id="389" w:name="_Toc45700330"/>
      <w:bookmarkStart w:id="390" w:name="_Toc51920066"/>
      <w:bookmarkStart w:id="391" w:name="_Toc59183316"/>
      <w:r w:rsidRPr="00EE2884">
        <w:t>6.2.2</w:t>
      </w:r>
      <w:r w:rsidRPr="00EE2884">
        <w:tab/>
        <w:t>IP address allocation via NAS signalling</w:t>
      </w:r>
      <w:bookmarkEnd w:id="385"/>
      <w:bookmarkEnd w:id="386"/>
      <w:bookmarkEnd w:id="387"/>
      <w:bookmarkEnd w:id="388"/>
      <w:bookmarkEnd w:id="389"/>
      <w:bookmarkEnd w:id="390"/>
      <w:bookmarkEnd w:id="391"/>
    </w:p>
    <w:p w14:paraId="5A34FF70" w14:textId="77777777" w:rsidR="008F0320" w:rsidRPr="00EE2884" w:rsidRDefault="008F0320" w:rsidP="008F0320">
      <w:r w:rsidRPr="00EE2884">
        <w:rPr>
          <w:rFonts w:eastAsia="MS Mincho"/>
        </w:rPr>
        <w:t xml:space="preserve">The UE </w:t>
      </w:r>
      <w:r w:rsidRPr="00EE2884">
        <w:rPr>
          <w:rFonts w:eastAsia="SimSun"/>
          <w:lang w:eastAsia="zh-CN"/>
        </w:rPr>
        <w:t>shall</w:t>
      </w:r>
      <w:r w:rsidRPr="00EE2884">
        <w:rPr>
          <w:rFonts w:eastAsia="MS Mincho"/>
        </w:rPr>
        <w:t xml:space="preserve"> set</w:t>
      </w:r>
      <w:r w:rsidRPr="00EE2884">
        <w:rPr>
          <w:rFonts w:eastAsia="SimSun"/>
          <w:lang w:eastAsia="zh-CN"/>
        </w:rPr>
        <w:t xml:space="preserve"> the PDN type IE</w:t>
      </w:r>
      <w:r w:rsidRPr="00EE2884">
        <w:rPr>
          <w:rFonts w:eastAsia="MS Mincho"/>
        </w:rPr>
        <w:t xml:space="preserve"> in the PDN CONNECTIVITY REQUEST message, based on</w:t>
      </w:r>
      <w:r w:rsidRPr="00EE2884">
        <w:t xml:space="preserve"> its IP stack configuration if it requests IP connectivity (e.g. the per APN settings specified in 3GPP TS 23.401 [10]) as follows:</w:t>
      </w:r>
    </w:p>
    <w:p w14:paraId="3E384681" w14:textId="77777777" w:rsidR="008F0320" w:rsidRPr="00EE2884" w:rsidRDefault="008F0320" w:rsidP="008F0320">
      <w:pPr>
        <w:pStyle w:val="B1"/>
      </w:pPr>
      <w:r w:rsidRPr="00EE2884">
        <w:t>a)-</w:t>
      </w:r>
      <w:r w:rsidRPr="00EE2884">
        <w:tab/>
        <w:t xml:space="preserve">A UE, which is IPv6 and IPv4 capable and </w:t>
      </w:r>
    </w:p>
    <w:p w14:paraId="0FF5930A" w14:textId="77777777" w:rsidR="008F0320" w:rsidRPr="00EE2884" w:rsidRDefault="008F0320" w:rsidP="008F0320">
      <w:pPr>
        <w:pStyle w:val="B2"/>
      </w:pPr>
      <w:r w:rsidRPr="00EE2884">
        <w:t>-</w:t>
      </w:r>
      <w:r w:rsidRPr="00EE2884">
        <w:tab/>
        <w:t>has not been allocated an IP address for this APN, shall set the PDN type IE to IPv4v6.</w:t>
      </w:r>
    </w:p>
    <w:p w14:paraId="5B16A7BF" w14:textId="77777777" w:rsidR="008F0320" w:rsidRPr="00EE2884" w:rsidRDefault="008F0320" w:rsidP="008F0320">
      <w:pPr>
        <w:pStyle w:val="B2"/>
      </w:pPr>
      <w:r w:rsidRPr="00EE2884">
        <w:t>-</w:t>
      </w:r>
      <w:r w:rsidRPr="00EE2884">
        <w:tab/>
        <w:t>has been allocated an IPv4 address for this APN and received the ESM cause #52 "single address bearers only allowed", and is requesting an IPv6 address, shall set the PDN type IE to IPv6.</w:t>
      </w:r>
    </w:p>
    <w:p w14:paraId="0F2E1E4F" w14:textId="77777777" w:rsidR="008F0320" w:rsidRPr="00EE2884" w:rsidRDefault="008F0320" w:rsidP="008F0320">
      <w:pPr>
        <w:pStyle w:val="B2"/>
      </w:pPr>
      <w:r w:rsidRPr="00EE2884">
        <w:t>-</w:t>
      </w:r>
      <w:r w:rsidRPr="00EE2884">
        <w:tab/>
        <w:t>has been allocated an IPv6 address for this APN and received the ESM cause #52 "single address bearers only allowed", and is requesting an IPv4 address, shall set the PDN type IE to IPv4.</w:t>
      </w:r>
    </w:p>
    <w:p w14:paraId="774D80F5" w14:textId="77777777" w:rsidR="008F0320" w:rsidRPr="00EE2884" w:rsidRDefault="008F0320" w:rsidP="008F0320">
      <w:pPr>
        <w:pStyle w:val="B1"/>
      </w:pPr>
      <w:r w:rsidRPr="00EE2884">
        <w:t>b)</w:t>
      </w:r>
      <w:r w:rsidRPr="00EE2884">
        <w:tab/>
        <w:t>A UE, which is only IPv4 capable, shall set the PDN type IE to IPv4.</w:t>
      </w:r>
    </w:p>
    <w:p w14:paraId="7359230C" w14:textId="77777777" w:rsidR="008F0320" w:rsidRPr="00EE2884" w:rsidRDefault="008F0320" w:rsidP="008F0320">
      <w:pPr>
        <w:pStyle w:val="B1"/>
      </w:pPr>
      <w:r w:rsidRPr="00EE2884">
        <w:t>c)</w:t>
      </w:r>
      <w:r w:rsidRPr="00EE2884">
        <w:tab/>
        <w:t>A UE, which is only IPv6 capable, shall set the PDN type IE to IPv6.</w:t>
      </w:r>
    </w:p>
    <w:p w14:paraId="3DA280DD" w14:textId="77777777" w:rsidR="008F0320" w:rsidRPr="00EE2884" w:rsidRDefault="008F0320" w:rsidP="008F0320">
      <w:pPr>
        <w:pStyle w:val="B1"/>
      </w:pPr>
      <w:r w:rsidRPr="00EE2884">
        <w:t>d)</w:t>
      </w:r>
      <w:r w:rsidRPr="00EE2884">
        <w:tab/>
        <w:t>When the IP version capability of the UE is unknown in the UE (as in the case when the MT and TE are separated and the capability of the TE is not known in the MT), the UE shall set the PDN type IE to IPv4v6.</w:t>
      </w:r>
    </w:p>
    <w:p w14:paraId="1E3681B8" w14:textId="77777777" w:rsidR="008F0320" w:rsidRPr="00EE2884" w:rsidRDefault="008F0320" w:rsidP="008F0320">
      <w:pPr>
        <w:rPr>
          <w:rFonts w:eastAsia="MS Mincho"/>
        </w:rPr>
      </w:pPr>
      <w:r w:rsidRPr="00EE2884">
        <w:t>If the UE wants to use DHCPv4 for IPv4 address assignment, it shall indicate that to the network within the Protocol Configuration Options IE in the PDN CONNECTIVITY REQUEST.</w:t>
      </w:r>
    </w:p>
    <w:p w14:paraId="2C1B24BF" w14:textId="77777777" w:rsidR="008F0320" w:rsidRPr="00EE2884" w:rsidRDefault="008F0320" w:rsidP="008F0320">
      <w:pPr>
        <w:rPr>
          <w:rFonts w:eastAsia="MS Mincho"/>
        </w:rPr>
      </w:pPr>
      <w:r w:rsidRPr="00EE2884">
        <w:rPr>
          <w:rFonts w:eastAsia="MS Mincho"/>
        </w:rPr>
        <w:t xml:space="preserve">If the UE wants to get PDN connectivity for non-IP, the UE </w:t>
      </w:r>
      <w:r w:rsidRPr="00EE2884">
        <w:rPr>
          <w:rFonts w:eastAsia="SimSun"/>
          <w:lang w:eastAsia="zh-CN"/>
        </w:rPr>
        <w:t>shall</w:t>
      </w:r>
      <w:r w:rsidRPr="00EE2884">
        <w:rPr>
          <w:rFonts w:eastAsia="MS Mincho"/>
        </w:rPr>
        <w:t xml:space="preserve"> set</w:t>
      </w:r>
      <w:r w:rsidRPr="00EE2884">
        <w:rPr>
          <w:rFonts w:eastAsia="SimSun"/>
          <w:lang w:eastAsia="zh-CN"/>
        </w:rPr>
        <w:t xml:space="preserve"> the PDN type IE</w:t>
      </w:r>
      <w:r w:rsidRPr="00EE2884">
        <w:rPr>
          <w:rFonts w:eastAsia="MS Mincho"/>
        </w:rPr>
        <w:t xml:space="preserve"> in the PDN CONNECTIVITY REQUEST message to </w:t>
      </w:r>
      <w:r w:rsidRPr="00EE2884">
        <w:t>"</w:t>
      </w:r>
      <w:r w:rsidRPr="00EE2884">
        <w:rPr>
          <w:rFonts w:eastAsia="MS Mincho"/>
        </w:rPr>
        <w:t>non IP</w:t>
      </w:r>
      <w:r w:rsidRPr="00EE2884">
        <w:t>"</w:t>
      </w:r>
      <w:r w:rsidRPr="00EE2884">
        <w:rPr>
          <w:rFonts w:eastAsia="MS Mincho"/>
        </w:rPr>
        <w:t xml:space="preserve">. If the UE wants to get PDN connectivity for Ethernet, the UE </w:t>
      </w:r>
      <w:r w:rsidRPr="00EE2884">
        <w:rPr>
          <w:rFonts w:eastAsia="SimSun"/>
          <w:lang w:eastAsia="zh-CN"/>
        </w:rPr>
        <w:t>shall</w:t>
      </w:r>
      <w:r w:rsidRPr="00EE2884">
        <w:rPr>
          <w:rFonts w:eastAsia="MS Mincho"/>
        </w:rPr>
        <w:t xml:space="preserve"> set</w:t>
      </w:r>
      <w:r w:rsidRPr="00EE2884">
        <w:rPr>
          <w:rFonts w:eastAsia="SimSun"/>
          <w:lang w:eastAsia="zh-CN"/>
        </w:rPr>
        <w:t xml:space="preserve"> the PDN type IE</w:t>
      </w:r>
      <w:r w:rsidRPr="00EE2884">
        <w:rPr>
          <w:rFonts w:eastAsia="MS Mincho"/>
        </w:rPr>
        <w:t xml:space="preserve"> in the PDN CONNECTIVITY REQUEST message to "Ethernet".</w:t>
      </w:r>
    </w:p>
    <w:p w14:paraId="285D7001" w14:textId="77777777" w:rsidR="008F0320" w:rsidRPr="00EE2884" w:rsidRDefault="008F0320" w:rsidP="008F0320">
      <w:pPr>
        <w:rPr>
          <w:rFonts w:eastAsia="MS Mincho"/>
        </w:rPr>
      </w:pPr>
      <w:r w:rsidRPr="00EE2884">
        <w:rPr>
          <w:rFonts w:eastAsia="MS Mincho"/>
        </w:rPr>
        <w:t>On receipt of the PDN CONNECTIVITY REQUEST message sent by the UE, the network when allocating an IP address shall take into account the PDN type IE, the operator policies of the home and visited network,</w:t>
      </w:r>
      <w:r w:rsidRPr="00EE2884">
        <w:t xml:space="preserve"> and the user's subscription data</w:t>
      </w:r>
      <w:r w:rsidRPr="00EE2884">
        <w:rPr>
          <w:rFonts w:eastAsia="MS Mincho"/>
        </w:rPr>
        <w:t xml:space="preserve"> and:</w:t>
      </w:r>
    </w:p>
    <w:p w14:paraId="239EAE2E" w14:textId="77777777" w:rsidR="008F0320" w:rsidRPr="00EE2884" w:rsidRDefault="008F0320" w:rsidP="008F0320">
      <w:pPr>
        <w:pStyle w:val="B1"/>
      </w:pPr>
      <w:r w:rsidRPr="00EE2884">
        <w:t>-</w:t>
      </w:r>
      <w:r w:rsidRPr="00EE2884">
        <w:tab/>
        <w:t xml:space="preserve">if the UE requests for PDN type IPv4v6, but the subscription is limited to IPv4 only or IPv6 only for the requested APN, the network shall override the PDN type requested by </w:t>
      </w:r>
      <w:r w:rsidRPr="00EE2884">
        <w:rPr>
          <w:rFonts w:eastAsia="MS Mincho"/>
        </w:rPr>
        <w:t>the UE</w:t>
      </w:r>
      <w:r w:rsidRPr="00EE2884">
        <w:t xml:space="preserve"> to be limited to a single address PDN type (IPv4 or IPv6). In the </w:t>
      </w:r>
      <w:r w:rsidRPr="00EE2884">
        <w:rPr>
          <w:rFonts w:eastAsia="MS Mincho"/>
        </w:rPr>
        <w:t>ACTIVATE DEFAULT EPS BEARER CONTEXT REQUEST message sent to the UE,</w:t>
      </w:r>
      <w:r w:rsidRPr="00EE2884" w:rsidDel="00B2096E">
        <w:t xml:space="preserve"> </w:t>
      </w:r>
      <w:r w:rsidRPr="00EE2884">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98CF00F" w14:textId="77777777" w:rsidR="008F0320" w:rsidRPr="00EE2884" w:rsidRDefault="008F0320" w:rsidP="008F0320">
      <w:pPr>
        <w:pStyle w:val="B2"/>
      </w:pPr>
      <w:r w:rsidRPr="00EE2884">
        <w:t>a)</w:t>
      </w:r>
      <w:r w:rsidRPr="00EE2884">
        <w:tab/>
        <w:t xml:space="preserve">all EPS bearer contexts to the given APN are deactivated </w:t>
      </w:r>
      <w:r w:rsidRPr="00EE2884">
        <w:rPr>
          <w:lang w:eastAsia="zh-CN"/>
        </w:rPr>
        <w:t>at</w:t>
      </w:r>
      <w:r w:rsidRPr="00EE2884">
        <w:t xml:space="preserve"> the UE as a result of:</w:t>
      </w:r>
    </w:p>
    <w:p w14:paraId="4EE21EA7" w14:textId="77777777" w:rsidR="008F0320" w:rsidRPr="00EE2884" w:rsidRDefault="008F0320" w:rsidP="008F0320">
      <w:pPr>
        <w:pStyle w:val="B3"/>
      </w:pPr>
      <w:r w:rsidRPr="00EE2884">
        <w:t>i)</w:t>
      </w:r>
      <w:r w:rsidRPr="00EE2884">
        <w:tab/>
        <w:t>EPS bearer context synchronization during tracking area updating or service request procedure</w:t>
      </w:r>
      <w:r w:rsidRPr="00EE2884">
        <w:rPr>
          <w:lang w:eastAsia="zh-CN"/>
        </w:rPr>
        <w:t>;</w:t>
      </w:r>
    </w:p>
    <w:p w14:paraId="53BED724" w14:textId="77777777" w:rsidR="008F0320" w:rsidRPr="00EE2884" w:rsidRDefault="008F0320" w:rsidP="008F0320">
      <w:pPr>
        <w:pStyle w:val="B3"/>
        <w:rPr>
          <w:lang w:eastAsia="zh-CN"/>
        </w:rPr>
      </w:pPr>
      <w:r w:rsidRPr="00EE2884">
        <w:t>ii)</w:t>
      </w:r>
      <w:r w:rsidRPr="00EE2884">
        <w:tab/>
      </w:r>
      <w:r w:rsidRPr="00EE2884">
        <w:rPr>
          <w:lang w:eastAsia="zh-CN"/>
        </w:rPr>
        <w:t xml:space="preserve">an </w:t>
      </w:r>
      <w:r w:rsidRPr="00EE2884">
        <w:t>EPS bearer context deactivation</w:t>
      </w:r>
      <w:r w:rsidRPr="00EE2884">
        <w:rPr>
          <w:lang w:eastAsia="zh-CN"/>
        </w:rPr>
        <w:t xml:space="preserve"> procedure</w:t>
      </w:r>
      <w:r w:rsidRPr="00EE2884">
        <w:t xml:space="preserve"> initiated by the network</w:t>
      </w:r>
      <w:r w:rsidRPr="00EE2884">
        <w:rPr>
          <w:lang w:eastAsia="zh-CN"/>
        </w:rPr>
        <w:t>;</w:t>
      </w:r>
    </w:p>
    <w:p w14:paraId="5B505E30" w14:textId="77777777" w:rsidR="008F0320" w:rsidRPr="00EE2884" w:rsidRDefault="008F0320" w:rsidP="008F0320">
      <w:pPr>
        <w:pStyle w:val="B3"/>
      </w:pPr>
      <w:r w:rsidRPr="00EE2884">
        <w:t>ii</w:t>
      </w:r>
      <w:r w:rsidRPr="00EE2884">
        <w:rPr>
          <w:lang w:eastAsia="zh-CN"/>
        </w:rPr>
        <w:t>i</w:t>
      </w:r>
      <w:r w:rsidRPr="00EE2884">
        <w:t>)</w:t>
      </w:r>
      <w:r w:rsidRPr="00EE2884">
        <w:tab/>
        <w:t>a local EPS bearer context deactivation without NAS signalling as specified in subclause 6.4.4.6;</w:t>
      </w:r>
    </w:p>
    <w:p w14:paraId="353A36AC" w14:textId="77777777" w:rsidR="008F0320" w:rsidRPr="00EE2884" w:rsidRDefault="008F0320" w:rsidP="008F0320">
      <w:pPr>
        <w:pStyle w:val="B3"/>
      </w:pPr>
      <w:r w:rsidRPr="00EE2884">
        <w:t>i</w:t>
      </w:r>
      <w:r w:rsidRPr="00EE2884">
        <w:rPr>
          <w:lang w:eastAsia="zh-CN"/>
        </w:rPr>
        <w:t>v</w:t>
      </w:r>
      <w:r w:rsidRPr="00EE2884">
        <w:t>)</w:t>
      </w:r>
      <w:r w:rsidRPr="00EE2884">
        <w:tab/>
      </w:r>
      <w:r w:rsidRPr="00EE2884">
        <w:rPr>
          <w:lang w:eastAsia="zh-CN"/>
        </w:rPr>
        <w:t xml:space="preserve">a </w:t>
      </w:r>
      <w:r w:rsidRPr="00EE2884">
        <w:t>detach</w:t>
      </w:r>
      <w:r w:rsidRPr="00EE2884">
        <w:rPr>
          <w:lang w:eastAsia="zh-CN"/>
        </w:rPr>
        <w:t xml:space="preserve"> procedure</w:t>
      </w:r>
      <w:r w:rsidRPr="00EE2884">
        <w:t>; or</w:t>
      </w:r>
    </w:p>
    <w:p w14:paraId="15503928" w14:textId="77777777" w:rsidR="008F0320" w:rsidRPr="00EE2884" w:rsidRDefault="008F0320" w:rsidP="008F0320">
      <w:pPr>
        <w:pStyle w:val="B3"/>
      </w:pPr>
      <w:r w:rsidRPr="00EE2884">
        <w:t>v)</w:t>
      </w:r>
      <w:r w:rsidRPr="00EE2884">
        <w:tab/>
        <w:t xml:space="preserve">a tracking area updating </w:t>
      </w:r>
      <w:r w:rsidRPr="00EE2884">
        <w:rPr>
          <w:lang w:eastAsia="zh-CN"/>
        </w:rPr>
        <w:t xml:space="preserve">procedure or </w:t>
      </w:r>
      <w:r w:rsidRPr="00EE2884">
        <w:t xml:space="preserve">service request procedure </w:t>
      </w:r>
      <w:r w:rsidRPr="00EE2884">
        <w:rPr>
          <w:lang w:eastAsia="zh-CN"/>
        </w:rPr>
        <w:t xml:space="preserve">that </w:t>
      </w:r>
      <w:r w:rsidRPr="00EE2884">
        <w:t>is rejected with a cause which results in the UE entering state EMM-DEREGISTERED;</w:t>
      </w:r>
    </w:p>
    <w:p w14:paraId="41AD70BF" w14:textId="77777777" w:rsidR="008F0320" w:rsidRPr="00EE2884" w:rsidRDefault="008F0320" w:rsidP="008F0320">
      <w:pPr>
        <w:pStyle w:val="B2"/>
        <w:rPr>
          <w:lang w:eastAsia="ja-JP"/>
        </w:rPr>
      </w:pPr>
      <w:r w:rsidRPr="00EE2884">
        <w:rPr>
          <w:lang w:eastAsia="ja-JP"/>
        </w:rPr>
        <w:t>b)</w:t>
      </w:r>
      <w:r w:rsidRPr="00EE2884">
        <w:rPr>
          <w:lang w:eastAsia="ja-JP"/>
        </w:rPr>
        <w:tab/>
        <w:t>the PDN type which is used to access to the APN is changed;</w:t>
      </w:r>
    </w:p>
    <w:p w14:paraId="35CB3896" w14:textId="77777777" w:rsidR="008F0320" w:rsidRPr="00EE2884" w:rsidRDefault="008F0320" w:rsidP="008F0320">
      <w:pPr>
        <w:pStyle w:val="NO"/>
      </w:pPr>
      <w:r w:rsidRPr="00EE2884">
        <w:t>NOTE 1:</w:t>
      </w:r>
      <w:r w:rsidRPr="00EE2884">
        <w:tab/>
      </w:r>
      <w:r w:rsidRPr="00EE2884">
        <w:rPr>
          <w:lang w:eastAsia="ja-JP"/>
        </w:rPr>
        <w:t>Request to send another PDN CONNECTIVITY REQUEST message with a specific PDN type has to come from upper layers</w:t>
      </w:r>
      <w:r w:rsidRPr="00EE2884">
        <w:t>.</w:t>
      </w:r>
    </w:p>
    <w:p w14:paraId="5046AD3B" w14:textId="77777777" w:rsidR="008F0320" w:rsidRPr="00EE2884" w:rsidRDefault="008F0320" w:rsidP="008F0320">
      <w:pPr>
        <w:pStyle w:val="B1"/>
      </w:pPr>
      <w:r w:rsidRPr="00EE2884">
        <w:t>-</w:t>
      </w:r>
      <w:r w:rsidRPr="00EE2884">
        <w:tab/>
        <w:t xml:space="preserve">if the UE requests PDN type IPv4v6, but the PDN GW configuration dictates the use of IPv4 addressing only or IPv6 addressing only for this APN, the network shall override the PDN type requested by </w:t>
      </w:r>
      <w:r w:rsidRPr="00EE2884">
        <w:rPr>
          <w:rFonts w:eastAsia="MS Mincho"/>
        </w:rPr>
        <w:t>the UE</w:t>
      </w:r>
      <w:r w:rsidRPr="00EE2884">
        <w:t xml:space="preserve"> to limit it to a single address PDN type (IPv4 or IPv6). In the </w:t>
      </w:r>
      <w:r w:rsidRPr="00EE2884">
        <w:rPr>
          <w:rFonts w:eastAsia="MS Mincho"/>
        </w:rPr>
        <w:t>ACTIVATE DEFAULT EPS BEARER CONTEXT REQUEST message sent to the UE, t</w:t>
      </w:r>
      <w:r w:rsidRPr="00EE2884">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42708900" w14:textId="77777777" w:rsidR="008F0320" w:rsidRPr="00EE2884" w:rsidRDefault="008F0320" w:rsidP="008F0320">
      <w:pPr>
        <w:pStyle w:val="B2"/>
      </w:pPr>
      <w:r w:rsidRPr="00EE2884">
        <w:t>a)</w:t>
      </w:r>
      <w:r w:rsidRPr="00EE2884">
        <w:tab/>
        <w:t xml:space="preserve">all EPS bearer contexts to the given APN are deactivated </w:t>
      </w:r>
      <w:r w:rsidRPr="00EE2884">
        <w:rPr>
          <w:lang w:eastAsia="zh-CN"/>
        </w:rPr>
        <w:t>at</w:t>
      </w:r>
      <w:r w:rsidRPr="00EE2884">
        <w:t xml:space="preserve"> the UE and the network as a result of:</w:t>
      </w:r>
    </w:p>
    <w:p w14:paraId="7244934C" w14:textId="77777777" w:rsidR="008F0320" w:rsidRPr="00EE2884" w:rsidRDefault="008F0320" w:rsidP="008F0320">
      <w:pPr>
        <w:pStyle w:val="B3"/>
      </w:pPr>
      <w:r w:rsidRPr="00EE2884">
        <w:t>i)</w:t>
      </w:r>
      <w:r w:rsidRPr="00EE2884">
        <w:tab/>
        <w:t>EPS bearer context synchronization during tracking area updating or service request procedure</w:t>
      </w:r>
      <w:r w:rsidRPr="00EE2884">
        <w:rPr>
          <w:lang w:eastAsia="zh-CN"/>
        </w:rPr>
        <w:t>;</w:t>
      </w:r>
    </w:p>
    <w:p w14:paraId="4BD3C3B1" w14:textId="77777777" w:rsidR="008F0320" w:rsidRPr="00EE2884" w:rsidRDefault="008F0320" w:rsidP="008F0320">
      <w:pPr>
        <w:pStyle w:val="B3"/>
        <w:rPr>
          <w:lang w:eastAsia="zh-CN"/>
        </w:rPr>
      </w:pPr>
      <w:r w:rsidRPr="00EE2884">
        <w:t>ii)</w:t>
      </w:r>
      <w:r w:rsidRPr="00EE2884">
        <w:tab/>
      </w:r>
      <w:r w:rsidRPr="00EE2884">
        <w:rPr>
          <w:lang w:eastAsia="zh-CN"/>
        </w:rPr>
        <w:t xml:space="preserve">an </w:t>
      </w:r>
      <w:r w:rsidRPr="00EE2884">
        <w:t xml:space="preserve">EPS bearer context deactivation </w:t>
      </w:r>
      <w:r w:rsidRPr="00EE2884">
        <w:rPr>
          <w:lang w:eastAsia="zh-CN"/>
        </w:rPr>
        <w:t xml:space="preserve">procedure </w:t>
      </w:r>
      <w:r w:rsidRPr="00EE2884">
        <w:t>initiated by the network</w:t>
      </w:r>
      <w:r w:rsidRPr="00EE2884">
        <w:rPr>
          <w:lang w:eastAsia="zh-CN"/>
        </w:rPr>
        <w:t>;</w:t>
      </w:r>
    </w:p>
    <w:p w14:paraId="16074B86" w14:textId="77777777" w:rsidR="008F0320" w:rsidRPr="00EE2884" w:rsidRDefault="008F0320" w:rsidP="008F0320">
      <w:pPr>
        <w:pStyle w:val="B3"/>
      </w:pPr>
      <w:r w:rsidRPr="00EE2884">
        <w:t>ii</w:t>
      </w:r>
      <w:r w:rsidRPr="00EE2884">
        <w:rPr>
          <w:lang w:eastAsia="zh-CN"/>
        </w:rPr>
        <w:t>i</w:t>
      </w:r>
      <w:r w:rsidRPr="00EE2884">
        <w:t>)</w:t>
      </w:r>
      <w:r w:rsidRPr="00EE2884">
        <w:tab/>
        <w:t>a local EPS bearer context deactivation without NAS signalling as specified in subclause 6.4.4.6;</w:t>
      </w:r>
    </w:p>
    <w:p w14:paraId="30E90E93" w14:textId="77777777" w:rsidR="008F0320" w:rsidRPr="00EE2884" w:rsidRDefault="008F0320" w:rsidP="008F0320">
      <w:pPr>
        <w:pStyle w:val="B3"/>
      </w:pPr>
      <w:r w:rsidRPr="00EE2884">
        <w:t>i</w:t>
      </w:r>
      <w:r w:rsidRPr="00EE2884">
        <w:rPr>
          <w:lang w:eastAsia="zh-CN"/>
        </w:rPr>
        <w:t>v</w:t>
      </w:r>
      <w:r w:rsidRPr="00EE2884">
        <w:t>)</w:t>
      </w:r>
      <w:r w:rsidRPr="00EE2884">
        <w:tab/>
      </w:r>
      <w:r w:rsidRPr="00EE2884">
        <w:rPr>
          <w:lang w:eastAsia="zh-CN"/>
        </w:rPr>
        <w:t xml:space="preserve">a </w:t>
      </w:r>
      <w:r w:rsidRPr="00EE2884">
        <w:t>detach</w:t>
      </w:r>
      <w:r w:rsidRPr="00EE2884">
        <w:rPr>
          <w:lang w:eastAsia="zh-CN"/>
        </w:rPr>
        <w:t xml:space="preserve"> procedure</w:t>
      </w:r>
      <w:r w:rsidRPr="00EE2884">
        <w:t>; or</w:t>
      </w:r>
    </w:p>
    <w:p w14:paraId="77E0EE66" w14:textId="77777777" w:rsidR="008F0320" w:rsidRPr="00EE2884" w:rsidRDefault="008F0320" w:rsidP="008F0320">
      <w:pPr>
        <w:pStyle w:val="B3"/>
      </w:pPr>
      <w:r w:rsidRPr="00EE2884">
        <w:t>v)</w:t>
      </w:r>
      <w:r w:rsidRPr="00EE2884">
        <w:tab/>
        <w:t xml:space="preserve">a tracking area updating </w:t>
      </w:r>
      <w:r w:rsidRPr="00EE2884">
        <w:rPr>
          <w:lang w:eastAsia="zh-CN"/>
        </w:rPr>
        <w:t>procedure or</w:t>
      </w:r>
      <w:r w:rsidRPr="00EE2884">
        <w:t xml:space="preserve"> service request procedure </w:t>
      </w:r>
      <w:r w:rsidRPr="00EE2884">
        <w:rPr>
          <w:lang w:eastAsia="zh-CN"/>
        </w:rPr>
        <w:t xml:space="preserve">that </w:t>
      </w:r>
      <w:r w:rsidRPr="00EE2884">
        <w:t>is rejected with a cause which results in the UE entering state EMM-DEREGISTERED</w:t>
      </w:r>
      <w:del w:id="392" w:author="Won, Sung (Nokia - US/Dallas)" w:date="2020-12-22T10:30:00Z">
        <w:r w:rsidRPr="00EE2884" w:rsidDel="00790F2A">
          <w:delText xml:space="preserve"> </w:delText>
        </w:r>
      </w:del>
      <w:r w:rsidRPr="00EE2884">
        <w:t>;</w:t>
      </w:r>
    </w:p>
    <w:p w14:paraId="0B26A676" w14:textId="77777777" w:rsidR="008F0320" w:rsidRPr="00EE2884" w:rsidRDefault="008F0320" w:rsidP="008F0320">
      <w:pPr>
        <w:pStyle w:val="B2"/>
        <w:rPr>
          <w:lang w:eastAsia="ja-JP"/>
        </w:rPr>
      </w:pPr>
      <w:r w:rsidRPr="00EE2884">
        <w:rPr>
          <w:lang w:eastAsia="ja-JP"/>
        </w:rPr>
        <w:t>b)</w:t>
      </w:r>
      <w:r w:rsidRPr="00EE2884">
        <w:rPr>
          <w:lang w:eastAsia="ja-JP"/>
        </w:rPr>
        <w:tab/>
        <w:t>the PDN type which is used to access to the APN is changed;</w:t>
      </w:r>
    </w:p>
    <w:p w14:paraId="64CCA374" w14:textId="77777777" w:rsidR="008F0320" w:rsidRPr="00EE2884" w:rsidRDefault="008F0320" w:rsidP="008F0320">
      <w:pPr>
        <w:pStyle w:val="NO"/>
      </w:pPr>
      <w:r w:rsidRPr="00EE2884">
        <w:t>NOTE 2:</w:t>
      </w:r>
      <w:r w:rsidRPr="00EE2884">
        <w:tab/>
      </w:r>
      <w:r w:rsidRPr="00EE2884">
        <w:rPr>
          <w:lang w:eastAsia="ja-JP"/>
        </w:rPr>
        <w:t>Request to send another PDN CONNECTIVITY REQUEST message with a specific PDN type has to come from upper layers</w:t>
      </w:r>
      <w:r w:rsidRPr="00EE2884">
        <w:t>.</w:t>
      </w:r>
    </w:p>
    <w:p w14:paraId="19A787E3" w14:textId="77777777" w:rsidR="008F0320" w:rsidRPr="00EE2884" w:rsidRDefault="008F0320" w:rsidP="008F0320">
      <w:pPr>
        <w:pStyle w:val="B1"/>
      </w:pPr>
      <w:r w:rsidRPr="00EE2884">
        <w:t>-</w:t>
      </w:r>
      <w:r w:rsidRPr="00EE2884">
        <w:tab/>
        <w:t xml:space="preserve">if the UE requests PDN type IPv4v6, but the operator uses single addressing per bearer, e.g. due to interworking with nodes of earlier releases, the network shall override the PDN type requested by </w:t>
      </w:r>
      <w:r w:rsidRPr="00EE2884">
        <w:rPr>
          <w:rFonts w:eastAsia="MS Mincho"/>
        </w:rPr>
        <w:t>the UE</w:t>
      </w:r>
      <w:r w:rsidRPr="00EE2884">
        <w:t xml:space="preserve"> to a single IP version only. In the </w:t>
      </w:r>
      <w:r w:rsidRPr="00EE2884">
        <w:rPr>
          <w:rFonts w:eastAsia="MS Mincho"/>
        </w:rPr>
        <w:t>ACTIVATE DEFAULT EPS BEARER CONTEXT REQUEST message sent to the UE, t</w:t>
      </w:r>
      <w:r w:rsidRPr="00EE2884">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4B14D4C6" w14:textId="77777777" w:rsidR="008F0320" w:rsidRPr="00EE2884" w:rsidRDefault="008F0320" w:rsidP="008F0320">
      <w:pPr>
        <w:pStyle w:val="NO"/>
      </w:pPr>
      <w:r w:rsidRPr="00EE2884">
        <w:t>NOTE 3:</w:t>
      </w:r>
      <w:r w:rsidRPr="00EE2884">
        <w:tab/>
        <w:t>If the MT and TE are separated, the UE might not be able to use ESM cause #52 "single address bearers only allowed" as a trigger for activating a second single-IP-stack EPS bearer context.</w:t>
      </w:r>
    </w:p>
    <w:p w14:paraId="79338A71" w14:textId="77777777" w:rsidR="008F0320" w:rsidRPr="00EE2884" w:rsidRDefault="008F0320" w:rsidP="008F0320">
      <w:pPr>
        <w:pStyle w:val="B1"/>
        <w:rPr>
          <w:rFonts w:eastAsia="MS Mincho"/>
        </w:rPr>
      </w:pPr>
      <w:r w:rsidRPr="00EE2884">
        <w:rPr>
          <w:rFonts w:eastAsia="MS Mincho"/>
        </w:rPr>
        <w:t>-</w:t>
      </w:r>
      <w:r w:rsidRPr="00EE2884">
        <w:rPr>
          <w:rFonts w:eastAsia="MS Mincho"/>
        </w:rPr>
        <w:tab/>
        <w:t xml:space="preserve">if the network sets the PDN type to IPv4 or IPv4v6, the </w:t>
      </w:r>
      <w:r w:rsidRPr="00EE2884">
        <w:t>network</w:t>
      </w:r>
      <w:r w:rsidRPr="00EE2884">
        <w:rPr>
          <w:rFonts w:eastAsia="MS Mincho"/>
        </w:rPr>
        <w:t xml:space="preserve"> shall include an IPv4 address in the PDN address information. In this case, if the IPv4 address is to be configured using DHCPv4, the </w:t>
      </w:r>
      <w:r w:rsidRPr="00EE2884">
        <w:t>network</w:t>
      </w:r>
      <w:r w:rsidRPr="00EE2884">
        <w:rPr>
          <w:rFonts w:eastAsia="MS Mincho"/>
        </w:rPr>
        <w:t xml:space="preserve"> shall set the IPv4 address to 0.0.0.0; and</w:t>
      </w:r>
    </w:p>
    <w:p w14:paraId="4952FB13" w14:textId="77777777" w:rsidR="008F0320" w:rsidRPr="00EE2884" w:rsidRDefault="008F0320" w:rsidP="008F0320">
      <w:pPr>
        <w:pStyle w:val="B1"/>
        <w:rPr>
          <w:rFonts w:eastAsia="MS Mincho"/>
        </w:rPr>
      </w:pPr>
      <w:r w:rsidRPr="00EE2884">
        <w:rPr>
          <w:rFonts w:eastAsia="MS Mincho"/>
        </w:rPr>
        <w:t>-</w:t>
      </w:r>
      <w:r w:rsidRPr="00EE2884">
        <w:rPr>
          <w:rFonts w:eastAsia="MS Mincho"/>
        </w:rPr>
        <w:tab/>
        <w:t xml:space="preserve">if the network sets the PDN type to IPv6 or IPv4v6, the </w:t>
      </w:r>
      <w:r w:rsidRPr="00EE2884">
        <w:t>network</w:t>
      </w:r>
      <w:r w:rsidRPr="00EE2884">
        <w:rPr>
          <w:rFonts w:eastAsia="MS Mincho"/>
        </w:rPr>
        <w:t xml:space="preserve"> shall include the interface identifier that the UE shall use for the link local address in the PDN address information.</w:t>
      </w:r>
    </w:p>
    <w:p w14:paraId="0F76E2A5" w14:textId="77777777" w:rsidR="008F0320" w:rsidRPr="00EE2884" w:rsidRDefault="008F0320" w:rsidP="008F0320">
      <w:pPr>
        <w:rPr>
          <w:rFonts w:eastAsia="MS Mincho"/>
        </w:rPr>
      </w:pPr>
      <w:r w:rsidRPr="00EE2884">
        <w:rPr>
          <w:rFonts w:eastAsia="MS Mincho"/>
        </w:rPr>
        <w:t xml:space="preserve">The network shall include the </w:t>
      </w:r>
      <w:r w:rsidRPr="00EE2884">
        <w:t xml:space="preserve">PDN type and the </w:t>
      </w:r>
      <w:r w:rsidRPr="00EE2884">
        <w:rPr>
          <w:rFonts w:eastAsia="MS Mincho"/>
        </w:rPr>
        <w:t>PDN address information within the PDN address IE in the ACTIVATE DEFAULT EPS BEARER CONTEXT REQUEST message sent to the UE.</w:t>
      </w:r>
    </w:p>
    <w:p w14:paraId="30A2EE9A" w14:textId="77777777" w:rsidR="008F0320" w:rsidRPr="001F6E20" w:rsidRDefault="008F0320" w:rsidP="008F0320">
      <w:pPr>
        <w:jc w:val="center"/>
      </w:pPr>
      <w:r w:rsidRPr="001F6E20">
        <w:rPr>
          <w:highlight w:val="green"/>
        </w:rPr>
        <w:t>***** Next change *****</w:t>
      </w:r>
    </w:p>
    <w:p w14:paraId="26D33425" w14:textId="77777777" w:rsidR="008F0320" w:rsidRPr="00EE2884" w:rsidRDefault="008F0320" w:rsidP="008F0320">
      <w:pPr>
        <w:pStyle w:val="Heading3"/>
      </w:pPr>
      <w:bookmarkStart w:id="393" w:name="_Toc20218070"/>
      <w:bookmarkStart w:id="394" w:name="_Toc27743955"/>
      <w:bookmarkStart w:id="395" w:name="_Toc35959526"/>
      <w:bookmarkStart w:id="396" w:name="_Toc45202959"/>
      <w:bookmarkStart w:id="397" w:name="_Toc45700335"/>
      <w:bookmarkStart w:id="398" w:name="_Toc51920071"/>
      <w:bookmarkStart w:id="399" w:name="_Toc59183321"/>
      <w:r w:rsidRPr="00EE2884">
        <w:t>6.3.3</w:t>
      </w:r>
      <w:r w:rsidRPr="00EE2884">
        <w:tab/>
        <w:t>Abnormal cases in the UE</w:t>
      </w:r>
      <w:bookmarkEnd w:id="393"/>
      <w:bookmarkEnd w:id="394"/>
      <w:bookmarkEnd w:id="395"/>
      <w:bookmarkEnd w:id="396"/>
      <w:bookmarkEnd w:id="397"/>
      <w:bookmarkEnd w:id="398"/>
      <w:bookmarkEnd w:id="399"/>
    </w:p>
    <w:p w14:paraId="0F844756" w14:textId="77777777" w:rsidR="008F0320" w:rsidRPr="00EE2884" w:rsidRDefault="008F0320" w:rsidP="008F0320">
      <w:r w:rsidRPr="00EE2884">
        <w:t>The following abnormal case can be identified:</w:t>
      </w:r>
    </w:p>
    <w:p w14:paraId="60B16430" w14:textId="77777777" w:rsidR="008F0320" w:rsidRPr="00EE2884" w:rsidRDefault="008F0320" w:rsidP="008F0320">
      <w:pPr>
        <w:pStyle w:val="B1"/>
      </w:pPr>
      <w:r w:rsidRPr="00EE2884">
        <w:t>a)</w:t>
      </w:r>
      <w:r w:rsidRPr="00EE2884">
        <w:tab/>
        <w:t>ESM uplink message transmission failure indication by lower layers</w:t>
      </w:r>
    </w:p>
    <w:p w14:paraId="105D7D40" w14:textId="77777777" w:rsidR="008F0320" w:rsidRPr="00EE2884" w:rsidRDefault="008F0320" w:rsidP="008F0320">
      <w:pPr>
        <w:pStyle w:val="B1"/>
      </w:pPr>
      <w:r w:rsidRPr="00EE2884">
        <w:tab/>
        <w:t>Unless the procedure descriptions in subclause 6.6 specify a different behaviour, the following applies:</w:t>
      </w:r>
    </w:p>
    <w:p w14:paraId="6D9AC4BB" w14:textId="77777777" w:rsidR="008F0320" w:rsidRPr="00EE2884" w:rsidRDefault="008F0320" w:rsidP="008F0320">
      <w:pPr>
        <w:pStyle w:val="B2"/>
      </w:pPr>
      <w:r w:rsidRPr="00EE2884">
        <w:tab/>
        <w:t>If lower layers indicate a TAI change, but the current TAI is not in the TAI list, the ESM procedure shall be aborted and re-initiated after successfully performing a tracking area updating procedure.</w:t>
      </w:r>
    </w:p>
    <w:p w14:paraId="657A3AE2" w14:textId="77777777" w:rsidR="008F0320" w:rsidRPr="00EE2884" w:rsidRDefault="008F0320" w:rsidP="008F0320">
      <w:pPr>
        <w:pStyle w:val="B2"/>
      </w:pPr>
      <w:r w:rsidRPr="00EE2884">
        <w:tab/>
        <w:t>If lower layers indicate a TAI change, but the current TAI is still part of the TAI list, it is up to the UE implementation how the ESM procedure is re-initiated.</w:t>
      </w:r>
    </w:p>
    <w:p w14:paraId="1D31E12C" w14:textId="77777777" w:rsidR="008F0320" w:rsidRPr="00EE2884" w:rsidRDefault="008F0320" w:rsidP="008F0320">
      <w:pPr>
        <w:pStyle w:val="B2"/>
      </w:pPr>
      <w:r w:rsidRPr="00EE2884">
        <w:tab/>
        <w:t>If lower layers indicate the TAI has not changed, it is up to the UE implementation how the ESM procedure is re-initiated.</w:t>
      </w:r>
    </w:p>
    <w:p w14:paraId="1D980C22" w14:textId="77777777" w:rsidR="008F0320" w:rsidRPr="00EE2884" w:rsidRDefault="008F0320" w:rsidP="008F0320">
      <w:pPr>
        <w:pStyle w:val="NO"/>
      </w:pPr>
      <w:r w:rsidRPr="00EE2884">
        <w:t>NOTE 1:</w:t>
      </w:r>
      <w:r w:rsidRPr="00EE2884">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D164233" w14:textId="77777777" w:rsidR="008F0320" w:rsidRPr="00EE2884" w:rsidRDefault="008F0320" w:rsidP="008F0320">
      <w:pPr>
        <w:rPr>
          <w:lang w:eastAsia="zh-CN"/>
        </w:rPr>
      </w:pPr>
      <w:r w:rsidRPr="00EE2884">
        <w:rPr>
          <w:lang w:eastAsia="zh-CN"/>
        </w:rPr>
        <w:t>The case a) above does not apply to the ESM INFORMATION RESPONSE message.</w:t>
      </w:r>
    </w:p>
    <w:p w14:paraId="09F6942B" w14:textId="77777777" w:rsidR="008F0320" w:rsidRPr="00EE2884" w:rsidRDefault="008F0320" w:rsidP="008F0320">
      <w:pPr>
        <w:pStyle w:val="NO"/>
      </w:pPr>
      <w:r w:rsidRPr="00EE2884">
        <w:t>NOTE 2:</w:t>
      </w:r>
      <w:r w:rsidRPr="00EE2884">
        <w:tab/>
        <w:t xml:space="preserve">The ESM </w:t>
      </w:r>
      <w:r w:rsidRPr="00EE2884">
        <w:rPr>
          <w:lang w:eastAsia="zh-CN"/>
        </w:rPr>
        <w:t>INFORMATION RESPONSE message can</w:t>
      </w:r>
      <w:del w:id="400" w:author="Won, Sung (Nokia - US/Dallas)" w:date="2020-12-22T10:30:00Z">
        <w:r w:rsidRPr="00EE2884" w:rsidDel="00790F2A">
          <w:rPr>
            <w:lang w:eastAsia="zh-CN"/>
          </w:rPr>
          <w:delText xml:space="preserve"> </w:delText>
        </w:r>
      </w:del>
      <w:r w:rsidRPr="00EE2884">
        <w:rPr>
          <w:lang w:eastAsia="zh-CN"/>
        </w:rPr>
        <w:t xml:space="preserve">not be subjected to a </w:t>
      </w:r>
      <w:r w:rsidRPr="00EE2884">
        <w:t>transmission failure by lower layers due to handover as no handover message can be accepted by the UE prior to reception of the ATTACH ACCEPT message (see 3GPP TS 36.331 [22]).</w:t>
      </w:r>
    </w:p>
    <w:p w14:paraId="539EEFFD" w14:textId="77777777" w:rsidR="008F0320" w:rsidRPr="00EE2884" w:rsidRDefault="008F0320" w:rsidP="008F0320">
      <w:pPr>
        <w:pStyle w:val="B1"/>
      </w:pPr>
      <w:r w:rsidRPr="00EE2884">
        <w:t>b)</w:t>
      </w:r>
      <w:r w:rsidRPr="00EE2884">
        <w:tab/>
        <w:t xml:space="preserve">Transmission failure of the ACTIVATE DEFAULT EPS BEARER CONTEXT ACCEPT message indication from EMM sublayer when the UE received </w:t>
      </w:r>
      <w:r w:rsidRPr="00EE2884">
        <w:rPr>
          <w:lang w:eastAsia="ko-KR"/>
        </w:rPr>
        <w:t xml:space="preserve">any </w:t>
      </w:r>
      <w:r w:rsidRPr="00EE2884">
        <w:t>ACTIVATE DEDICATED EPS BEARER CONTEXT REQUEST messages during the attach procedure</w:t>
      </w:r>
    </w:p>
    <w:p w14:paraId="1369A9DC" w14:textId="77777777" w:rsidR="008F0320" w:rsidRPr="00EE2884" w:rsidRDefault="008F0320" w:rsidP="008F0320">
      <w:pPr>
        <w:pStyle w:val="B1"/>
      </w:pPr>
      <w:r w:rsidRPr="00EE2884">
        <w:tab/>
        <w:t>It is up to the UE implementation how the dedicated EPS bearer context activation procedure is re-initiated.</w:t>
      </w:r>
    </w:p>
    <w:p w14:paraId="57A61471" w14:textId="77777777" w:rsidR="008F0320" w:rsidRPr="00EE2884" w:rsidRDefault="008F0320" w:rsidP="008F0320">
      <w:pPr>
        <w:pStyle w:val="NO"/>
      </w:pPr>
      <w:r w:rsidRPr="00EE2884">
        <w:t>NOTE 3:</w:t>
      </w:r>
      <w:r w:rsidRPr="00EE2884">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5325EC87" w14:textId="77777777" w:rsidR="008F0320" w:rsidRPr="001F6E20" w:rsidRDefault="008F0320" w:rsidP="008F0320">
      <w:pPr>
        <w:jc w:val="center"/>
      </w:pPr>
      <w:r w:rsidRPr="001F6E20">
        <w:rPr>
          <w:highlight w:val="green"/>
        </w:rPr>
        <w:t>***** Next change *****</w:t>
      </w:r>
    </w:p>
    <w:p w14:paraId="5A056B61" w14:textId="77777777" w:rsidR="008F0320" w:rsidRPr="00EE2884" w:rsidRDefault="008F0320" w:rsidP="008F0320">
      <w:pPr>
        <w:pStyle w:val="Heading4"/>
        <w:rPr>
          <w:lang w:eastAsia="ko-KR"/>
        </w:rPr>
      </w:pPr>
      <w:bookmarkStart w:id="401" w:name="_Toc20218088"/>
      <w:bookmarkStart w:id="402" w:name="_Toc27743973"/>
      <w:bookmarkStart w:id="403" w:name="_Toc35959544"/>
      <w:bookmarkStart w:id="404" w:name="_Toc45202977"/>
      <w:bookmarkStart w:id="405" w:name="_Toc45700353"/>
      <w:bookmarkStart w:id="406" w:name="_Toc51920089"/>
      <w:bookmarkStart w:id="407" w:name="_Toc59183339"/>
      <w:r w:rsidRPr="00EE2884">
        <w:rPr>
          <w:lang w:eastAsia="zh-CN"/>
        </w:rPr>
        <w:t>6.4.1.</w:t>
      </w:r>
      <w:r w:rsidRPr="00EE2884">
        <w:rPr>
          <w:lang w:eastAsia="ko-KR"/>
        </w:rPr>
        <w:t>6</w:t>
      </w:r>
      <w:r w:rsidRPr="00EE2884">
        <w:rPr>
          <w:lang w:eastAsia="zh-CN"/>
        </w:rPr>
        <w:tab/>
        <w:t>Abnormal cases</w:t>
      </w:r>
      <w:r w:rsidRPr="00EE2884">
        <w:rPr>
          <w:lang w:eastAsia="ko-KR"/>
        </w:rPr>
        <w:t xml:space="preserve"> on the network side</w:t>
      </w:r>
      <w:bookmarkEnd w:id="401"/>
      <w:bookmarkEnd w:id="402"/>
      <w:bookmarkEnd w:id="403"/>
      <w:bookmarkEnd w:id="404"/>
      <w:bookmarkEnd w:id="405"/>
      <w:bookmarkEnd w:id="406"/>
      <w:bookmarkEnd w:id="407"/>
    </w:p>
    <w:p w14:paraId="1CF55616" w14:textId="77777777" w:rsidR="008F0320" w:rsidRPr="00EE2884" w:rsidRDefault="008F0320" w:rsidP="008F0320">
      <w:pPr>
        <w:overflowPunct w:val="0"/>
        <w:autoSpaceDE w:val="0"/>
        <w:autoSpaceDN w:val="0"/>
        <w:adjustRightInd w:val="0"/>
        <w:textAlignment w:val="baseline"/>
      </w:pPr>
      <w:r w:rsidRPr="00EE2884">
        <w:t>The following abnormal cases can be identified:</w:t>
      </w:r>
    </w:p>
    <w:p w14:paraId="0AF44869" w14:textId="77777777" w:rsidR="008F0320" w:rsidRPr="00EE2884" w:rsidRDefault="008F0320" w:rsidP="008F0320">
      <w:pPr>
        <w:pStyle w:val="B1"/>
        <w:rPr>
          <w:lang w:eastAsia="ko-KR"/>
        </w:rPr>
      </w:pPr>
      <w:r w:rsidRPr="00EE2884">
        <w:rPr>
          <w:lang w:eastAsia="ko-KR"/>
        </w:rPr>
        <w:t>a)</w:t>
      </w:r>
      <w:r w:rsidRPr="00EE2884">
        <w:rPr>
          <w:lang w:eastAsia="ko-KR"/>
        </w:rPr>
        <w:tab/>
        <w:t>Expiry of timer T3485:</w:t>
      </w:r>
    </w:p>
    <w:p w14:paraId="588AA362" w14:textId="77777777" w:rsidR="008F0320" w:rsidRPr="00EE2884" w:rsidRDefault="008F0320" w:rsidP="008F0320">
      <w:pPr>
        <w:pStyle w:val="B1"/>
        <w:rPr>
          <w:lang w:eastAsia="ko-KR"/>
        </w:rPr>
      </w:pPr>
      <w:r w:rsidRPr="00EE2884">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59AACC21" w14:textId="77777777" w:rsidR="008F0320" w:rsidRPr="00EE2884" w:rsidRDefault="008F0320" w:rsidP="008F0320">
      <w:pPr>
        <w:pStyle w:val="B1"/>
        <w:rPr>
          <w:lang w:eastAsia="ko-KR"/>
        </w:rPr>
      </w:pPr>
      <w:r w:rsidRPr="00EE2884">
        <w:rPr>
          <w:lang w:eastAsia="ko-KR"/>
        </w:rPr>
        <w:t>b)</w:t>
      </w:r>
      <w:r w:rsidRPr="00EE2884">
        <w:rPr>
          <w:lang w:eastAsia="ko-KR"/>
        </w:rPr>
        <w:tab/>
      </w:r>
      <w:r w:rsidRPr="00EE2884">
        <w:t xml:space="preserve">Lower layer indicates that the HeNB rejected the establishment of the default bearer (see 3GPP TS 36.413 [23]) </w:t>
      </w:r>
      <w:r w:rsidRPr="00EE2884">
        <w:rPr>
          <w:lang w:eastAsia="ko-KR"/>
        </w:rPr>
        <w:t xml:space="preserve">for a LIPA PDN connection or SIPTO </w:t>
      </w:r>
      <w:r w:rsidRPr="00EE2884">
        <w:rPr>
          <w:lang w:eastAsia="zh-CN"/>
        </w:rPr>
        <w:t xml:space="preserve">at the local network </w:t>
      </w:r>
      <w:r w:rsidRPr="00EE2884">
        <w:rPr>
          <w:lang w:eastAsia="ko-KR"/>
        </w:rPr>
        <w:t xml:space="preserve">PDN connection </w:t>
      </w:r>
      <w:r w:rsidRPr="00EE2884">
        <w:t>due to a triggered handover</w:t>
      </w:r>
      <w:r w:rsidRPr="00EE2884">
        <w:rPr>
          <w:lang w:eastAsia="ko-KR"/>
        </w:rPr>
        <w:t>:</w:t>
      </w:r>
    </w:p>
    <w:p w14:paraId="0865EC8D" w14:textId="77777777" w:rsidR="008F0320" w:rsidRPr="00EE2884" w:rsidRDefault="008F0320" w:rsidP="008F0320">
      <w:pPr>
        <w:pStyle w:val="B1"/>
        <w:rPr>
          <w:lang w:eastAsia="ko-KR"/>
        </w:rPr>
      </w:pPr>
      <w:r w:rsidRPr="00EE2884">
        <w:tab/>
        <w:t>The MME shall enter the state BEARER CONTEXT INACTIVE,</w:t>
      </w:r>
      <w:ins w:id="408" w:author="Won, Sung (Nokia - US/Dallas)" w:date="2020-12-22T10:31:00Z">
        <w:r>
          <w:t xml:space="preserve"> </w:t>
        </w:r>
      </w:ins>
      <w:r w:rsidRPr="00EE2884">
        <w:t xml:space="preserve">stop timer T3485 and </w:t>
      </w:r>
      <w:r w:rsidRPr="00EE2884">
        <w:rPr>
          <w:lang w:eastAsia="zh-CN"/>
        </w:rPr>
        <w:t>reject the PDN connectivity request procedure</w:t>
      </w:r>
      <w:r w:rsidRPr="00EE2884">
        <w:t xml:space="preserve"> </w:t>
      </w:r>
      <w:r w:rsidRPr="00EE2884">
        <w:rPr>
          <w:lang w:eastAsia="zh-CN"/>
        </w:rPr>
        <w:t xml:space="preserve">including the ESM </w:t>
      </w:r>
      <w:r w:rsidRPr="00EE2884">
        <w:t>cause value #34 "service option temporarily out of order"</w:t>
      </w:r>
      <w:r w:rsidRPr="00EE2884">
        <w:rPr>
          <w:lang w:eastAsia="zh-CN"/>
        </w:rPr>
        <w:t xml:space="preserve"> in the PDN CONNECTIVITY REJECT message</w:t>
      </w:r>
      <w:r w:rsidRPr="00EE2884">
        <w:t xml:space="preserve">. </w:t>
      </w:r>
      <w:r w:rsidRPr="00EE2884">
        <w:rPr>
          <w:lang w:eastAsia="ko-KR"/>
        </w:rPr>
        <w:t>The MME shall release possibly allocated resources for this activation.</w:t>
      </w:r>
    </w:p>
    <w:p w14:paraId="3E15B402" w14:textId="77777777" w:rsidR="008F0320" w:rsidRPr="001F6E20" w:rsidRDefault="008F0320" w:rsidP="008F0320">
      <w:pPr>
        <w:jc w:val="center"/>
      </w:pPr>
      <w:r w:rsidRPr="001F6E20">
        <w:rPr>
          <w:highlight w:val="green"/>
        </w:rPr>
        <w:t>***** Next change *****</w:t>
      </w:r>
    </w:p>
    <w:p w14:paraId="65422BA2" w14:textId="77777777" w:rsidR="008F0320" w:rsidRPr="00EE2884" w:rsidRDefault="008F0320" w:rsidP="008F0320">
      <w:pPr>
        <w:pStyle w:val="Heading5"/>
        <w:rPr>
          <w:lang w:eastAsia="zh-CN"/>
        </w:rPr>
      </w:pPr>
      <w:bookmarkStart w:id="409" w:name="_Toc20218137"/>
      <w:bookmarkStart w:id="410" w:name="_Toc27744022"/>
      <w:bookmarkStart w:id="411" w:name="_Toc35959594"/>
      <w:bookmarkStart w:id="412" w:name="_Toc45203027"/>
      <w:bookmarkStart w:id="413" w:name="_Toc45700403"/>
      <w:bookmarkStart w:id="414" w:name="_Toc51920139"/>
      <w:bookmarkStart w:id="415" w:name="_Toc59183389"/>
      <w:r w:rsidRPr="00EE2884">
        <w:rPr>
          <w:lang w:eastAsia="zh-CN"/>
        </w:rPr>
        <w:t>6.5.3.4.1</w:t>
      </w:r>
      <w:r w:rsidRPr="00EE2884">
        <w:rPr>
          <w:lang w:eastAsia="zh-CN"/>
        </w:rPr>
        <w:tab/>
        <w:t>General</w:t>
      </w:r>
      <w:bookmarkEnd w:id="409"/>
      <w:bookmarkEnd w:id="410"/>
      <w:bookmarkEnd w:id="411"/>
      <w:bookmarkEnd w:id="412"/>
      <w:bookmarkEnd w:id="413"/>
      <w:bookmarkEnd w:id="414"/>
      <w:bookmarkEnd w:id="415"/>
    </w:p>
    <w:p w14:paraId="3690C7C9" w14:textId="77777777" w:rsidR="008F0320" w:rsidRPr="00EE2884" w:rsidRDefault="008F0320" w:rsidP="008F0320">
      <w:r w:rsidRPr="00EE2884">
        <w:t xml:space="preserve">If the bearer resource allocation requested cannot be accepted by the network, the MME shall send a BEARER RESOURCE ALLOCATION REJECT message to the UE. The message shall contain </w:t>
      </w:r>
      <w:r w:rsidRPr="00EE2884">
        <w:rPr>
          <w:lang w:eastAsia="zh-CN"/>
        </w:rPr>
        <w:t>the</w:t>
      </w:r>
      <w:r w:rsidRPr="00EE2884">
        <w:t xml:space="preserve"> PTI and an ESM cause value indicating the reason for rejecting the UE requested bearer resource allocation.</w:t>
      </w:r>
    </w:p>
    <w:p w14:paraId="6B4D2D01" w14:textId="77777777" w:rsidR="008F0320" w:rsidRPr="00EE2884" w:rsidRDefault="008F0320" w:rsidP="008F0320">
      <w:r w:rsidRPr="00EE2884">
        <w:t>The ESM cause value typically indicates one of the following:</w:t>
      </w:r>
    </w:p>
    <w:p w14:paraId="0AC4680B" w14:textId="77777777" w:rsidR="008F0320" w:rsidRPr="00EE2884" w:rsidRDefault="008F0320" w:rsidP="008F0320">
      <w:pPr>
        <w:pStyle w:val="B1"/>
      </w:pPr>
      <w:r w:rsidRPr="00EE2884">
        <w:t>#26:</w:t>
      </w:r>
      <w:r w:rsidRPr="00EE2884">
        <w:tab/>
        <w:t>insufficient resources;</w:t>
      </w:r>
    </w:p>
    <w:p w14:paraId="2BD81808" w14:textId="77777777" w:rsidR="008F0320" w:rsidRPr="00EE2884" w:rsidRDefault="008F0320" w:rsidP="008F0320">
      <w:pPr>
        <w:pStyle w:val="B1"/>
      </w:pPr>
      <w:r w:rsidRPr="00EE2884">
        <w:t>#30:</w:t>
      </w:r>
      <w:r w:rsidRPr="00EE2884">
        <w:tab/>
      </w:r>
      <w:r w:rsidRPr="00EE2884">
        <w:rPr>
          <w:lang w:eastAsia="zh-CN"/>
        </w:rPr>
        <w:t>request</w:t>
      </w:r>
      <w:r w:rsidRPr="00EE2884">
        <w:t xml:space="preserve"> rejected by Serving GW or PDN GW;</w:t>
      </w:r>
    </w:p>
    <w:p w14:paraId="1C1EC0ED" w14:textId="77777777" w:rsidR="008F0320" w:rsidRPr="00EE2884" w:rsidRDefault="008F0320" w:rsidP="008F0320">
      <w:pPr>
        <w:pStyle w:val="B1"/>
      </w:pPr>
      <w:r w:rsidRPr="00EE2884">
        <w:t>#31:</w:t>
      </w:r>
      <w:r w:rsidRPr="00EE2884">
        <w:tab/>
      </w:r>
      <w:r w:rsidRPr="00EE2884">
        <w:rPr>
          <w:lang w:eastAsia="zh-CN"/>
        </w:rPr>
        <w:t>request</w:t>
      </w:r>
      <w:r w:rsidRPr="00EE2884">
        <w:t xml:space="preserve"> rejected, unspecified;</w:t>
      </w:r>
    </w:p>
    <w:p w14:paraId="62DC0BA7" w14:textId="77777777" w:rsidR="008F0320" w:rsidRPr="00EE2884" w:rsidRDefault="008F0320" w:rsidP="008F0320">
      <w:pPr>
        <w:pStyle w:val="B1"/>
      </w:pPr>
      <w:r w:rsidRPr="00EE2884">
        <w:t>#32:</w:t>
      </w:r>
      <w:r w:rsidRPr="00EE2884">
        <w:tab/>
        <w:t>service option not supported;</w:t>
      </w:r>
    </w:p>
    <w:p w14:paraId="2EB7F16B" w14:textId="77777777" w:rsidR="008F0320" w:rsidRPr="00EE2884" w:rsidRDefault="008F0320" w:rsidP="008F0320">
      <w:pPr>
        <w:pStyle w:val="B1"/>
      </w:pPr>
      <w:r w:rsidRPr="00EE2884">
        <w:t>#33:</w:t>
      </w:r>
      <w:r w:rsidRPr="00EE2884">
        <w:tab/>
        <w:t>requested service option not subscribed;</w:t>
      </w:r>
    </w:p>
    <w:p w14:paraId="61B550FD" w14:textId="77777777" w:rsidR="008F0320" w:rsidRPr="00EE2884" w:rsidRDefault="008F0320" w:rsidP="008F0320">
      <w:pPr>
        <w:pStyle w:val="B1"/>
      </w:pPr>
      <w:r w:rsidRPr="00EE2884">
        <w:t>#34:</w:t>
      </w:r>
      <w:r w:rsidRPr="00EE2884">
        <w:tab/>
        <w:t>service option temporarily out of order;</w:t>
      </w:r>
    </w:p>
    <w:p w14:paraId="03F0DFD1" w14:textId="77777777" w:rsidR="008F0320" w:rsidRPr="00EE2884" w:rsidRDefault="008F0320" w:rsidP="008F0320">
      <w:pPr>
        <w:pStyle w:val="B1"/>
      </w:pPr>
      <w:r w:rsidRPr="00EE2884">
        <w:t>#35:</w:t>
      </w:r>
      <w:r w:rsidRPr="00EE2884">
        <w:tab/>
        <w:t>PTI already in use;</w:t>
      </w:r>
    </w:p>
    <w:p w14:paraId="4AC7099A" w14:textId="77777777" w:rsidR="008F0320" w:rsidRPr="00EE2884" w:rsidRDefault="008F0320" w:rsidP="008F0320">
      <w:pPr>
        <w:pStyle w:val="B1"/>
      </w:pPr>
      <w:r w:rsidRPr="00EE2884">
        <w:t>#37:</w:t>
      </w:r>
      <w:r w:rsidRPr="00EE2884">
        <w:tab/>
        <w:t>EPS QoS not accepted;</w:t>
      </w:r>
    </w:p>
    <w:p w14:paraId="50C82705" w14:textId="77777777" w:rsidR="008F0320" w:rsidRPr="00EE2884" w:rsidRDefault="008F0320" w:rsidP="008F0320">
      <w:pPr>
        <w:pStyle w:val="B1"/>
      </w:pPr>
      <w:r w:rsidRPr="00EE2884">
        <w:t>#41:</w:t>
      </w:r>
      <w:r w:rsidRPr="00EE2884">
        <w:tab/>
        <w:t>semantic error in the TFT operation;</w:t>
      </w:r>
    </w:p>
    <w:p w14:paraId="298DCEFF" w14:textId="77777777" w:rsidR="008F0320" w:rsidRPr="00EE2884" w:rsidRDefault="008F0320" w:rsidP="008F0320">
      <w:pPr>
        <w:pStyle w:val="B1"/>
      </w:pPr>
      <w:r w:rsidRPr="00EE2884">
        <w:t>#42:</w:t>
      </w:r>
      <w:r w:rsidRPr="00EE2884">
        <w:tab/>
        <w:t>syntactical error in the TFT operation;</w:t>
      </w:r>
    </w:p>
    <w:p w14:paraId="404AE0DB" w14:textId="77777777" w:rsidR="008F0320" w:rsidRPr="00EE2884" w:rsidRDefault="008F0320" w:rsidP="008F0320">
      <w:pPr>
        <w:pStyle w:val="B1"/>
      </w:pPr>
      <w:r w:rsidRPr="00EE2884">
        <w:t>#43:</w:t>
      </w:r>
      <w:r w:rsidRPr="00EE2884">
        <w:tab/>
      </w:r>
      <w:r w:rsidRPr="00EE2884">
        <w:rPr>
          <w:lang w:eastAsia="zh-CN"/>
        </w:rPr>
        <w:t>i</w:t>
      </w:r>
      <w:r w:rsidRPr="00EE2884">
        <w:t>nvalid EPS bearer identity;</w:t>
      </w:r>
    </w:p>
    <w:p w14:paraId="13A111B2" w14:textId="77777777" w:rsidR="008F0320" w:rsidRPr="00EE2884" w:rsidRDefault="008F0320" w:rsidP="008F0320">
      <w:pPr>
        <w:pStyle w:val="B1"/>
      </w:pPr>
      <w:r w:rsidRPr="00EE2884">
        <w:t>#44:</w:t>
      </w:r>
      <w:r w:rsidRPr="00EE2884">
        <w:tab/>
        <w:t>semantic error(s) in packet filter(s);</w:t>
      </w:r>
    </w:p>
    <w:p w14:paraId="25308EDD" w14:textId="77777777" w:rsidR="008F0320" w:rsidRPr="00EE2884" w:rsidRDefault="008F0320" w:rsidP="008F0320">
      <w:pPr>
        <w:pStyle w:val="B1"/>
      </w:pPr>
      <w:r w:rsidRPr="00EE2884">
        <w:t>#45:</w:t>
      </w:r>
      <w:r w:rsidRPr="00EE2884">
        <w:tab/>
        <w:t>syntactical error(s) in packet filter(s);</w:t>
      </w:r>
    </w:p>
    <w:p w14:paraId="52E58CC6" w14:textId="77777777" w:rsidR="008F0320" w:rsidRPr="00EE2884" w:rsidRDefault="008F0320" w:rsidP="008F0320">
      <w:pPr>
        <w:pStyle w:val="B1"/>
        <w:rPr>
          <w:lang w:eastAsia="zh-CN"/>
        </w:rPr>
      </w:pPr>
      <w:r w:rsidRPr="00EE2884">
        <w:t>#56:</w:t>
      </w:r>
      <w:r w:rsidRPr="00EE2884">
        <w:tab/>
        <w:t xml:space="preserve">collision with network initiated request; </w:t>
      </w:r>
    </w:p>
    <w:p w14:paraId="4B5675A0" w14:textId="77777777" w:rsidR="008F0320" w:rsidRPr="00EE2884" w:rsidRDefault="008F0320" w:rsidP="008F0320">
      <w:pPr>
        <w:pStyle w:val="B1"/>
      </w:pPr>
      <w:r w:rsidRPr="00EE2884">
        <w:rPr>
          <w:lang w:eastAsia="zh-CN"/>
        </w:rPr>
        <w:t>#59:</w:t>
      </w:r>
      <w:r w:rsidRPr="00EE2884">
        <w:rPr>
          <w:lang w:eastAsia="zh-CN"/>
        </w:rPr>
        <w:tab/>
        <w:t>unsupported QCI value;</w:t>
      </w:r>
    </w:p>
    <w:p w14:paraId="4EEB51F7" w14:textId="77777777" w:rsidR="008F0320" w:rsidRPr="00EE2884" w:rsidRDefault="008F0320" w:rsidP="008F0320">
      <w:pPr>
        <w:pStyle w:val="B1"/>
      </w:pPr>
      <w:r w:rsidRPr="00EE2884">
        <w:rPr>
          <w:lang w:eastAsia="ko-KR"/>
        </w:rPr>
        <w:t>#60:</w:t>
      </w:r>
      <w:r w:rsidRPr="00EE2884">
        <w:rPr>
          <w:lang w:eastAsia="ko-KR"/>
        </w:rPr>
        <w:tab/>
        <w:t xml:space="preserve">bearer handling </w:t>
      </w:r>
      <w:r w:rsidRPr="00EE2884">
        <w:t>not supported;</w:t>
      </w:r>
    </w:p>
    <w:p w14:paraId="34B45E94" w14:textId="77777777" w:rsidR="008F0320" w:rsidRPr="00EE2884" w:rsidRDefault="008F0320" w:rsidP="008F0320">
      <w:pPr>
        <w:pStyle w:val="B1"/>
      </w:pPr>
      <w:r w:rsidRPr="00EE2884">
        <w:t>#65:</w:t>
      </w:r>
      <w:r w:rsidRPr="00EE2884">
        <w:tab/>
      </w:r>
      <w:r w:rsidRPr="00EE2884">
        <w:rPr>
          <w:lang w:eastAsia="zh-CN"/>
        </w:rPr>
        <w:t>maximum number of EPS bearers reached</w:t>
      </w:r>
      <w:r w:rsidRPr="00EE2884">
        <w:t>; or</w:t>
      </w:r>
    </w:p>
    <w:p w14:paraId="069D122F" w14:textId="77777777" w:rsidR="008F0320" w:rsidRPr="00EE2884" w:rsidRDefault="008F0320" w:rsidP="008F0320">
      <w:pPr>
        <w:pStyle w:val="B1"/>
        <w:rPr>
          <w:lang w:eastAsia="ko-KR"/>
        </w:rPr>
      </w:pPr>
      <w:r w:rsidRPr="00EE2884">
        <w:t>#95 – 111:</w:t>
      </w:r>
      <w:r w:rsidRPr="00EE2884">
        <w:tab/>
        <w:t>protocol errors.</w:t>
      </w:r>
    </w:p>
    <w:p w14:paraId="52CF5450" w14:textId="77777777" w:rsidR="008F0320" w:rsidRPr="00EE2884" w:rsidRDefault="008F0320" w:rsidP="008F0320">
      <w:pPr>
        <w:rPr>
          <w:lang w:eastAsia="ko-KR"/>
        </w:rPr>
      </w:pPr>
      <w:r w:rsidRPr="00EE2884">
        <w:rPr>
          <w:lang w:eastAsia="ko-KR"/>
        </w:rPr>
        <w:t xml:space="preserve">If the bearer resource allocation requested is for an established LIPA PDN connection or SIPTO </w:t>
      </w:r>
      <w:r w:rsidRPr="00EE2884">
        <w:rPr>
          <w:lang w:eastAsia="zh-CN"/>
        </w:rPr>
        <w:t xml:space="preserve">at the local network </w:t>
      </w:r>
      <w:r w:rsidRPr="00EE2884">
        <w:rPr>
          <w:lang w:eastAsia="ko-KR"/>
        </w:rPr>
        <w:t>PDN connection, then the</w:t>
      </w:r>
      <w:r w:rsidRPr="00EE2884">
        <w:t xml:space="preserve"> network shall reply with a BEARER RESOURCE ALLOCATION REJECT message </w:t>
      </w:r>
      <w:r w:rsidRPr="00EE2884">
        <w:rPr>
          <w:lang w:eastAsia="ko-KR"/>
        </w:rPr>
        <w:t xml:space="preserve">with ESM cause #60 </w:t>
      </w:r>
      <w:r w:rsidRPr="00EE2884">
        <w:t>"</w:t>
      </w:r>
      <w:r w:rsidRPr="00EE2884">
        <w:rPr>
          <w:lang w:eastAsia="ko-KR"/>
        </w:rPr>
        <w:t>bearer handling not supported</w:t>
      </w:r>
      <w:r w:rsidRPr="00EE2884">
        <w:t>".</w:t>
      </w:r>
    </w:p>
    <w:p w14:paraId="76E26696" w14:textId="77777777" w:rsidR="008F0320" w:rsidRPr="00EE2884" w:rsidRDefault="008F0320" w:rsidP="008F0320">
      <w:r w:rsidRPr="00EE2884">
        <w:t>If the requested new TFT is not available, then the BEARER RESOURCE ALLOCATION REJECT message shall be sent.</w:t>
      </w:r>
    </w:p>
    <w:p w14:paraId="66868D6A" w14:textId="77777777" w:rsidR="008F0320" w:rsidRPr="00EE2884" w:rsidRDefault="008F0320" w:rsidP="008F0320">
      <w:r w:rsidRPr="00EE2884">
        <w:t>The TFT in the request message is checked by the network for different types of TFT IE errors as follows:</w:t>
      </w:r>
    </w:p>
    <w:p w14:paraId="52EBFE56" w14:textId="77777777" w:rsidR="008F0320" w:rsidRPr="00EE2884" w:rsidRDefault="008F0320" w:rsidP="008F0320">
      <w:pPr>
        <w:pStyle w:val="B1"/>
      </w:pPr>
      <w:r w:rsidRPr="00EE2884">
        <w:t>a)</w:t>
      </w:r>
      <w:r w:rsidRPr="00EE2884">
        <w:tab/>
        <w:t>Semantic errors in TFT operations:</w:t>
      </w:r>
    </w:p>
    <w:p w14:paraId="4289197C" w14:textId="77777777" w:rsidR="008F0320" w:rsidRPr="00EE2884" w:rsidRDefault="008F0320" w:rsidP="008F0320">
      <w:pPr>
        <w:pStyle w:val="B2"/>
      </w:pPr>
      <w:r w:rsidRPr="00EE2884">
        <w:t>1)</w:t>
      </w:r>
      <w:r w:rsidRPr="00EE2884">
        <w:tab/>
        <w:t xml:space="preserve">When the </w:t>
      </w:r>
      <w:r w:rsidRPr="00EE2884">
        <w:rPr>
          <w:i/>
        </w:rPr>
        <w:t>TFT operation</w:t>
      </w:r>
      <w:r w:rsidRPr="00EE2884">
        <w:t xml:space="preserve"> is an operation other than "Create a new TFT".</w:t>
      </w:r>
    </w:p>
    <w:p w14:paraId="20A387A2" w14:textId="77777777" w:rsidR="008F0320" w:rsidRPr="00EE2884" w:rsidRDefault="008F0320" w:rsidP="008F0320">
      <w:pPr>
        <w:pStyle w:val="B1"/>
      </w:pPr>
      <w:r w:rsidRPr="00EE2884">
        <w:tab/>
        <w:t>The network shall reject the allocation request with ESM cause #41 "semantic error in the TFT operation".</w:t>
      </w:r>
    </w:p>
    <w:p w14:paraId="3C9726AC" w14:textId="77777777" w:rsidR="008F0320" w:rsidRPr="00EE2884" w:rsidRDefault="008F0320" w:rsidP="008F0320">
      <w:pPr>
        <w:pStyle w:val="B1"/>
      </w:pPr>
      <w:r w:rsidRPr="00EE2884">
        <w:t>b)</w:t>
      </w:r>
      <w:r w:rsidRPr="00EE2884">
        <w:tab/>
        <w:t>Syntactical errors in TFT operations:</w:t>
      </w:r>
    </w:p>
    <w:p w14:paraId="0DB35FA4" w14:textId="77777777" w:rsidR="008F0320" w:rsidRPr="00EE2884" w:rsidRDefault="008F0320" w:rsidP="008F0320">
      <w:pPr>
        <w:pStyle w:val="B2"/>
      </w:pPr>
      <w:r w:rsidRPr="00EE2884">
        <w:t>1)</w:t>
      </w:r>
      <w:r w:rsidRPr="00EE2884">
        <w:tab/>
        <w:t xml:space="preserve">When the </w:t>
      </w:r>
      <w:r w:rsidRPr="00EE2884">
        <w:rPr>
          <w:i/>
        </w:rPr>
        <w:t>TFT operation</w:t>
      </w:r>
      <w:r w:rsidRPr="00EE2884">
        <w:t xml:space="preserve"> = "Create a new TFT" and the packet filter list in the TFT IE is empty.</w:t>
      </w:r>
    </w:p>
    <w:p w14:paraId="3568D12C" w14:textId="77777777" w:rsidR="008F0320" w:rsidRPr="00EE2884" w:rsidRDefault="008F0320" w:rsidP="008F0320">
      <w:pPr>
        <w:pStyle w:val="B2"/>
      </w:pPr>
      <w:r w:rsidRPr="00EE2884">
        <w:t>2)</w:t>
      </w:r>
      <w:r w:rsidRPr="00EE2884">
        <w:tab/>
        <w:t>When there are other types of syntactical errors in the coding of the TFT IE, such as a mismatch between the number of packet filters subfield, and the number of packet filters in the packet filter list.</w:t>
      </w:r>
    </w:p>
    <w:p w14:paraId="112D607A" w14:textId="77777777" w:rsidR="008F0320" w:rsidRPr="00EE2884" w:rsidRDefault="008F0320" w:rsidP="008F0320">
      <w:pPr>
        <w:pStyle w:val="B1"/>
      </w:pPr>
      <w:r w:rsidRPr="00EE2884">
        <w:tab/>
        <w:t>The network shall reject the allocation request with ESM cause #42 "syntactical error in the TFT operation".</w:t>
      </w:r>
    </w:p>
    <w:p w14:paraId="14DAD37B" w14:textId="77777777" w:rsidR="008F0320" w:rsidRPr="00EE2884" w:rsidRDefault="008F0320" w:rsidP="008F0320">
      <w:pPr>
        <w:pStyle w:val="B1"/>
      </w:pPr>
      <w:r w:rsidRPr="00EE2884">
        <w:t>c)</w:t>
      </w:r>
      <w:r w:rsidRPr="00EE2884">
        <w:tab/>
        <w:t>Semantic errors in packet filters:</w:t>
      </w:r>
    </w:p>
    <w:p w14:paraId="29EFE123" w14:textId="77777777" w:rsidR="008F0320" w:rsidRPr="00EE2884" w:rsidRDefault="008F0320" w:rsidP="008F0320">
      <w:pPr>
        <w:pStyle w:val="B2"/>
      </w:pPr>
      <w:r w:rsidRPr="00EE2884">
        <w:t>1)</w:t>
      </w:r>
      <w:r w:rsidRPr="00EE288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29CD22E" w14:textId="77777777" w:rsidR="008F0320" w:rsidRPr="00EE2884" w:rsidRDefault="008F0320" w:rsidP="008F0320">
      <w:pPr>
        <w:pStyle w:val="B2"/>
      </w:pPr>
      <w:r w:rsidRPr="00EE2884">
        <w:t>2)</w:t>
      </w:r>
      <w:r w:rsidRPr="00EE2884">
        <w:tab/>
        <w:t>When the resulting TFT does not contain any packet filter which applicable for the uplink direction.</w:t>
      </w:r>
    </w:p>
    <w:p w14:paraId="05382015" w14:textId="77777777" w:rsidR="008F0320" w:rsidRPr="00EE2884" w:rsidRDefault="008F0320" w:rsidP="008F0320">
      <w:pPr>
        <w:pStyle w:val="B1"/>
      </w:pPr>
      <w:r w:rsidRPr="00EE2884">
        <w:tab/>
        <w:t>The network shall reject the allocation request with ESM cause #44 "semantic errors in packet filter(s)".</w:t>
      </w:r>
    </w:p>
    <w:p w14:paraId="5533725C" w14:textId="77777777" w:rsidR="008F0320" w:rsidRPr="00EE2884" w:rsidRDefault="008F0320" w:rsidP="008F0320">
      <w:pPr>
        <w:pStyle w:val="B1"/>
      </w:pPr>
      <w:r w:rsidRPr="00EE2884">
        <w:t>d)</w:t>
      </w:r>
      <w:r w:rsidRPr="00EE2884">
        <w:tab/>
        <w:t>Syntactical errors in packet filters:</w:t>
      </w:r>
    </w:p>
    <w:p w14:paraId="31B71E1F" w14:textId="77777777" w:rsidR="008F0320" w:rsidRPr="00EE2884" w:rsidRDefault="008F0320" w:rsidP="008F0320">
      <w:pPr>
        <w:pStyle w:val="B2"/>
      </w:pPr>
      <w:r w:rsidRPr="00EE2884">
        <w:t>1)</w:t>
      </w:r>
      <w:r w:rsidRPr="00EE2884">
        <w:tab/>
        <w:t xml:space="preserve">When the </w:t>
      </w:r>
      <w:r w:rsidRPr="00EE2884">
        <w:rPr>
          <w:i/>
        </w:rPr>
        <w:t>TFT operation</w:t>
      </w:r>
      <w:r w:rsidRPr="00EE2884">
        <w:t xml:space="preserve"> = "Create a new TFT" and two or more packet filters in the resultant TFT would have identical packet filter identifiers.</w:t>
      </w:r>
    </w:p>
    <w:p w14:paraId="590B57EA" w14:textId="77777777" w:rsidR="008F0320" w:rsidRPr="00EE2884" w:rsidRDefault="008F0320" w:rsidP="008F0320">
      <w:pPr>
        <w:pStyle w:val="B2"/>
      </w:pPr>
      <w:r w:rsidRPr="00EE2884">
        <w:t>2)</w:t>
      </w:r>
      <w:r w:rsidRPr="00EE2884">
        <w:tab/>
        <w:t xml:space="preserve">When the </w:t>
      </w:r>
      <w:r w:rsidRPr="00EE2884">
        <w:rPr>
          <w:i/>
        </w:rPr>
        <w:t>TFT operation</w:t>
      </w:r>
      <w:r w:rsidRPr="00EE2884">
        <w:t xml:space="preserve"> = "Create a new TFT" and two or more packet filters among all TFTs associated with the PDN connection would have identical packet filter precedence values.</w:t>
      </w:r>
    </w:p>
    <w:p w14:paraId="23387EE1" w14:textId="77777777" w:rsidR="008F0320" w:rsidRPr="00EE2884" w:rsidRDefault="008F0320" w:rsidP="008F0320">
      <w:pPr>
        <w:pStyle w:val="B2"/>
      </w:pPr>
      <w:r w:rsidRPr="00EE2884">
        <w:t>3)</w:t>
      </w:r>
      <w:r w:rsidRPr="00EE2884">
        <w:tab/>
        <w:t>When there are other types of syntactical errors in the coding of packet filters, such as the use of a reserved value for a packet filter component identifier.</w:t>
      </w:r>
    </w:p>
    <w:p w14:paraId="49685388" w14:textId="77777777" w:rsidR="008F0320" w:rsidRPr="00EE2884" w:rsidRDefault="008F0320" w:rsidP="008F0320">
      <w:pPr>
        <w:pStyle w:val="B1"/>
      </w:pPr>
      <w:r w:rsidRPr="00EE2884">
        <w:tab/>
        <w:t xml:space="preserve">In case </w:t>
      </w:r>
      <w:r w:rsidRPr="00EE2884">
        <w:rPr>
          <w:lang w:eastAsia="ko-KR"/>
        </w:rPr>
        <w:t>2</w:t>
      </w:r>
      <w:r w:rsidRPr="00EE2884">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4259616C" w14:textId="77777777" w:rsidR="008F0320" w:rsidRPr="00EE2884" w:rsidRDefault="008F0320" w:rsidP="008F0320">
      <w:pPr>
        <w:pStyle w:val="B1"/>
      </w:pPr>
      <w:r w:rsidRPr="00EE2884">
        <w:tab/>
        <w:t xml:space="preserve">In case </w:t>
      </w:r>
      <w:r w:rsidRPr="00EE2884">
        <w:rPr>
          <w:lang w:eastAsia="ko-KR"/>
        </w:rPr>
        <w:t>2</w:t>
      </w:r>
      <w:r w:rsidRPr="00EE2884">
        <w:t>, if one or more</w:t>
      </w:r>
      <w:r w:rsidRPr="00EE2884">
        <w:rPr>
          <w:lang w:eastAsia="ko-KR"/>
        </w:rPr>
        <w:t xml:space="preserve"> </w:t>
      </w:r>
      <w:r w:rsidRPr="00EE2884">
        <w:t>old packet filters belong to the default EPS bearer context, the network shall release the relevant PDN connection using the EPS bearer context deactivation procedure.</w:t>
      </w:r>
      <w:ins w:id="416" w:author="Won, Sung (Nokia - US/Dallas)" w:date="2020-12-22T10:35:00Z">
        <w:r>
          <w:t xml:space="preserve"> </w:t>
        </w:r>
      </w:ins>
      <w:r w:rsidRPr="00EE2884">
        <w:t>If it is the last remaining PDN connection</w:t>
      </w:r>
      <w:r w:rsidRPr="00EE2884">
        <w:rPr>
          <w:lang w:eastAsia="ko-KR"/>
        </w:rPr>
        <w:t xml:space="preserve"> and </w:t>
      </w:r>
      <w:r w:rsidRPr="00EE2884">
        <w:t>EMM-REGISTERED without PDN connection is not supported by the UE or the MME, the network shall detach the UE using detach type "re-attach required".</w:t>
      </w:r>
    </w:p>
    <w:p w14:paraId="79FB3DFA" w14:textId="77777777" w:rsidR="008F0320" w:rsidRPr="00EE2884" w:rsidRDefault="008F0320" w:rsidP="008F0320">
      <w:pPr>
        <w:pStyle w:val="B1"/>
      </w:pPr>
      <w:r w:rsidRPr="00EE2884">
        <w:tab/>
        <w:t>Otherwise the network shall reject the allocation request with ESM cause #45 "syntactical errors in packet filter(s)".</w:t>
      </w:r>
    </w:p>
    <w:p w14:paraId="3685A68B" w14:textId="77777777" w:rsidR="008F0320" w:rsidRPr="00EE2884" w:rsidRDefault="008F0320" w:rsidP="008F0320">
      <w:r w:rsidRPr="00EE2884">
        <w:t>The network may include a Back-off timer</w:t>
      </w:r>
      <w:r w:rsidRPr="00EE2884">
        <w:rPr>
          <w:lang w:eastAsia="zh-TW"/>
        </w:rPr>
        <w:t xml:space="preserve"> value IE</w:t>
      </w:r>
      <w:r w:rsidRPr="00EE2884">
        <w:t xml:space="preserve"> in the BEARER RESOURCE ALLOCATION REJECT message.</w:t>
      </w:r>
    </w:p>
    <w:p w14:paraId="4052ECC0" w14:textId="77777777" w:rsidR="008F0320" w:rsidRPr="00EE2884" w:rsidRDefault="008F0320" w:rsidP="008F0320">
      <w:pPr>
        <w:rPr>
          <w:lang w:eastAsia="ja-JP"/>
        </w:rPr>
      </w:pPr>
      <w:r w:rsidRPr="00EE2884">
        <w:t>If</w:t>
      </w:r>
      <w:r w:rsidRPr="00EE2884">
        <w:rPr>
          <w:lang w:eastAsia="ja-JP"/>
        </w:rPr>
        <w:t xml:space="preserve"> the Back-off timer value IE is included and the ESM cause</w:t>
      </w:r>
      <w:r w:rsidRPr="00EE2884">
        <w:t xml:space="preserve"> value is different from #26 "insufficient resources" and #65 "maximum number of EPS bearers reached", the network may include the Re-attempt indicator IE to </w:t>
      </w:r>
      <w:r w:rsidRPr="00EE2884">
        <w:rPr>
          <w:lang w:eastAsia="ja-JP"/>
        </w:rPr>
        <w:t>indicate:</w:t>
      </w:r>
    </w:p>
    <w:p w14:paraId="48515BD0" w14:textId="77777777" w:rsidR="008F0320" w:rsidRPr="00EE2884" w:rsidRDefault="008F0320" w:rsidP="008F0320">
      <w:pPr>
        <w:pStyle w:val="B1"/>
      </w:pPr>
      <w:r w:rsidRPr="00EE2884">
        <w:t>-</w:t>
      </w:r>
      <w:r w:rsidRPr="00EE2884">
        <w:tab/>
      </w:r>
      <w:r w:rsidRPr="00EE2884">
        <w:rPr>
          <w:lang w:eastAsia="ja-JP"/>
        </w:rPr>
        <w:t xml:space="preserve">whether </w:t>
      </w:r>
      <w:r w:rsidRPr="00EE2884">
        <w:t xml:space="preserve">the UE is allowed to attempt a secondary PDP context activation procedure in the PLMN for the same </w:t>
      </w:r>
      <w:smartTag w:uri="urn:schemas-microsoft-com:office:smarttags" w:element="stockticker">
        <w:r w:rsidRPr="00EE2884">
          <w:t>APN</w:t>
        </w:r>
      </w:smartTag>
      <w:r w:rsidRPr="00EE2884">
        <w:t xml:space="preserve"> in A/Gb or Iu mode or a PDU session modification procedure in the PLMN for the same APN in N1 mode; and</w:t>
      </w:r>
    </w:p>
    <w:p w14:paraId="743C2123" w14:textId="77777777" w:rsidR="008F0320" w:rsidRPr="00EE2884" w:rsidRDefault="008F0320" w:rsidP="008F0320">
      <w:pPr>
        <w:pStyle w:val="B1"/>
      </w:pPr>
      <w:r w:rsidRPr="00EE2884">
        <w:t>-</w:t>
      </w:r>
      <w:r w:rsidRPr="00EE2884">
        <w:tab/>
        <w:t>whether another attempt in A/Gb and Iu mode, in S1 mode or in N1 mode is allowed in an equivalent PLMN</w:t>
      </w:r>
      <w:r w:rsidRPr="00EE2884">
        <w:rPr>
          <w:lang w:eastAsia="ko-KR"/>
        </w:rPr>
        <w:t>.</w:t>
      </w:r>
    </w:p>
    <w:p w14:paraId="41D02F1B" w14:textId="77777777" w:rsidR="008F0320" w:rsidRPr="00EE2884" w:rsidRDefault="008F0320" w:rsidP="008F0320">
      <w:pPr>
        <w:rPr>
          <w:lang w:eastAsia="zh-TW"/>
        </w:rPr>
      </w:pPr>
      <w:r w:rsidRPr="00EE2884">
        <w:t xml:space="preserve">Upon receipt of a BEARER RESOURCE ALLOCATION REJECT message, the UE shall stop the timer T3480, release the traffic flow aggregate </w:t>
      </w:r>
      <w:r w:rsidRPr="00EE2884">
        <w:rPr>
          <w:lang w:eastAsia="ja-JP"/>
        </w:rPr>
        <w:t xml:space="preserve">description </w:t>
      </w:r>
      <w:r w:rsidRPr="00EE2884">
        <w:t>associated to the PTI value, and enter the state PROCEDURE TRANSACTION INACTIVE.</w:t>
      </w:r>
    </w:p>
    <w:p w14:paraId="45A1728C" w14:textId="77777777" w:rsidR="008F0320" w:rsidRPr="001F6E20" w:rsidRDefault="008F0320" w:rsidP="008F0320">
      <w:pPr>
        <w:jc w:val="center"/>
      </w:pPr>
      <w:r w:rsidRPr="001F6E20">
        <w:rPr>
          <w:highlight w:val="green"/>
        </w:rPr>
        <w:t>***** Next change *****</w:t>
      </w:r>
    </w:p>
    <w:p w14:paraId="551EF202" w14:textId="77777777" w:rsidR="008F0320" w:rsidRPr="00EE2884" w:rsidRDefault="008F0320" w:rsidP="008F0320">
      <w:pPr>
        <w:pStyle w:val="Heading4"/>
      </w:pPr>
      <w:bookmarkStart w:id="417" w:name="_Toc20218145"/>
      <w:bookmarkStart w:id="418" w:name="_Toc27744030"/>
      <w:bookmarkStart w:id="419" w:name="_Toc35959602"/>
      <w:bookmarkStart w:id="420" w:name="_Toc45203035"/>
      <w:bookmarkStart w:id="421" w:name="_Toc45700411"/>
      <w:bookmarkStart w:id="422" w:name="_Toc51920147"/>
      <w:bookmarkStart w:id="423" w:name="_Toc59183397"/>
      <w:r w:rsidRPr="00EE2884">
        <w:t>6.5.</w:t>
      </w:r>
      <w:r w:rsidRPr="00EE2884">
        <w:rPr>
          <w:lang w:eastAsia="ko-KR"/>
        </w:rPr>
        <w:t>4</w:t>
      </w:r>
      <w:r w:rsidRPr="00EE2884">
        <w:t>.2</w:t>
      </w:r>
      <w:r w:rsidRPr="00EE2884">
        <w:tab/>
        <w:t>UE requested bearer resource modification procedure initiation</w:t>
      </w:r>
      <w:bookmarkEnd w:id="417"/>
      <w:bookmarkEnd w:id="418"/>
      <w:bookmarkEnd w:id="419"/>
      <w:bookmarkEnd w:id="420"/>
      <w:bookmarkEnd w:id="421"/>
      <w:bookmarkEnd w:id="422"/>
      <w:bookmarkEnd w:id="423"/>
    </w:p>
    <w:p w14:paraId="1F371883" w14:textId="77777777" w:rsidR="008F0320" w:rsidRPr="00EE2884" w:rsidRDefault="008F0320" w:rsidP="008F0320">
      <w:r w:rsidRPr="00EE2884">
        <w:t>In order to request the modification of bearer resources for one traffic flow aggregate, the UE shall send a BEARER RESOURCE MODIFICATION REQUEST message to the MME, start timer T3481</w:t>
      </w:r>
      <w:r w:rsidRPr="00EE2884">
        <w:rPr>
          <w:lang w:eastAsia="zh-CN"/>
        </w:rPr>
        <w:t xml:space="preserve"> and </w:t>
      </w:r>
      <w:r w:rsidRPr="00EE2884">
        <w:t>enter the state PROCEDURE TRANSACTION PENDING</w:t>
      </w:r>
      <w:r w:rsidRPr="00EE2884">
        <w:rPr>
          <w:lang w:eastAsia="zh-CN"/>
        </w:rPr>
        <w:t xml:space="preserve"> (see example in figure 6.5.4.2.1)</w:t>
      </w:r>
      <w:r w:rsidRPr="00EE2884">
        <w:t>.</w:t>
      </w:r>
    </w:p>
    <w:p w14:paraId="1FB40EA4" w14:textId="77777777" w:rsidR="008F0320" w:rsidRPr="00EE2884" w:rsidRDefault="008F0320" w:rsidP="008F0320">
      <w:pPr>
        <w:rPr>
          <w:lang w:eastAsia="ko-KR"/>
        </w:rPr>
      </w:pPr>
      <w:r w:rsidRPr="00EE2884">
        <w:t xml:space="preserve">The UE shall include </w:t>
      </w:r>
      <w:r w:rsidRPr="00EE2884">
        <w:rPr>
          <w:lang w:eastAsia="ko-KR"/>
        </w:rPr>
        <w:t xml:space="preserve">the EPS bearer identity of the EPS bearer associated with the traffic flow aggregate in the </w:t>
      </w:r>
      <w:r w:rsidRPr="00EE2884">
        <w:t xml:space="preserve">EPS bearer identity for packet filter </w:t>
      </w:r>
      <w:r w:rsidRPr="00EE2884">
        <w:rPr>
          <w:lang w:eastAsia="ko-KR"/>
        </w:rPr>
        <w:t>IE.</w:t>
      </w:r>
    </w:p>
    <w:p w14:paraId="59A27421" w14:textId="77777777" w:rsidR="008F0320" w:rsidRPr="00EE2884" w:rsidRDefault="008F0320" w:rsidP="008F0320">
      <w:pPr>
        <w:rPr>
          <w:lang w:eastAsia="ko-KR"/>
        </w:rPr>
      </w:pPr>
      <w:r w:rsidRPr="00EE2884">
        <w:rPr>
          <w:lang w:eastAsia="ko-KR"/>
        </w:rPr>
        <w:t xml:space="preserve">To request a change of the GBR </w:t>
      </w:r>
      <w:r w:rsidRPr="00EE2884">
        <w:t>without changing the packet filter(s)</w:t>
      </w:r>
      <w:r w:rsidRPr="00EE2884">
        <w:rPr>
          <w:lang w:eastAsia="ko-KR"/>
        </w:rPr>
        <w:t xml:space="preserve">, the UE shall </w:t>
      </w:r>
      <w:r w:rsidRPr="00EE2884">
        <w:t xml:space="preserve">set the TFT operation code in the Traffic flow aggregate IE to "no TFT operation" and include the packet filter identifier(s) to which the change of the GBR applies in the Packet filter identifier parameter in the parameters list. The UE shall </w:t>
      </w:r>
      <w:r w:rsidRPr="00EE2884">
        <w:rPr>
          <w:lang w:eastAsia="ko-KR"/>
        </w:rPr>
        <w:t xml:space="preserve">indicate the new GBR requested for the EPS bearer context in the </w:t>
      </w:r>
      <w:r w:rsidRPr="00EE2884">
        <w:t>Required traffic flow QoS</w:t>
      </w:r>
      <w:r w:rsidRPr="00EE2884">
        <w:rPr>
          <w:lang w:eastAsia="ko-KR"/>
        </w:rPr>
        <w:t xml:space="preserve"> IE.</w:t>
      </w:r>
    </w:p>
    <w:p w14:paraId="484E0BED" w14:textId="77777777" w:rsidR="008F0320" w:rsidRPr="00EE2884" w:rsidRDefault="008F0320" w:rsidP="008F0320">
      <w:r w:rsidRPr="00EE2884">
        <w:t>To request a modification of a traffic flow aggregate, the UE shall set the TFT operation code in the Traffic flow aggregate IE to "Replace packet filters in existing TFT"</w:t>
      </w:r>
      <w:r w:rsidRPr="00EE2884">
        <w:rPr>
          <w:lang w:eastAsia="zh-CN"/>
        </w:rPr>
        <w:t xml:space="preserve"> or "Add packet filters to existing TFT"</w:t>
      </w:r>
      <w:r w:rsidRPr="00EE2884">
        <w:t xml:space="preserve">. </w:t>
      </w:r>
      <w:r w:rsidRPr="00EE2884">
        <w:rPr>
          <w:lang w:eastAsia="zh-CN"/>
        </w:rPr>
        <w:t xml:space="preserve">If the TFT operation code is set to "Add packet filters to existing TFT", the UE shall include in the </w:t>
      </w:r>
      <w:r w:rsidRPr="00EE2884">
        <w:t>parameter list</w:t>
      </w:r>
      <w:r w:rsidRPr="00EE2884">
        <w:rPr>
          <w:lang w:eastAsia="zh-CN"/>
        </w:rPr>
        <w:t xml:space="preserve"> one existing packet filter identifier to which the newly added packet filter(s) is linked. </w:t>
      </w:r>
      <w:r w:rsidRPr="00EE2884">
        <w:t>If the EPS bearer is a GBR bearer and the UE also wishes to request a change of GBR, the UE shall indicate the new GBR requested for the EPS bearer context in the Required traffic flow QoS IE.</w:t>
      </w:r>
    </w:p>
    <w:p w14:paraId="752C5930" w14:textId="77777777" w:rsidR="008F0320" w:rsidRPr="00EE2884" w:rsidRDefault="008F0320" w:rsidP="008F0320">
      <w:r w:rsidRPr="00EE2884">
        <w:t>To request a release of bearer resources, the UE shall set the TFT operation code in the Traffic flow aggregate IE to "Delete packet filters from existing TFT". If the EPS bearer is a GBR bearer</w:t>
      </w:r>
      <w:r w:rsidRPr="00EE2884">
        <w:rPr>
          <w:lang w:eastAsia="zh-CN"/>
        </w:rPr>
        <w:t xml:space="preserve"> and the UE does not request </w:t>
      </w:r>
      <w:r w:rsidRPr="00EE2884">
        <w:rPr>
          <w:lang w:eastAsia="ja-JP"/>
        </w:rPr>
        <w:t xml:space="preserve">the release of </w:t>
      </w:r>
      <w:r w:rsidRPr="00EE2884">
        <w:rPr>
          <w:lang w:eastAsia="zh-CN"/>
        </w:rPr>
        <w:t xml:space="preserve">all </w:t>
      </w:r>
      <w:r w:rsidRPr="00EE2884">
        <w:rPr>
          <w:lang w:eastAsia="ja-JP"/>
        </w:rPr>
        <w:t>bearer resources</w:t>
      </w:r>
      <w:r w:rsidRPr="00EE2884">
        <w:t>, the UE shall indicate the new GBR requested for the EPS bearer context in the Required traffic flow QoS IE.</w:t>
      </w:r>
    </w:p>
    <w:p w14:paraId="41667B53" w14:textId="77777777" w:rsidR="008F0320" w:rsidRPr="00EE2884" w:rsidRDefault="008F0320" w:rsidP="008F0320">
      <w:r w:rsidRPr="00EE2884">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139606C8" w14:textId="77777777" w:rsidR="008F0320" w:rsidRPr="00EE2884" w:rsidRDefault="008F0320" w:rsidP="008F0320">
      <w:r w:rsidRPr="00EE2884">
        <w:t>After an inter-system change from N1 mode to S1 mode, if:</w:t>
      </w:r>
    </w:p>
    <w:p w14:paraId="7D8EE225" w14:textId="77777777" w:rsidR="008F0320" w:rsidRPr="00EE2884" w:rsidRDefault="008F0320" w:rsidP="008F0320">
      <w:pPr>
        <w:pStyle w:val="B1"/>
      </w:pPr>
      <w:r w:rsidRPr="00EE2884">
        <w:t>a)</w:t>
      </w:r>
      <w:r w:rsidRPr="00EE2884">
        <w:tab/>
        <w:t>the UE is operating in single-registration mode and has received the interworking without N26 interface indicator set to "interworking without N26 interface not supported" from the network;</w:t>
      </w:r>
    </w:p>
    <w:p w14:paraId="6D86AE2F" w14:textId="77777777" w:rsidR="008F0320" w:rsidRPr="00EE2884" w:rsidRDefault="008F0320" w:rsidP="008F0320">
      <w:pPr>
        <w:pStyle w:val="B1"/>
      </w:pPr>
      <w:r w:rsidRPr="00EE2884">
        <w:t>b)</w:t>
      </w:r>
      <w:r w:rsidRPr="00EE2884">
        <w:tab/>
        <w:t xml:space="preserve">the PDN type value of the </w:t>
      </w:r>
      <w:r w:rsidRPr="00EE2884">
        <w:rPr>
          <w:rFonts w:eastAsia="SimSun"/>
          <w:lang w:eastAsia="zh-CN"/>
        </w:rPr>
        <w:t>PDN type IE</w:t>
      </w:r>
      <w:r w:rsidRPr="00EE2884">
        <w:rPr>
          <w:rFonts w:eastAsia="MS Mincho"/>
        </w:rPr>
        <w:t xml:space="preserve"> </w:t>
      </w:r>
      <w:r w:rsidRPr="00EE2884">
        <w:t>is set to "IPv4", "IPv6" or "IPv4v6";</w:t>
      </w:r>
    </w:p>
    <w:p w14:paraId="62D52DF1" w14:textId="77777777" w:rsidR="008F0320" w:rsidRPr="00EE2884" w:rsidRDefault="008F0320" w:rsidP="008F0320">
      <w:pPr>
        <w:pStyle w:val="B1"/>
      </w:pPr>
      <w:r w:rsidRPr="00EE2884">
        <w:t>c)</w:t>
      </w:r>
      <w:r w:rsidRPr="00EE2884">
        <w:tab/>
        <w:t>the UE indicates "Control plane CIoT EPS optimization supported" and "Header compression for control plane CIoT EPS optimization supported" in the UE network capability IE of the TRACKING AREA UPDATE</w:t>
      </w:r>
      <w:del w:id="424" w:author="Won, Sung (Nokia - US/Dallas)" w:date="2020-12-22T10:35:00Z">
        <w:r w:rsidRPr="00EE2884" w:rsidDel="00790F2A">
          <w:delText xml:space="preserve"> </w:delText>
        </w:r>
      </w:del>
      <w:r w:rsidRPr="00EE2884">
        <w:t xml:space="preserve"> REQUEST message; and</w:t>
      </w:r>
    </w:p>
    <w:p w14:paraId="275073E8" w14:textId="77777777" w:rsidR="008F0320" w:rsidRPr="00EE2884" w:rsidRDefault="008F0320" w:rsidP="008F0320">
      <w:pPr>
        <w:pStyle w:val="B1"/>
      </w:pPr>
      <w:r w:rsidRPr="00EE2884">
        <w:t>d)</w:t>
      </w:r>
      <w:r w:rsidRPr="00EE2884">
        <w:tab/>
        <w:t>the network indicates "Control plane CIoT EPS optimization supported" and "Header compression for control plane CIoT EPS optimization supported" in the EPS network feature support IE of the TRACKING AREA UPDATE ACCEPT message;</w:t>
      </w:r>
    </w:p>
    <w:p w14:paraId="547B60B3" w14:textId="77777777" w:rsidR="008F0320" w:rsidRPr="00EE2884" w:rsidRDefault="008F0320" w:rsidP="008F0320">
      <w:r w:rsidRPr="00EE2884">
        <w:t>the UE shall send a BEARER RESOURCE MODIFICATION REQUEST message to the MME and include the Header compression configuration IE to negotiate the header compression configuration.</w:t>
      </w:r>
    </w:p>
    <w:p w14:paraId="1C398F91" w14:textId="77777777" w:rsidR="008F0320" w:rsidRPr="00EE2884" w:rsidRDefault="008F0320" w:rsidP="008F0320">
      <w:r w:rsidRPr="00EE2884">
        <w:t>To indicate a change of 3GPP PS data off UE status associated to a PDN connection, the UE shall include the protocol configuration options IE in the BEARER RESOURCE MODIFICATION REQUEST message and set the 3GPP PS data off UE status only if:</w:t>
      </w:r>
    </w:p>
    <w:p w14:paraId="67456DAA" w14:textId="77777777" w:rsidR="008F0320" w:rsidRPr="00EE2884" w:rsidRDefault="008F0320" w:rsidP="008F0320">
      <w:pPr>
        <w:pStyle w:val="B1"/>
      </w:pPr>
      <w:r w:rsidRPr="00EE2884">
        <w:rPr>
          <w:lang w:eastAsia="zh-CN"/>
        </w:rPr>
        <w:t>-</w:t>
      </w:r>
      <w:r w:rsidRPr="00EE2884">
        <w:rPr>
          <w:lang w:eastAsia="zh-CN"/>
        </w:rPr>
        <w:tab/>
      </w:r>
      <w:r w:rsidRPr="00EE2884">
        <w:t>the network included the 3GPP PS data off support indication in the protocol configuration options IE in the ACTIVATE DEFAULT EPS BEARER CONTEXT REQUEST message when the PDN connection was established; or</w:t>
      </w:r>
    </w:p>
    <w:p w14:paraId="6D8CF13D" w14:textId="77777777" w:rsidR="008F0320" w:rsidRPr="00EE2884" w:rsidRDefault="008F0320" w:rsidP="008F0320">
      <w:pPr>
        <w:pStyle w:val="B1"/>
      </w:pPr>
      <w:r w:rsidRPr="00EE2884">
        <w:rPr>
          <w:lang w:eastAsia="zh-CN"/>
        </w:rPr>
        <w:t>-</w:t>
      </w:r>
      <w:r w:rsidRPr="00EE2884">
        <w:rPr>
          <w:lang w:eastAsia="zh-CN"/>
        </w:rPr>
        <w:tab/>
      </w:r>
      <w:r w:rsidRPr="00EE2884">
        <w:t>the PDU session was established when in N1 mode.</w:t>
      </w:r>
    </w:p>
    <w:p w14:paraId="530FB33C" w14:textId="77777777" w:rsidR="008F0320" w:rsidRPr="00EE2884" w:rsidRDefault="008F0320" w:rsidP="008F0320">
      <w:r w:rsidRPr="00EE2884">
        <w:t>The UE behaves as described in subclause 6.3.10</w:t>
      </w:r>
      <w:r w:rsidRPr="00EE2884">
        <w:rPr>
          <w:snapToGrid w:val="0"/>
        </w:rPr>
        <w:t>.</w:t>
      </w:r>
    </w:p>
    <w:p w14:paraId="1C5BEB3A" w14:textId="77777777" w:rsidR="008F0320" w:rsidRPr="00EE2884" w:rsidRDefault="008F0320" w:rsidP="008F0320">
      <w:r w:rsidRPr="00EE288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0D5BCF2A" w14:textId="77777777" w:rsidR="008F0320" w:rsidRPr="00EE2884" w:rsidRDefault="008F0320" w:rsidP="008F0320">
      <w:pPr>
        <w:pStyle w:val="NO"/>
      </w:pPr>
      <w:r w:rsidRPr="00EE2884">
        <w:t>NOTE:</w:t>
      </w:r>
      <w:r w:rsidRPr="00EE2884">
        <w:tab/>
      </w:r>
      <w:r w:rsidRPr="00EE2884">
        <w:rPr>
          <w:lang w:eastAsia="zh-CN"/>
        </w:rPr>
        <w:t>If the UE</w:t>
      </w:r>
      <w:r w:rsidRPr="00EE2884">
        <w:rPr>
          <w:lang w:eastAsia="ja-JP"/>
        </w:rPr>
        <w:t xml:space="preserve"> requests the release of </w:t>
      </w:r>
      <w:r w:rsidRPr="00EE2884">
        <w:rPr>
          <w:lang w:eastAsia="zh-CN"/>
        </w:rPr>
        <w:t xml:space="preserve">all </w:t>
      </w:r>
      <w:r w:rsidRPr="00EE2884">
        <w:rPr>
          <w:lang w:eastAsia="ja-JP"/>
        </w:rPr>
        <w:t>bearer resources</w:t>
      </w:r>
      <w:r w:rsidRPr="00EE2884">
        <w:rPr>
          <w:lang w:eastAsia="zh-CN"/>
        </w:rPr>
        <w:t xml:space="preserve"> of a </w:t>
      </w:r>
      <w:r w:rsidRPr="00EE2884">
        <w:t>GBR bearer</w:t>
      </w:r>
      <w:r w:rsidRPr="00EE2884">
        <w:rPr>
          <w:lang w:eastAsia="zh-CN"/>
        </w:rPr>
        <w:t xml:space="preserve"> and includes a Required traffic flow QoS IE in the </w:t>
      </w:r>
      <w:r w:rsidRPr="00EE2884">
        <w:t>BEARER RESOURCE MODIFICATION REQUEST message</w:t>
      </w:r>
      <w:r w:rsidRPr="00EE2884">
        <w:rPr>
          <w:lang w:eastAsia="zh-CN"/>
        </w:rPr>
        <w:t xml:space="preserve">, the network ignores the </w:t>
      </w:r>
      <w:r w:rsidRPr="00EE2884">
        <w:t>Required traffic flow QoS IE.</w:t>
      </w:r>
    </w:p>
    <w:p w14:paraId="16272F7D" w14:textId="77777777" w:rsidR="008F0320" w:rsidRPr="00EE2884" w:rsidRDefault="008F0320" w:rsidP="008F0320">
      <w:pPr>
        <w:rPr>
          <w:lang w:eastAsia="zh-CN"/>
        </w:rPr>
      </w:pPr>
      <w:r w:rsidRPr="00EE2884">
        <w:rPr>
          <w:lang w:eastAsia="zh-CN"/>
        </w:rPr>
        <w:t xml:space="preserve">If the UE includes the </w:t>
      </w:r>
      <w:r w:rsidRPr="00EE2884">
        <w:t>Required traffic flow QoS IE</w:t>
      </w:r>
      <w:r w:rsidRPr="00EE2884">
        <w:rPr>
          <w:lang w:eastAsia="zh-CN"/>
        </w:rPr>
        <w:t>, the UE shall set the QCI to the current QCI value of the EPS bearer context.</w:t>
      </w:r>
    </w:p>
    <w:p w14:paraId="78558ED8" w14:textId="77777777" w:rsidR="008F0320" w:rsidRPr="00EE2884" w:rsidRDefault="008F0320" w:rsidP="008F0320">
      <w:r w:rsidRPr="00EE2884">
        <w:rPr>
          <w:lang w:eastAsia="ja-JP"/>
        </w:rPr>
        <w:t>If the UE requests the release of bearer resources</w:t>
      </w:r>
      <w:r w:rsidRPr="00EE2884">
        <w:t>, the ESM cause value typically indicates one of the following:</w:t>
      </w:r>
    </w:p>
    <w:p w14:paraId="0555FCC4" w14:textId="77777777" w:rsidR="008F0320" w:rsidRPr="00EE2884" w:rsidRDefault="008F0320" w:rsidP="008F0320">
      <w:pPr>
        <w:pStyle w:val="B1"/>
      </w:pPr>
      <w:r w:rsidRPr="00EE2884">
        <w:t>#36:</w:t>
      </w:r>
      <w:r w:rsidRPr="00EE2884">
        <w:tab/>
        <w:t>regular deactivation.</w:t>
      </w:r>
    </w:p>
    <w:p w14:paraId="4ECEAE43" w14:textId="77777777" w:rsidR="008F0320" w:rsidRPr="00EE2884" w:rsidRDefault="008F0320" w:rsidP="008F0320">
      <w:pPr>
        <w:pStyle w:val="TH"/>
        <w:rPr>
          <w:lang w:eastAsia="zh-CN"/>
        </w:rPr>
      </w:pPr>
      <w:r w:rsidRPr="00EE2884">
        <w:object w:dxaOrig="9109" w:dyaOrig="5770" w14:anchorId="693298DB">
          <v:shape id="_x0000_i1029" type="#_x0000_t75" style="width:389.45pt;height:246.7pt" o:ole="">
            <v:imagedata r:id="rId31" o:title=""/>
          </v:shape>
          <o:OLEObject Type="Embed" ProgID="Visio.Drawing.11" ShapeID="_x0000_i1029" DrawAspect="Content" ObjectID="_1675783123" r:id="rId32"/>
        </w:object>
      </w:r>
    </w:p>
    <w:p w14:paraId="6A002FFB" w14:textId="77777777" w:rsidR="008F0320" w:rsidRPr="00EE2884" w:rsidRDefault="008F0320" w:rsidP="008F0320">
      <w:pPr>
        <w:pStyle w:val="TF"/>
      </w:pPr>
      <w:r w:rsidRPr="00EE2884">
        <w:t>Figure 6.5.4.2.1: UE requested bearer resource modification procedure</w:t>
      </w:r>
    </w:p>
    <w:p w14:paraId="243DA2C0" w14:textId="77777777" w:rsidR="008F0320" w:rsidRPr="00EE2884" w:rsidRDefault="008F0320" w:rsidP="008F0320">
      <w:pPr>
        <w:rPr>
          <w:lang w:eastAsia="zh-CN"/>
        </w:rPr>
      </w:pPr>
      <w:r w:rsidRPr="00EE2884">
        <w:rPr>
          <w:lang w:eastAsia="zh-CN"/>
        </w:rPr>
        <w:t xml:space="preserve">For the NBIFOM procedures as defined in 3GPP TS 24.161 [36], the UE may send </w:t>
      </w:r>
      <w:r w:rsidRPr="00EE2884">
        <w:t>a BEARER RESOURCE MODIFICATION REQUEST message to the MME</w:t>
      </w:r>
      <w:r w:rsidRPr="00EE2884">
        <w:rPr>
          <w:lang w:eastAsia="zh-CN"/>
        </w:rPr>
        <w:t>.</w:t>
      </w:r>
    </w:p>
    <w:p w14:paraId="6B996F2C" w14:textId="77777777" w:rsidR="008F0320" w:rsidRPr="00EE2884" w:rsidRDefault="008F0320" w:rsidP="008F0320">
      <w:pPr>
        <w:rPr>
          <w:lang w:eastAsia="zh-CN"/>
        </w:rPr>
      </w:pPr>
      <w:r w:rsidRPr="00EE2884">
        <w:rPr>
          <w:lang w:eastAsia="zh-CN"/>
        </w:rPr>
        <w:t>It is possible that the traffic flow aggregate IE is not needed in the following procedures:</w:t>
      </w:r>
    </w:p>
    <w:p w14:paraId="784AD980" w14:textId="77777777" w:rsidR="008F0320" w:rsidRPr="00EE2884" w:rsidRDefault="008F0320" w:rsidP="008F0320">
      <w:pPr>
        <w:pStyle w:val="B1"/>
      </w:pPr>
      <w:r w:rsidRPr="00EE2884">
        <w:rPr>
          <w:lang w:eastAsia="zh-CN"/>
        </w:rPr>
        <w:t>-</w:t>
      </w:r>
      <w:r w:rsidRPr="00EE2884">
        <w:rPr>
          <w:lang w:eastAsia="zh-CN"/>
        </w:rPr>
        <w:tab/>
      </w:r>
      <w:r w:rsidRPr="00EE2884">
        <w:t>re-negotiation of header compression configuration associated to an EPS bearer context;</w:t>
      </w:r>
    </w:p>
    <w:p w14:paraId="6A8700B4" w14:textId="77777777" w:rsidR="008F0320" w:rsidRPr="00EE2884" w:rsidRDefault="008F0320" w:rsidP="008F0320">
      <w:pPr>
        <w:pStyle w:val="B1"/>
      </w:pPr>
      <w:r w:rsidRPr="00EE2884">
        <w:t>-</w:t>
      </w:r>
      <w:r w:rsidRPr="00EE2884">
        <w:tab/>
        <w:t>indicating a change of 3GPP PS data off UE status associated to a PDN connection; or</w:t>
      </w:r>
    </w:p>
    <w:p w14:paraId="5832E74F" w14:textId="77777777" w:rsidR="008F0320" w:rsidRPr="00EE2884" w:rsidRDefault="008F0320" w:rsidP="008F0320">
      <w:pPr>
        <w:pStyle w:val="B1"/>
        <w:rPr>
          <w:lang w:eastAsia="zh-CN"/>
        </w:rPr>
      </w:pPr>
      <w:r w:rsidRPr="00EE2884">
        <w:t>-</w:t>
      </w:r>
      <w:r w:rsidRPr="00EE2884">
        <w:tab/>
        <w:t>NBIFOM procedures.</w:t>
      </w:r>
    </w:p>
    <w:p w14:paraId="33E0AD72" w14:textId="77777777" w:rsidR="008F0320" w:rsidRPr="00EE2884" w:rsidRDefault="008F0320" w:rsidP="008F0320">
      <w:pPr>
        <w:rPr>
          <w:lang w:eastAsia="zh-CN"/>
        </w:rPr>
      </w:pPr>
      <w:r w:rsidRPr="00EE2884">
        <w:rPr>
          <w:lang w:eastAsia="zh-CN"/>
        </w:rPr>
        <w:t>If the traffic flow aggregate IE is not needed, the UE shall set:</w:t>
      </w:r>
    </w:p>
    <w:p w14:paraId="4D6ACFE5" w14:textId="77777777" w:rsidR="008F0320" w:rsidRPr="00EE2884" w:rsidRDefault="008F0320" w:rsidP="008F0320">
      <w:pPr>
        <w:pStyle w:val="B1"/>
        <w:rPr>
          <w:lang w:eastAsia="zh-CN"/>
        </w:rPr>
      </w:pPr>
      <w:r w:rsidRPr="00EE2884">
        <w:rPr>
          <w:lang w:eastAsia="zh-CN"/>
        </w:rPr>
        <w:t>-</w:t>
      </w:r>
      <w:r w:rsidRPr="00EE2884">
        <w:rPr>
          <w:lang w:eastAsia="zh-CN"/>
        </w:rPr>
        <w:tab/>
        <w:t>the length indicator of the Traffic flow aggregate IE to the value 1;</w:t>
      </w:r>
    </w:p>
    <w:p w14:paraId="15B66A19" w14:textId="77777777" w:rsidR="008F0320" w:rsidRPr="00EE2884" w:rsidRDefault="008F0320" w:rsidP="008F0320">
      <w:pPr>
        <w:pStyle w:val="B1"/>
        <w:rPr>
          <w:lang w:eastAsia="zh-CN"/>
        </w:rPr>
      </w:pPr>
      <w:r w:rsidRPr="00EE2884">
        <w:rPr>
          <w:lang w:eastAsia="zh-CN"/>
        </w:rPr>
        <w:t>-</w:t>
      </w:r>
      <w:r w:rsidRPr="00EE2884">
        <w:rPr>
          <w:lang w:eastAsia="zh-CN"/>
        </w:rPr>
        <w:tab/>
        <w:t xml:space="preserve">the TFT operation code to </w:t>
      </w:r>
      <w:r w:rsidRPr="00EE2884">
        <w:t>"000"</w:t>
      </w:r>
      <w:r w:rsidRPr="00EE2884">
        <w:rPr>
          <w:lang w:eastAsia="zh-CN"/>
        </w:rPr>
        <w:t>;</w:t>
      </w:r>
    </w:p>
    <w:p w14:paraId="1210F5C2" w14:textId="77777777" w:rsidR="008F0320" w:rsidRPr="00EE2884" w:rsidRDefault="008F0320" w:rsidP="008F0320">
      <w:pPr>
        <w:pStyle w:val="B1"/>
        <w:rPr>
          <w:lang w:eastAsia="zh-CN"/>
        </w:rPr>
      </w:pPr>
      <w:r w:rsidRPr="00EE2884">
        <w:rPr>
          <w:lang w:eastAsia="zh-CN"/>
        </w:rPr>
        <w:t>-</w:t>
      </w:r>
      <w:r w:rsidRPr="00EE2884">
        <w:rPr>
          <w:lang w:eastAsia="zh-CN"/>
        </w:rPr>
        <w:tab/>
        <w:t>the E bit to zero; and</w:t>
      </w:r>
    </w:p>
    <w:p w14:paraId="2FB0E18E" w14:textId="77777777" w:rsidR="008F0320" w:rsidRPr="00EE2884" w:rsidRDefault="008F0320" w:rsidP="008F0320">
      <w:pPr>
        <w:pStyle w:val="B1"/>
        <w:rPr>
          <w:lang w:eastAsia="zh-CN"/>
        </w:rPr>
      </w:pPr>
      <w:r w:rsidRPr="00EE2884">
        <w:rPr>
          <w:lang w:eastAsia="zh-CN"/>
        </w:rPr>
        <w:t>-</w:t>
      </w:r>
      <w:r w:rsidRPr="00EE2884">
        <w:rPr>
          <w:lang w:eastAsia="zh-CN"/>
        </w:rPr>
        <w:tab/>
        <w:t>the number of packet filters to zero.</w:t>
      </w:r>
    </w:p>
    <w:p w14:paraId="2BC8AD4A" w14:textId="77777777" w:rsidR="008F0320" w:rsidRPr="001F6E20" w:rsidRDefault="008F0320" w:rsidP="008F0320">
      <w:pPr>
        <w:jc w:val="center"/>
      </w:pPr>
      <w:r w:rsidRPr="001F6E20">
        <w:rPr>
          <w:highlight w:val="green"/>
        </w:rPr>
        <w:t>***** Next change *****</w:t>
      </w:r>
    </w:p>
    <w:p w14:paraId="15F949F8" w14:textId="77777777" w:rsidR="008F0320" w:rsidRPr="00EE2884" w:rsidRDefault="008F0320" w:rsidP="008F0320">
      <w:pPr>
        <w:pStyle w:val="Heading5"/>
        <w:rPr>
          <w:lang w:eastAsia="zh-CN"/>
        </w:rPr>
      </w:pPr>
      <w:bookmarkStart w:id="425" w:name="_Toc20218159"/>
      <w:bookmarkStart w:id="426" w:name="_Toc27744044"/>
      <w:bookmarkStart w:id="427" w:name="_Toc35959616"/>
      <w:bookmarkStart w:id="428" w:name="_Toc45203049"/>
      <w:bookmarkStart w:id="429" w:name="_Toc45700425"/>
      <w:bookmarkStart w:id="430" w:name="_Toc51920161"/>
      <w:bookmarkStart w:id="431" w:name="_Toc59183411"/>
      <w:r w:rsidRPr="00EE2884">
        <w:rPr>
          <w:lang w:eastAsia="zh-CN"/>
        </w:rPr>
        <w:t>6.6.1.2.2</w:t>
      </w:r>
      <w:r w:rsidRPr="00EE2884">
        <w:rPr>
          <w:lang w:eastAsia="zh-CN"/>
        </w:rPr>
        <w:tab/>
        <w:t>ESM information request initiated by the network</w:t>
      </w:r>
      <w:bookmarkEnd w:id="425"/>
      <w:bookmarkEnd w:id="426"/>
      <w:bookmarkEnd w:id="427"/>
      <w:bookmarkEnd w:id="428"/>
      <w:bookmarkEnd w:id="429"/>
      <w:bookmarkEnd w:id="430"/>
      <w:bookmarkEnd w:id="431"/>
    </w:p>
    <w:p w14:paraId="17975A2E" w14:textId="77777777" w:rsidR="008F0320" w:rsidRPr="00EE2884" w:rsidRDefault="008F0320" w:rsidP="008F0320">
      <w:pPr>
        <w:rPr>
          <w:lang w:eastAsia="zh-CN"/>
        </w:rPr>
      </w:pPr>
      <w:r w:rsidRPr="00EE2884">
        <w:rPr>
          <w:lang w:eastAsia="zh-CN"/>
        </w:rPr>
        <w:t>The network in</w:t>
      </w:r>
      <w:ins w:id="432" w:author="Won, Sung (Nokia - US/Dallas)" w:date="2020-12-22T10:37:00Z">
        <w:r>
          <w:rPr>
            <w:lang w:eastAsia="zh-CN"/>
          </w:rPr>
          <w:t>i</w:t>
        </w:r>
      </w:ins>
      <w:r w:rsidRPr="00EE2884">
        <w:rPr>
          <w:lang w:eastAsia="zh-CN"/>
        </w:rPr>
        <w:t>tiates the ESM information request procedure by sending a</w:t>
      </w:r>
      <w:ins w:id="433" w:author="Won, Sung (Nokia - US/Dallas)" w:date="2020-12-22T10:38:00Z">
        <w:r>
          <w:rPr>
            <w:lang w:eastAsia="zh-CN"/>
          </w:rPr>
          <w:t>n</w:t>
        </w:r>
      </w:ins>
      <w:r w:rsidRPr="00EE2884">
        <w:rPr>
          <w:lang w:eastAsia="zh-CN"/>
        </w:rPr>
        <w:t xml:space="preserve"> ESM INFORMATION REQUEST message to the UE, starting timer T3489 and entering the state PROCEDURE TRANSACTION PENDING (see </w:t>
      </w:r>
      <w:r w:rsidRPr="00EE2884">
        <w:t xml:space="preserve">example in </w:t>
      </w:r>
      <w:r w:rsidRPr="00EE2884">
        <w:rPr>
          <w:lang w:eastAsia="zh-CN"/>
        </w:rPr>
        <w:t>figure 6.6.1.2.2.1). This message shall be sent only after the security context has been setup, and if the ESM information transfer flag has been set in the PDN CONNECTIVITY REQUEST message.</w:t>
      </w:r>
      <w:r w:rsidRPr="00EE2884">
        <w:rPr>
          <w:lang w:eastAsia="ko-KR"/>
        </w:rPr>
        <w:t xml:space="preserve"> The MME shall </w:t>
      </w:r>
      <w:r w:rsidRPr="00EE2884">
        <w:t xml:space="preserve">set the EPS bearer identity of the ESM INFORMATION REQUEST message to the value "no EPS bearer identity assigned" </w:t>
      </w:r>
      <w:r w:rsidRPr="00EE2884">
        <w:rPr>
          <w:lang w:eastAsia="ko-KR"/>
        </w:rPr>
        <w:t>and include t</w:t>
      </w:r>
      <w:r w:rsidRPr="00EE2884">
        <w:t>he PTI from the associated PDN CONNECTIVITY REQUEST message.</w:t>
      </w:r>
    </w:p>
    <w:p w14:paraId="246B5B33" w14:textId="77777777" w:rsidR="008F0320" w:rsidRPr="00EE2884" w:rsidRDefault="008F0320" w:rsidP="008F0320">
      <w:pPr>
        <w:pStyle w:val="TH"/>
        <w:rPr>
          <w:lang w:eastAsia="zh-CN"/>
        </w:rPr>
      </w:pPr>
      <w:r w:rsidRPr="00EE2884">
        <w:object w:dxaOrig="9768" w:dyaOrig="3249" w14:anchorId="7D6139F4">
          <v:shape id="_x0000_i1030" type="#_x0000_t75" style="width:417.6pt;height:139pt" o:ole="">
            <v:imagedata r:id="rId33" o:title=""/>
          </v:shape>
          <o:OLEObject Type="Embed" ProgID="Visio.Drawing.11" ShapeID="_x0000_i1030" DrawAspect="Content" ObjectID="_1675783124" r:id="rId34"/>
        </w:object>
      </w:r>
    </w:p>
    <w:p w14:paraId="459667C1" w14:textId="77777777" w:rsidR="008F0320" w:rsidRPr="00EE2884" w:rsidRDefault="008F0320" w:rsidP="008F0320">
      <w:pPr>
        <w:pStyle w:val="TF"/>
      </w:pPr>
      <w:r w:rsidRPr="00EE2884">
        <w:t xml:space="preserve">Figure 6.6.1.2.2.1: </w:t>
      </w:r>
      <w:r w:rsidRPr="00EE2884">
        <w:rPr>
          <w:lang w:eastAsia="zh-CN"/>
        </w:rPr>
        <w:t>ESM information</w:t>
      </w:r>
      <w:r w:rsidRPr="00EE2884">
        <w:t xml:space="preserve"> request procedure</w:t>
      </w:r>
    </w:p>
    <w:p w14:paraId="159BE972" w14:textId="77777777" w:rsidR="008F0320" w:rsidRPr="001F6E20" w:rsidRDefault="008F0320" w:rsidP="008F0320">
      <w:pPr>
        <w:jc w:val="center"/>
      </w:pPr>
      <w:r w:rsidRPr="001F6E20">
        <w:rPr>
          <w:highlight w:val="green"/>
        </w:rPr>
        <w:t>***** Next change *****</w:t>
      </w:r>
    </w:p>
    <w:p w14:paraId="312E8B8E" w14:textId="77777777" w:rsidR="008F0320" w:rsidRPr="00EE2884" w:rsidRDefault="008F0320" w:rsidP="008F0320">
      <w:pPr>
        <w:pStyle w:val="Heading4"/>
      </w:pPr>
      <w:bookmarkStart w:id="434" w:name="_Toc20218173"/>
      <w:bookmarkStart w:id="435" w:name="_Toc27744058"/>
      <w:bookmarkStart w:id="436" w:name="_Toc35959630"/>
      <w:bookmarkStart w:id="437" w:name="_Toc45203063"/>
      <w:bookmarkStart w:id="438" w:name="_Toc45700439"/>
      <w:bookmarkStart w:id="439" w:name="_Toc51920175"/>
      <w:bookmarkStart w:id="440" w:name="_Toc59183425"/>
      <w:r w:rsidRPr="00EE2884">
        <w:t>6.6.3.3</w:t>
      </w:r>
      <w:r w:rsidRPr="00EE2884">
        <w:tab/>
        <w:t>Remote UE Report completion by the network</w:t>
      </w:r>
      <w:bookmarkEnd w:id="434"/>
      <w:bookmarkEnd w:id="435"/>
      <w:bookmarkEnd w:id="436"/>
      <w:bookmarkEnd w:id="437"/>
      <w:bookmarkEnd w:id="438"/>
      <w:bookmarkEnd w:id="439"/>
      <w:bookmarkEnd w:id="440"/>
    </w:p>
    <w:p w14:paraId="61AC9A21" w14:textId="77777777" w:rsidR="008F0320" w:rsidRPr="00EE2884" w:rsidRDefault="008F0320" w:rsidP="008F0320">
      <w:r w:rsidRPr="00EE2884">
        <w:rPr>
          <w:lang w:eastAsia="zh-CN"/>
        </w:rPr>
        <w:t>Upon receipt of the REMOTE UE REPORT message, the MME shall send a</w:t>
      </w:r>
      <w:del w:id="441" w:author="Won, Sung (Nokia - US/Dallas)" w:date="2020-12-22T10:38:00Z">
        <w:r w:rsidRPr="00EE2884" w:rsidDel="00790F2A">
          <w:rPr>
            <w:lang w:eastAsia="zh-CN"/>
          </w:rPr>
          <w:delText>n</w:delText>
        </w:r>
      </w:del>
      <w:r w:rsidRPr="00EE2884">
        <w:rPr>
          <w:lang w:eastAsia="zh-CN"/>
        </w:rPr>
        <w:t xml:space="preserve"> REMOTE UE REPORT </w:t>
      </w:r>
      <w:r w:rsidRPr="00EE2884">
        <w:t>RESPONSE</w:t>
      </w:r>
      <w:r w:rsidRPr="00EE2884">
        <w:rPr>
          <w:lang w:eastAsia="zh-CN"/>
        </w:rPr>
        <w:t xml:space="preserve"> message to the UE.</w:t>
      </w:r>
      <w:r w:rsidRPr="00EE2884">
        <w:rPr>
          <w:lang w:eastAsia="ko-KR"/>
        </w:rPr>
        <w:t xml:space="preserve"> The MME shall </w:t>
      </w:r>
      <w:r w:rsidRPr="00EE2884">
        <w:t xml:space="preserve">include </w:t>
      </w:r>
      <w:r w:rsidRPr="00EE2884">
        <w:rPr>
          <w:lang w:eastAsia="ko-KR"/>
        </w:rPr>
        <w:t>the PTI from the REMOTE UE REPORT message</w:t>
      </w:r>
      <w:r w:rsidRPr="00EE2884">
        <w:t>.</w:t>
      </w:r>
    </w:p>
    <w:p w14:paraId="792E267E" w14:textId="77777777" w:rsidR="008F0320" w:rsidRPr="001F6E20" w:rsidRDefault="008F0320" w:rsidP="008F0320">
      <w:pPr>
        <w:jc w:val="center"/>
      </w:pPr>
      <w:r w:rsidRPr="001F6E20">
        <w:rPr>
          <w:highlight w:val="green"/>
        </w:rPr>
        <w:t>***** Next change *****</w:t>
      </w:r>
    </w:p>
    <w:p w14:paraId="4F01CD21" w14:textId="77777777" w:rsidR="008F0320" w:rsidRPr="00EE2884" w:rsidRDefault="008F0320" w:rsidP="008F0320">
      <w:pPr>
        <w:pStyle w:val="Heading4"/>
      </w:pPr>
      <w:bookmarkStart w:id="442" w:name="_Toc20218181"/>
      <w:bookmarkStart w:id="443" w:name="_Toc27744066"/>
      <w:bookmarkStart w:id="444" w:name="_Toc35959638"/>
      <w:bookmarkStart w:id="445" w:name="_Toc45203071"/>
      <w:bookmarkStart w:id="446" w:name="_Toc45700447"/>
      <w:bookmarkStart w:id="447" w:name="_Toc51920183"/>
      <w:bookmarkStart w:id="448" w:name="_Toc59183433"/>
      <w:r w:rsidRPr="00EE2884">
        <w:t>6.6.4.4</w:t>
      </w:r>
      <w:r w:rsidRPr="00EE2884">
        <w:tab/>
        <w:t>Abnormal cases in the UE</w:t>
      </w:r>
      <w:bookmarkEnd w:id="442"/>
      <w:bookmarkEnd w:id="443"/>
      <w:bookmarkEnd w:id="444"/>
      <w:bookmarkEnd w:id="445"/>
      <w:bookmarkEnd w:id="446"/>
      <w:bookmarkEnd w:id="447"/>
      <w:bookmarkEnd w:id="448"/>
    </w:p>
    <w:p w14:paraId="13273A6A" w14:textId="77777777" w:rsidR="008F0320" w:rsidRPr="00EE2884" w:rsidRDefault="008F0320" w:rsidP="008F0320">
      <w:pPr>
        <w:rPr>
          <w:lang w:eastAsia="zh-CN"/>
        </w:rPr>
      </w:pPr>
      <w:r w:rsidRPr="00EE2884">
        <w:t>The following abnormal case can be identified:</w:t>
      </w:r>
    </w:p>
    <w:p w14:paraId="62F8BCA9" w14:textId="77777777" w:rsidR="008F0320" w:rsidRPr="00EE2884" w:rsidRDefault="008F0320" w:rsidP="008F0320">
      <w:pPr>
        <w:pStyle w:val="B1"/>
        <w:rPr>
          <w:lang w:eastAsia="zh-CN"/>
        </w:rPr>
      </w:pPr>
      <w:r w:rsidRPr="00EE2884">
        <w:rPr>
          <w:lang w:eastAsia="zh-CN"/>
        </w:rPr>
        <w:t>a</w:t>
      </w:r>
      <w:r w:rsidRPr="00EE2884">
        <w:t>)</w:t>
      </w:r>
      <w:r w:rsidRPr="00EE2884">
        <w:tab/>
      </w:r>
      <w:r w:rsidRPr="00EE2884">
        <w:rPr>
          <w:lang w:eastAsia="zh-CN"/>
        </w:rPr>
        <w:t>T3396 is running</w:t>
      </w:r>
    </w:p>
    <w:p w14:paraId="7B6A9C85" w14:textId="77777777" w:rsidR="008F0320" w:rsidRPr="00EE2884" w:rsidRDefault="008F0320" w:rsidP="008F0320">
      <w:pPr>
        <w:pStyle w:val="B1"/>
        <w:rPr>
          <w:lang w:eastAsia="zh-CN"/>
        </w:rPr>
      </w:pPr>
      <w:r w:rsidRPr="00EE2884">
        <w:rPr>
          <w:lang w:eastAsia="zh-CN"/>
        </w:rPr>
        <w:tab/>
        <w:t xml:space="preserve">The UE shall not </w:t>
      </w:r>
      <w:r w:rsidRPr="00EE2884">
        <w:t xml:space="preserve">send an </w:t>
      </w:r>
      <w:r w:rsidRPr="00EE2884">
        <w:rPr>
          <w:lang w:eastAsia="zh-CN"/>
        </w:rPr>
        <w:t>ESM DATA</w:t>
      </w:r>
      <w:r w:rsidRPr="00EE2884">
        <w:t xml:space="preserve"> TRANSPORT message unless</w:t>
      </w:r>
    </w:p>
    <w:p w14:paraId="4403A78E" w14:textId="77777777" w:rsidR="008F0320" w:rsidRPr="00EE2884" w:rsidRDefault="008F0320" w:rsidP="008F0320">
      <w:pPr>
        <w:pStyle w:val="B2"/>
        <w:rPr>
          <w:lang w:eastAsia="zh-CN"/>
        </w:rPr>
      </w:pPr>
      <w:r w:rsidRPr="00EE2884">
        <w:t>-</w:t>
      </w:r>
      <w:r w:rsidRPr="00EE2884">
        <w:tab/>
      </w:r>
      <w:r w:rsidRPr="00EE2884">
        <w:rPr>
          <w:lang w:eastAsia="zh-TW"/>
        </w:rPr>
        <w:t>the UE is a UE configured to use AC11 – 15 in selected PLMN</w:t>
      </w:r>
      <w:r w:rsidRPr="00EE2884">
        <w:rPr>
          <w:lang w:eastAsia="zh-CN"/>
        </w:rPr>
        <w:t>; or</w:t>
      </w:r>
    </w:p>
    <w:p w14:paraId="5B3FDB8F" w14:textId="77777777" w:rsidR="008F0320" w:rsidRPr="00EE2884" w:rsidRDefault="008F0320" w:rsidP="008F0320">
      <w:pPr>
        <w:pStyle w:val="B2"/>
        <w:rPr>
          <w:lang w:eastAsia="zh-CN"/>
        </w:rPr>
      </w:pPr>
      <w:r w:rsidRPr="00EE2884">
        <w:t>-</w:t>
      </w:r>
      <w:r w:rsidRPr="00EE2884">
        <w:tab/>
      </w:r>
      <w:r w:rsidRPr="00EE2884">
        <w:rPr>
          <w:lang w:eastAsia="zh-CN"/>
        </w:rPr>
        <w:t>the ESM DATA</w:t>
      </w:r>
      <w:r w:rsidRPr="00EE2884">
        <w:t xml:space="preserve"> TRANSPORT message</w:t>
      </w:r>
      <w:r w:rsidRPr="00EE2884">
        <w:rPr>
          <w:lang w:eastAsia="zh-CN"/>
        </w:rPr>
        <w:t xml:space="preserve"> is used for </w:t>
      </w:r>
      <w:r w:rsidRPr="00EE2884">
        <w:t xml:space="preserve">an exception </w:t>
      </w:r>
      <w:r w:rsidRPr="00EE2884">
        <w:rPr>
          <w:lang w:eastAsia="zh-CN"/>
        </w:rPr>
        <w:t>data reporting and</w:t>
      </w:r>
      <w:r w:rsidRPr="00EE2884">
        <w:t xml:space="preserve"> the UE is </w:t>
      </w:r>
      <w:r w:rsidRPr="00EE2884">
        <w:rPr>
          <w:snapToGrid w:val="0"/>
        </w:rPr>
        <w:t xml:space="preserve">allowed to use exception data reporting (see the ExceptionDataReportingAllowed leaf of the NAS configuration MO in </w:t>
      </w:r>
      <w:r w:rsidRPr="00EE2884">
        <w:t>3GPP TS 24.368 [15A] or the USIM file EF</w:t>
      </w:r>
      <w:r w:rsidRPr="00EE2884">
        <w:rPr>
          <w:vertAlign w:val="subscript"/>
        </w:rPr>
        <w:t>NASCONFIG</w:t>
      </w:r>
      <w:r w:rsidRPr="00EE2884">
        <w:t xml:space="preserve"> in </w:t>
      </w:r>
      <w:r w:rsidRPr="00EE2884">
        <w:rPr>
          <w:snapToGrid w:val="0"/>
        </w:rPr>
        <w:t>3GPP TS 31.102 [17]</w:t>
      </w:r>
      <w:r w:rsidRPr="00EE2884">
        <w:t>)</w:t>
      </w:r>
      <w:r w:rsidRPr="00EE2884">
        <w:rPr>
          <w:lang w:eastAsia="zh-CN"/>
        </w:rPr>
        <w:t>.</w:t>
      </w:r>
    </w:p>
    <w:p w14:paraId="3BD6E925" w14:textId="77777777" w:rsidR="008F0320" w:rsidRPr="00EE2884" w:rsidRDefault="008F0320" w:rsidP="008F0320">
      <w:pPr>
        <w:pStyle w:val="B1"/>
        <w:rPr>
          <w:lang w:eastAsia="zh-CN"/>
        </w:rPr>
      </w:pPr>
      <w:r w:rsidRPr="00EE2884">
        <w:rPr>
          <w:lang w:eastAsia="zh-CN"/>
        </w:rPr>
        <w:tab/>
        <w:t>The ESM DATA TRANSPORT message can be sent, if still necessary, when timer T3396 expires or is stopped.</w:t>
      </w:r>
    </w:p>
    <w:p w14:paraId="3EBB155F" w14:textId="77777777" w:rsidR="008F0320" w:rsidRPr="00EE2884" w:rsidRDefault="008F0320" w:rsidP="008F0320">
      <w:pPr>
        <w:pStyle w:val="B1"/>
      </w:pPr>
      <w:r w:rsidRPr="00EE2884">
        <w:t>b)</w:t>
      </w:r>
      <w:r w:rsidRPr="00EE2884">
        <w:tab/>
        <w:t xml:space="preserve">Transmission failure of the </w:t>
      </w:r>
      <w:r w:rsidRPr="00EE2884">
        <w:rPr>
          <w:lang w:eastAsia="zh-CN"/>
        </w:rPr>
        <w:t>ESM DATA TRANSPORT</w:t>
      </w:r>
      <w:r w:rsidRPr="00EE2884">
        <w:t xml:space="preserve"> message indication from lower layers</w:t>
      </w:r>
    </w:p>
    <w:p w14:paraId="2A2FAAB1" w14:textId="77777777" w:rsidR="008F0320" w:rsidRPr="00EE2884" w:rsidRDefault="008F0320" w:rsidP="008F0320">
      <w:pPr>
        <w:pStyle w:val="B1"/>
      </w:pPr>
      <w:r w:rsidRPr="00EE2884">
        <w:tab/>
        <w:t xml:space="preserve">If lower layers indicate a TAI change and the current TAI is not in the TAI list, the </w:t>
      </w:r>
      <w:r w:rsidRPr="00EE2884">
        <w:rPr>
          <w:lang w:eastAsia="ko-KR"/>
        </w:rPr>
        <w:t xml:space="preserve">transport of user </w:t>
      </w:r>
      <w:r w:rsidRPr="00EE2884">
        <w:t xml:space="preserve">data via the control plane </w:t>
      </w:r>
      <w:r w:rsidRPr="00EE2884">
        <w:rPr>
          <w:lang w:eastAsia="ko-KR"/>
        </w:rPr>
        <w:t>procedure</w:t>
      </w:r>
      <w:r w:rsidRPr="00EE2884">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01B3FF3A" w14:textId="77777777" w:rsidR="008F0320" w:rsidRPr="00EE2884" w:rsidRDefault="008F0320" w:rsidP="008F0320">
      <w:pPr>
        <w:pStyle w:val="B1"/>
      </w:pPr>
      <w:r w:rsidRPr="00EE2884">
        <w:tab/>
        <w:t xml:space="preserve">If lower layers indicate a TAI change, but the current TAI is still part of the TAI list, or the TAI has not changed, the </w:t>
      </w:r>
      <w:r w:rsidRPr="00EE2884">
        <w:rPr>
          <w:lang w:eastAsia="ko-KR"/>
        </w:rPr>
        <w:t xml:space="preserve">transport of user </w:t>
      </w:r>
      <w:r w:rsidRPr="00EE2884">
        <w:t xml:space="preserve">data via the control plane </w:t>
      </w:r>
      <w:r w:rsidRPr="00EE2884">
        <w:rPr>
          <w:lang w:eastAsia="ko-KR"/>
        </w:rPr>
        <w:t>procedure</w:t>
      </w:r>
      <w:r w:rsidRPr="00EE2884">
        <w:t xml:space="preserve"> shall be re-initiated immediately if the user data still exists by</w:t>
      </w:r>
      <w:r w:rsidRPr="00EE2884">
        <w:rPr>
          <w:lang w:eastAsia="ja-JP"/>
        </w:rPr>
        <w:t xml:space="preserve"> including the ESM DATA TRANSPORT message in a </w:t>
      </w:r>
      <w:r w:rsidRPr="00EE2884">
        <w:t>CONTROL PLANE</w:t>
      </w:r>
      <w:r w:rsidRPr="00EE2884">
        <w:rPr>
          <w:lang w:eastAsia="ja-JP"/>
        </w:rPr>
        <w:t xml:space="preserve"> SERVICE REQUEST message</w:t>
      </w:r>
      <w:r w:rsidRPr="00EE2884">
        <w:t>.</w:t>
      </w:r>
    </w:p>
    <w:p w14:paraId="71530D03" w14:textId="77777777" w:rsidR="008F0320" w:rsidRPr="00EE2884" w:rsidRDefault="008F0320" w:rsidP="008F0320">
      <w:pPr>
        <w:pStyle w:val="NO"/>
      </w:pPr>
      <w:r w:rsidRPr="00EE2884">
        <w:t>NOTE:</w:t>
      </w:r>
      <w:r w:rsidRPr="00EE2884">
        <w:tab/>
        <w:t xml:space="preserve">How the ESM sublayer handles the retransmission </w:t>
      </w:r>
      <w:r w:rsidRPr="00EE2884">
        <w:rPr>
          <w:lang w:eastAsia="ko-KR"/>
        </w:rPr>
        <w:t xml:space="preserve">of user </w:t>
      </w:r>
      <w:r w:rsidRPr="00EE2884">
        <w:t>data via the control plane is up to the UE implementation.</w:t>
      </w:r>
    </w:p>
    <w:p w14:paraId="1A272E18" w14:textId="77777777" w:rsidR="008F0320" w:rsidRPr="00EE2884" w:rsidRDefault="008F0320" w:rsidP="008F0320">
      <w:pPr>
        <w:pStyle w:val="B1"/>
      </w:pPr>
      <w:r w:rsidRPr="00EE2884">
        <w:t>c)</w:t>
      </w:r>
      <w:r w:rsidRPr="00EE2884">
        <w:tab/>
        <w:t>NAS MAC calculation indication from lower layers</w:t>
      </w:r>
    </w:p>
    <w:p w14:paraId="6C201ED1" w14:textId="77777777" w:rsidR="008F0320" w:rsidRPr="00EE2884" w:rsidRDefault="008F0320" w:rsidP="008F0320">
      <w:pPr>
        <w:pStyle w:val="B1"/>
      </w:pPr>
      <w:r w:rsidRPr="00EE2884">
        <w:tab/>
        <w:t>If lower layers indicate to calculate an NAS MAC, the UE shall calculate an NAS</w:t>
      </w:r>
      <w:del w:id="449" w:author="Won, Sung (Nokia - US/Dallas)" w:date="2020-12-22T10:39:00Z">
        <w:r w:rsidRPr="00EE2884" w:rsidDel="00790F2A">
          <w:delText>_</w:delText>
        </w:r>
      </w:del>
      <w:ins w:id="450" w:author="Won, Sung (Nokia - US/Dallas)" w:date="2020-12-22T10:39:00Z">
        <w:r>
          <w:t xml:space="preserve"> </w:t>
        </w:r>
      </w:ins>
      <w:r w:rsidRPr="00EE2884">
        <w:t xml:space="preserve">MAC as specified in </w:t>
      </w:r>
      <w:r w:rsidRPr="00EE2884">
        <w:rPr>
          <w:snapToGrid w:val="0"/>
        </w:rPr>
        <w:t xml:space="preserve">3GPP TS 33.401 [19] and then provide the </w:t>
      </w:r>
      <w:r w:rsidRPr="00EE2884">
        <w:t>calculated NAS MAC</w:t>
      </w:r>
      <w:r w:rsidRPr="00EE2884">
        <w:rPr>
          <w:snapToGrid w:val="0"/>
        </w:rPr>
        <w:t xml:space="preserve"> and 5</w:t>
      </w:r>
      <w:r w:rsidRPr="00EE2884">
        <w:t xml:space="preserve"> least significant bits of the </w:t>
      </w:r>
      <w:r w:rsidRPr="00EE2884">
        <w:rPr>
          <w:lang w:eastAsia="ja-JP"/>
        </w:rPr>
        <w:t xml:space="preserve">uplink NAS COUNT used to calculate the NAS MAC </w:t>
      </w:r>
      <w:r w:rsidRPr="00EE2884">
        <w:rPr>
          <w:snapToGrid w:val="0"/>
        </w:rPr>
        <w:t xml:space="preserve">to </w:t>
      </w:r>
      <w:r w:rsidRPr="00EE2884">
        <w:t>lower layers</w:t>
      </w:r>
      <w:r w:rsidRPr="00EE2884">
        <w:rPr>
          <w:snapToGrid w:val="0"/>
        </w:rPr>
        <w:t xml:space="preserve"> (see 3GPP TS 36.331 [22])</w:t>
      </w:r>
      <w:r w:rsidRPr="00EE2884">
        <w:t>. The UE shall increase the uplink NAS COUNT</w:t>
      </w:r>
      <w:r w:rsidRPr="00EE2884">
        <w:rPr>
          <w:lang w:eastAsia="ja-JP"/>
        </w:rPr>
        <w:t xml:space="preserve"> by one after the calculation of the NAS MAC</w:t>
      </w:r>
      <w:r w:rsidRPr="00EE2884">
        <w:t>.</w:t>
      </w:r>
    </w:p>
    <w:p w14:paraId="3C0A88E4" w14:textId="77777777" w:rsidR="008F0320" w:rsidRPr="001F6E20" w:rsidRDefault="008F0320" w:rsidP="008F0320">
      <w:pPr>
        <w:jc w:val="center"/>
      </w:pPr>
      <w:r w:rsidRPr="001F6E20">
        <w:rPr>
          <w:highlight w:val="green"/>
        </w:rPr>
        <w:t>***** Next change *****</w:t>
      </w:r>
    </w:p>
    <w:p w14:paraId="1EC2722B" w14:textId="77777777" w:rsidR="008F0320" w:rsidRPr="00EE2884" w:rsidRDefault="008F0320" w:rsidP="008F0320">
      <w:pPr>
        <w:pStyle w:val="Heading4"/>
      </w:pPr>
      <w:bookmarkStart w:id="451" w:name="_Toc20218349"/>
      <w:bookmarkStart w:id="452" w:name="_Toc27744236"/>
      <w:bookmarkStart w:id="453" w:name="_Toc35959810"/>
      <w:bookmarkStart w:id="454" w:name="_Toc45203245"/>
      <w:bookmarkStart w:id="455" w:name="_Toc45700621"/>
      <w:bookmarkStart w:id="456" w:name="_Toc51920357"/>
      <w:bookmarkStart w:id="457" w:name="_Toc59183607"/>
      <w:r w:rsidRPr="00EE2884">
        <w:t>8.2.26.22</w:t>
      </w:r>
      <w:r w:rsidRPr="00EE2884">
        <w:tab/>
        <w:t>Network policy</w:t>
      </w:r>
      <w:bookmarkEnd w:id="451"/>
      <w:bookmarkEnd w:id="452"/>
      <w:bookmarkEnd w:id="453"/>
      <w:bookmarkEnd w:id="454"/>
      <w:bookmarkEnd w:id="455"/>
      <w:bookmarkEnd w:id="456"/>
      <w:bookmarkEnd w:id="457"/>
    </w:p>
    <w:p w14:paraId="24A2A368" w14:textId="2889760A" w:rsidR="008F0320" w:rsidRPr="00EE2884" w:rsidRDefault="008F0320" w:rsidP="008F0320">
      <w:r w:rsidRPr="00EE2884">
        <w:t>This IE is included if the network needs to indicate network policy information to the UE</w:t>
      </w:r>
      <w:del w:id="458" w:author="Won, Sung (Nokia - US/Dallas)" w:date="2020-12-22T10:42:00Z">
        <w:r w:rsidRPr="00EE2884" w:rsidDel="00790F2A">
          <w:delText>,</w:delText>
        </w:r>
      </w:del>
      <w:ins w:id="459" w:author="Won, Sung (Nokia - US/Dallas)" w:date="2020-12-22T10:42:00Z">
        <w:r>
          <w:t>.</w:t>
        </w:r>
      </w:ins>
      <w:r w:rsidRPr="00EE2884">
        <w:t xml:space="preserve"> If this IE is not included</w:t>
      </w:r>
      <w:ins w:id="460" w:author="Won, Sung (Nokia - US/Dallas)" w:date="2021-02-16T09:44:00Z">
        <w:r>
          <w:t>,</w:t>
        </w:r>
      </w:ins>
      <w:r w:rsidRPr="00EE2884">
        <w:t xml:space="preserve"> then the UE shall interpret this as a receipt of an information element with all bits of the value part coded as zero.</w:t>
      </w:r>
    </w:p>
    <w:p w14:paraId="7872CBA0" w14:textId="77777777" w:rsidR="008F0320" w:rsidRPr="001F6E20" w:rsidRDefault="008F0320" w:rsidP="008F0320">
      <w:pPr>
        <w:jc w:val="center"/>
      </w:pPr>
      <w:r w:rsidRPr="001F6E20">
        <w:rPr>
          <w:highlight w:val="green"/>
        </w:rPr>
        <w:t>***** Next change *****</w:t>
      </w:r>
    </w:p>
    <w:p w14:paraId="6148A442" w14:textId="77777777" w:rsidR="008F0320" w:rsidRPr="00EE2884" w:rsidRDefault="008F0320" w:rsidP="008F0320">
      <w:pPr>
        <w:pStyle w:val="Heading2"/>
      </w:pPr>
      <w:bookmarkStart w:id="461" w:name="_Toc20218576"/>
      <w:bookmarkStart w:id="462" w:name="_Toc27744464"/>
      <w:bookmarkStart w:id="463" w:name="_Toc35960038"/>
      <w:bookmarkStart w:id="464" w:name="_Toc45203476"/>
      <w:bookmarkStart w:id="465" w:name="_Toc45700852"/>
      <w:bookmarkStart w:id="466" w:name="_Toc51920588"/>
      <w:bookmarkStart w:id="467" w:name="_Toc59183838"/>
      <w:r w:rsidRPr="00EE2884">
        <w:t>9.6</w:t>
      </w:r>
      <w:r w:rsidRPr="00EE2884">
        <w:tab/>
        <w:t>Sequence number</w:t>
      </w:r>
      <w:bookmarkEnd w:id="461"/>
      <w:bookmarkEnd w:id="462"/>
      <w:bookmarkEnd w:id="463"/>
      <w:bookmarkEnd w:id="464"/>
      <w:bookmarkEnd w:id="465"/>
      <w:bookmarkEnd w:id="466"/>
      <w:bookmarkEnd w:id="467"/>
    </w:p>
    <w:p w14:paraId="3AD2587C" w14:textId="77777777" w:rsidR="008F0320" w:rsidRPr="00EE2884" w:rsidRDefault="008F0320" w:rsidP="008F0320">
      <w:r w:rsidRPr="00EE2884">
        <w:t>This IE includes the NAS message sequence number (SN) which consists of the eight least significant bits of the NAS COUNT for a security protected NAS message</w:t>
      </w:r>
      <w:ins w:id="468" w:author="Won, Sung (Nokia - US/Dallas)" w:date="2020-12-22T10:44:00Z">
        <w:r>
          <w:t>.</w:t>
        </w:r>
      </w:ins>
      <w:r w:rsidRPr="00EE2884">
        <w:t xml:space="preserve"> The usage of SN is specified in subclause 4.4.3.</w:t>
      </w:r>
    </w:p>
    <w:p w14:paraId="5D0B99B5" w14:textId="77777777" w:rsidR="008F0320" w:rsidRPr="001F6E20" w:rsidRDefault="008F0320" w:rsidP="008F0320">
      <w:pPr>
        <w:jc w:val="center"/>
      </w:pPr>
      <w:r w:rsidRPr="001F6E20">
        <w:rPr>
          <w:highlight w:val="green"/>
        </w:rPr>
        <w:t>***** Next change *****</w:t>
      </w:r>
    </w:p>
    <w:p w14:paraId="6BF48628" w14:textId="77777777" w:rsidR="008F0320" w:rsidRPr="00EE2884" w:rsidRDefault="008F0320" w:rsidP="008F0320">
      <w:pPr>
        <w:pStyle w:val="Heading4"/>
      </w:pPr>
      <w:bookmarkStart w:id="469" w:name="_Toc20218611"/>
      <w:bookmarkStart w:id="470" w:name="_Toc27744499"/>
      <w:bookmarkStart w:id="471" w:name="_Toc35960073"/>
      <w:bookmarkStart w:id="472" w:name="_Toc45203511"/>
      <w:bookmarkStart w:id="473" w:name="_Toc45700887"/>
      <w:bookmarkStart w:id="474" w:name="_Toc51920623"/>
      <w:bookmarkStart w:id="475" w:name="_Toc59183873"/>
      <w:r w:rsidRPr="00EE2884">
        <w:t>9.9.3.12A</w:t>
      </w:r>
      <w:r w:rsidRPr="00EE2884">
        <w:tab/>
        <w:t>EPS network feature support</w:t>
      </w:r>
      <w:bookmarkEnd w:id="469"/>
      <w:bookmarkEnd w:id="470"/>
      <w:bookmarkEnd w:id="471"/>
      <w:bookmarkEnd w:id="472"/>
      <w:bookmarkEnd w:id="473"/>
      <w:bookmarkEnd w:id="474"/>
      <w:bookmarkEnd w:id="475"/>
    </w:p>
    <w:p w14:paraId="1ECB95F5" w14:textId="77777777" w:rsidR="008F0320" w:rsidRPr="00EE2884" w:rsidRDefault="008F0320" w:rsidP="008F0320">
      <w:r w:rsidRPr="00EE2884">
        <w:t>The purpose of the EPS network feature support information element is to indicate whether certain features are supported by the network.</w:t>
      </w:r>
    </w:p>
    <w:p w14:paraId="0344A15D" w14:textId="77777777" w:rsidR="008F0320" w:rsidRPr="00EE2884" w:rsidRDefault="008F0320" w:rsidP="008F0320">
      <w:r w:rsidRPr="00EE2884">
        <w:t>The EPS network feature support information element is coded as shown in figure 9.9.3.12A.1 and table 9.9.3.12A.1.</w:t>
      </w:r>
    </w:p>
    <w:p w14:paraId="7AEF1997" w14:textId="77777777" w:rsidR="008F0320" w:rsidRPr="00EE2884" w:rsidRDefault="008F0320" w:rsidP="008F0320">
      <w:r w:rsidRPr="00EE2884">
        <w:t>The EPS network feature support is a type 4 information element with a minimum length of 3 octets and a maximum length of 4 octets.</w:t>
      </w:r>
    </w:p>
    <w:p w14:paraId="41B5A786" w14:textId="77777777" w:rsidR="008F0320" w:rsidRPr="00EE2884" w:rsidRDefault="008F0320" w:rsidP="008F0320">
      <w:r w:rsidRPr="00EE2884">
        <w:t>If the network does not include octet 4 as defined below in the present version of the protocol, then the UE shall interpret this as a receipt of an information element with all bits of octet 4 coded as z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8F0320" w:rsidRPr="00EE2884" w14:paraId="74337ED7" w14:textId="77777777" w:rsidTr="000C68B5">
        <w:trPr>
          <w:gridBefore w:val="1"/>
          <w:wBefore w:w="150" w:type="dxa"/>
          <w:cantSplit/>
          <w:jc w:val="center"/>
        </w:trPr>
        <w:tc>
          <w:tcPr>
            <w:tcW w:w="710" w:type="dxa"/>
            <w:gridSpan w:val="2"/>
            <w:tcBorders>
              <w:top w:val="nil"/>
              <w:left w:val="nil"/>
              <w:bottom w:val="nil"/>
              <w:right w:val="nil"/>
            </w:tcBorders>
          </w:tcPr>
          <w:p w14:paraId="70E89F36" w14:textId="77777777" w:rsidR="008F0320" w:rsidRPr="00EE2884" w:rsidRDefault="008F0320" w:rsidP="000C68B5">
            <w:pPr>
              <w:pStyle w:val="TAC"/>
            </w:pPr>
            <w:r w:rsidRPr="00EE2884">
              <w:t>8</w:t>
            </w:r>
          </w:p>
        </w:tc>
        <w:tc>
          <w:tcPr>
            <w:tcW w:w="720" w:type="dxa"/>
            <w:gridSpan w:val="2"/>
            <w:tcBorders>
              <w:top w:val="nil"/>
              <w:left w:val="nil"/>
              <w:bottom w:val="nil"/>
              <w:right w:val="nil"/>
            </w:tcBorders>
          </w:tcPr>
          <w:p w14:paraId="2730CB29" w14:textId="77777777" w:rsidR="008F0320" w:rsidRPr="00EE2884" w:rsidRDefault="008F0320" w:rsidP="000C68B5">
            <w:pPr>
              <w:pStyle w:val="TAC"/>
            </w:pPr>
            <w:r w:rsidRPr="00EE2884">
              <w:t>7</w:t>
            </w:r>
          </w:p>
        </w:tc>
        <w:tc>
          <w:tcPr>
            <w:tcW w:w="720" w:type="dxa"/>
            <w:gridSpan w:val="2"/>
            <w:tcBorders>
              <w:top w:val="nil"/>
              <w:left w:val="nil"/>
              <w:bottom w:val="nil"/>
              <w:right w:val="nil"/>
            </w:tcBorders>
          </w:tcPr>
          <w:p w14:paraId="15EEB725" w14:textId="77777777" w:rsidR="008F0320" w:rsidRPr="00EE2884" w:rsidRDefault="008F0320" w:rsidP="000C68B5">
            <w:pPr>
              <w:pStyle w:val="TAC"/>
            </w:pPr>
            <w:r w:rsidRPr="00EE2884">
              <w:t>6</w:t>
            </w:r>
          </w:p>
        </w:tc>
        <w:tc>
          <w:tcPr>
            <w:tcW w:w="720" w:type="dxa"/>
            <w:gridSpan w:val="2"/>
            <w:tcBorders>
              <w:top w:val="nil"/>
              <w:left w:val="nil"/>
              <w:bottom w:val="nil"/>
              <w:right w:val="nil"/>
            </w:tcBorders>
          </w:tcPr>
          <w:p w14:paraId="01F4B25A" w14:textId="77777777" w:rsidR="008F0320" w:rsidRPr="00EE2884" w:rsidRDefault="008F0320" w:rsidP="000C68B5">
            <w:pPr>
              <w:pStyle w:val="TAC"/>
            </w:pPr>
            <w:r w:rsidRPr="00EE2884">
              <w:t>5</w:t>
            </w:r>
          </w:p>
        </w:tc>
        <w:tc>
          <w:tcPr>
            <w:tcW w:w="720" w:type="dxa"/>
            <w:gridSpan w:val="2"/>
            <w:tcBorders>
              <w:top w:val="nil"/>
              <w:left w:val="nil"/>
              <w:bottom w:val="nil"/>
              <w:right w:val="nil"/>
            </w:tcBorders>
          </w:tcPr>
          <w:p w14:paraId="236AEB1B" w14:textId="77777777" w:rsidR="008F0320" w:rsidRPr="00EE2884" w:rsidRDefault="008F0320" w:rsidP="000C68B5">
            <w:pPr>
              <w:pStyle w:val="TAC"/>
            </w:pPr>
            <w:r w:rsidRPr="00EE2884">
              <w:t>4</w:t>
            </w:r>
          </w:p>
        </w:tc>
        <w:tc>
          <w:tcPr>
            <w:tcW w:w="720" w:type="dxa"/>
            <w:gridSpan w:val="2"/>
            <w:tcBorders>
              <w:top w:val="nil"/>
              <w:left w:val="nil"/>
              <w:bottom w:val="nil"/>
              <w:right w:val="nil"/>
            </w:tcBorders>
          </w:tcPr>
          <w:p w14:paraId="57CA3E6E" w14:textId="77777777" w:rsidR="008F0320" w:rsidRPr="00EE2884" w:rsidRDefault="008F0320" w:rsidP="000C68B5">
            <w:pPr>
              <w:pStyle w:val="TAC"/>
            </w:pPr>
            <w:r w:rsidRPr="00EE2884">
              <w:t>3</w:t>
            </w:r>
          </w:p>
        </w:tc>
        <w:tc>
          <w:tcPr>
            <w:tcW w:w="720" w:type="dxa"/>
            <w:gridSpan w:val="2"/>
            <w:tcBorders>
              <w:top w:val="nil"/>
              <w:left w:val="nil"/>
              <w:bottom w:val="nil"/>
              <w:right w:val="nil"/>
            </w:tcBorders>
          </w:tcPr>
          <w:p w14:paraId="04C9E7B8" w14:textId="77777777" w:rsidR="008F0320" w:rsidRPr="00EE2884" w:rsidRDefault="008F0320" w:rsidP="000C68B5">
            <w:pPr>
              <w:pStyle w:val="TAC"/>
            </w:pPr>
            <w:r w:rsidRPr="00EE2884">
              <w:t>2</w:t>
            </w:r>
          </w:p>
        </w:tc>
        <w:tc>
          <w:tcPr>
            <w:tcW w:w="730" w:type="dxa"/>
            <w:gridSpan w:val="2"/>
            <w:tcBorders>
              <w:top w:val="nil"/>
              <w:left w:val="nil"/>
              <w:bottom w:val="nil"/>
              <w:right w:val="nil"/>
            </w:tcBorders>
          </w:tcPr>
          <w:p w14:paraId="50CB2495" w14:textId="77777777" w:rsidR="008F0320" w:rsidRPr="00EE2884" w:rsidRDefault="008F0320" w:rsidP="000C68B5">
            <w:pPr>
              <w:pStyle w:val="TAC"/>
            </w:pPr>
            <w:r w:rsidRPr="00EE2884">
              <w:t>1</w:t>
            </w:r>
          </w:p>
        </w:tc>
        <w:tc>
          <w:tcPr>
            <w:tcW w:w="1161" w:type="dxa"/>
            <w:gridSpan w:val="2"/>
            <w:tcBorders>
              <w:top w:val="nil"/>
              <w:left w:val="nil"/>
              <w:bottom w:val="nil"/>
              <w:right w:val="nil"/>
            </w:tcBorders>
          </w:tcPr>
          <w:p w14:paraId="1C473E73" w14:textId="77777777" w:rsidR="008F0320" w:rsidRPr="00EE2884" w:rsidRDefault="008F0320" w:rsidP="000C68B5">
            <w:pPr>
              <w:pStyle w:val="TAC"/>
            </w:pPr>
          </w:p>
        </w:tc>
      </w:tr>
      <w:tr w:rsidR="008F0320" w:rsidRPr="00EE2884" w14:paraId="258A27A4" w14:textId="77777777" w:rsidTr="000C68B5">
        <w:trPr>
          <w:gridAfter w:val="1"/>
          <w:wAfter w:w="165" w:type="dxa"/>
          <w:cantSplit/>
          <w:jc w:val="center"/>
        </w:trPr>
        <w:tc>
          <w:tcPr>
            <w:tcW w:w="5769" w:type="dxa"/>
            <w:gridSpan w:val="16"/>
            <w:tcBorders>
              <w:top w:val="single" w:sz="4" w:space="0" w:color="auto"/>
              <w:right w:val="single" w:sz="4" w:space="0" w:color="auto"/>
            </w:tcBorders>
          </w:tcPr>
          <w:p w14:paraId="7695FFBA" w14:textId="77777777" w:rsidR="008F0320" w:rsidRPr="00EE2884" w:rsidRDefault="008F0320" w:rsidP="000C68B5">
            <w:pPr>
              <w:pStyle w:val="TAC"/>
            </w:pPr>
            <w:r w:rsidRPr="00EE2884">
              <w:t>EPS network feature support IEI</w:t>
            </w:r>
          </w:p>
        </w:tc>
        <w:tc>
          <w:tcPr>
            <w:tcW w:w="1137" w:type="dxa"/>
            <w:gridSpan w:val="2"/>
            <w:tcBorders>
              <w:top w:val="nil"/>
              <w:left w:val="nil"/>
              <w:bottom w:val="nil"/>
              <w:right w:val="nil"/>
            </w:tcBorders>
          </w:tcPr>
          <w:p w14:paraId="73808C10" w14:textId="77777777" w:rsidR="008F0320" w:rsidRPr="00EE2884" w:rsidRDefault="008F0320" w:rsidP="000C68B5">
            <w:pPr>
              <w:pStyle w:val="TAL"/>
            </w:pPr>
            <w:r w:rsidRPr="00EE2884">
              <w:t>octet 1</w:t>
            </w:r>
          </w:p>
        </w:tc>
      </w:tr>
      <w:tr w:rsidR="008F0320" w:rsidRPr="00EE2884" w14:paraId="1417C833" w14:textId="77777777" w:rsidTr="000C68B5">
        <w:trPr>
          <w:gridAfter w:val="1"/>
          <w:wAfter w:w="165" w:type="dxa"/>
          <w:cantSplit/>
          <w:jc w:val="center"/>
        </w:trPr>
        <w:tc>
          <w:tcPr>
            <w:tcW w:w="5769" w:type="dxa"/>
            <w:gridSpan w:val="16"/>
            <w:tcBorders>
              <w:top w:val="single" w:sz="4" w:space="0" w:color="auto"/>
              <w:right w:val="single" w:sz="4" w:space="0" w:color="auto"/>
            </w:tcBorders>
          </w:tcPr>
          <w:p w14:paraId="401F92B9" w14:textId="77777777" w:rsidR="008F0320" w:rsidRPr="00EE2884" w:rsidRDefault="008F0320" w:rsidP="000C68B5">
            <w:pPr>
              <w:pStyle w:val="TAC"/>
            </w:pPr>
            <w:r w:rsidRPr="00EE2884">
              <w:t>Length of EPS network feature support contents</w:t>
            </w:r>
          </w:p>
        </w:tc>
        <w:tc>
          <w:tcPr>
            <w:tcW w:w="1137" w:type="dxa"/>
            <w:gridSpan w:val="2"/>
            <w:tcBorders>
              <w:top w:val="nil"/>
              <w:left w:val="nil"/>
              <w:bottom w:val="nil"/>
              <w:right w:val="nil"/>
            </w:tcBorders>
          </w:tcPr>
          <w:p w14:paraId="164C9C60" w14:textId="77777777" w:rsidR="008F0320" w:rsidRPr="00EE2884" w:rsidRDefault="008F0320" w:rsidP="000C68B5">
            <w:pPr>
              <w:pStyle w:val="TAL"/>
            </w:pPr>
            <w:r w:rsidRPr="00EE2884">
              <w:t>octet 2</w:t>
            </w:r>
          </w:p>
        </w:tc>
      </w:tr>
      <w:tr w:rsidR="008F0320" w:rsidRPr="00EE2884" w14:paraId="20023B28" w14:textId="77777777" w:rsidTr="000C68B5">
        <w:trPr>
          <w:gridAfter w:val="1"/>
          <w:wAfter w:w="165" w:type="dxa"/>
          <w:cantSplit/>
          <w:trHeight w:val="225"/>
          <w:jc w:val="center"/>
        </w:trPr>
        <w:tc>
          <w:tcPr>
            <w:tcW w:w="721" w:type="dxa"/>
            <w:gridSpan w:val="2"/>
            <w:tcBorders>
              <w:bottom w:val="nil"/>
              <w:right w:val="single" w:sz="4" w:space="0" w:color="auto"/>
            </w:tcBorders>
          </w:tcPr>
          <w:p w14:paraId="6F67FE47" w14:textId="77777777" w:rsidR="008F0320" w:rsidRPr="00EE2884" w:rsidRDefault="008F0320" w:rsidP="000C68B5">
            <w:pPr>
              <w:pStyle w:val="TAC"/>
            </w:pPr>
            <w:r w:rsidRPr="00EE2884">
              <w:rPr>
                <w:rFonts w:eastAsia="MS Mincho"/>
              </w:rPr>
              <w:t>CP CIoT</w:t>
            </w:r>
          </w:p>
        </w:tc>
        <w:tc>
          <w:tcPr>
            <w:tcW w:w="721" w:type="dxa"/>
            <w:gridSpan w:val="2"/>
            <w:tcBorders>
              <w:top w:val="nil"/>
              <w:left w:val="single" w:sz="4" w:space="0" w:color="auto"/>
              <w:right w:val="single" w:sz="4" w:space="0" w:color="auto"/>
            </w:tcBorders>
          </w:tcPr>
          <w:p w14:paraId="0392DB03" w14:textId="77777777" w:rsidR="008F0320" w:rsidRPr="00EE2884" w:rsidRDefault="008F0320" w:rsidP="000C68B5">
            <w:pPr>
              <w:pStyle w:val="TAC"/>
            </w:pPr>
            <w:proofErr w:type="spellStart"/>
            <w:r w:rsidRPr="00EE2884">
              <w:rPr>
                <w:lang w:eastAsia="ja-JP"/>
              </w:rPr>
              <w:t>ERw</w:t>
            </w:r>
            <w:proofErr w:type="spellEnd"/>
            <w:r w:rsidRPr="00EE2884">
              <w:rPr>
                <w:lang w:eastAsia="ja-JP"/>
              </w:rPr>
              <w:t>/</w:t>
            </w:r>
            <w:proofErr w:type="spellStart"/>
            <w:r w:rsidRPr="00EE2884">
              <w:rPr>
                <w:lang w:eastAsia="ja-JP"/>
              </w:rPr>
              <w:t>oPDN</w:t>
            </w:r>
            <w:proofErr w:type="spellEnd"/>
          </w:p>
        </w:tc>
        <w:tc>
          <w:tcPr>
            <w:tcW w:w="721" w:type="dxa"/>
            <w:gridSpan w:val="2"/>
            <w:tcBorders>
              <w:top w:val="nil"/>
              <w:left w:val="single" w:sz="4" w:space="0" w:color="auto"/>
              <w:bottom w:val="single" w:sz="4" w:space="0" w:color="auto"/>
              <w:right w:val="single" w:sz="4" w:space="0" w:color="auto"/>
            </w:tcBorders>
          </w:tcPr>
          <w:p w14:paraId="33E8C740" w14:textId="77777777" w:rsidR="008F0320" w:rsidRPr="00EE2884" w:rsidRDefault="008F0320" w:rsidP="000C68B5">
            <w:pPr>
              <w:pStyle w:val="TAC"/>
            </w:pPr>
            <w:proofErr w:type="spellStart"/>
            <w:r w:rsidRPr="00EE2884">
              <w:t>ESR</w:t>
            </w:r>
            <w:proofErr w:type="spellEnd"/>
            <w:r w:rsidRPr="00EE2884">
              <w:br/>
              <w:t>PS</w:t>
            </w:r>
          </w:p>
        </w:tc>
        <w:tc>
          <w:tcPr>
            <w:tcW w:w="1442" w:type="dxa"/>
            <w:gridSpan w:val="4"/>
            <w:tcBorders>
              <w:top w:val="nil"/>
              <w:left w:val="single" w:sz="4" w:space="0" w:color="auto"/>
              <w:right w:val="single" w:sz="4" w:space="0" w:color="auto"/>
            </w:tcBorders>
            <w:shd w:val="clear" w:color="auto" w:fill="auto"/>
          </w:tcPr>
          <w:p w14:paraId="0430AED5" w14:textId="77777777" w:rsidR="008F0320" w:rsidRPr="00EE2884" w:rsidRDefault="008F0320" w:rsidP="000C68B5">
            <w:pPr>
              <w:pStyle w:val="TAC"/>
              <w:rPr>
                <w:lang w:eastAsia="ja-JP"/>
              </w:rPr>
            </w:pPr>
            <w:r w:rsidRPr="00EE2884">
              <w:rPr>
                <w:lang w:eastAsia="ja-JP"/>
              </w:rPr>
              <w:t>CS-LCS</w:t>
            </w:r>
          </w:p>
        </w:tc>
        <w:tc>
          <w:tcPr>
            <w:tcW w:w="721" w:type="dxa"/>
            <w:gridSpan w:val="2"/>
            <w:tcBorders>
              <w:top w:val="nil"/>
              <w:left w:val="single" w:sz="4" w:space="0" w:color="auto"/>
              <w:right w:val="single" w:sz="4" w:space="0" w:color="auto"/>
            </w:tcBorders>
          </w:tcPr>
          <w:p w14:paraId="5AAFC6EB" w14:textId="77777777" w:rsidR="008F0320" w:rsidRPr="00EE2884" w:rsidRDefault="008F0320" w:rsidP="000C68B5">
            <w:pPr>
              <w:pStyle w:val="TAC"/>
            </w:pPr>
            <w:r w:rsidRPr="00EE2884">
              <w:rPr>
                <w:lang w:eastAsia="ja-JP"/>
              </w:rPr>
              <w:t>EPC-</w:t>
            </w:r>
            <w:r w:rsidRPr="00EE2884">
              <w:t>LCS</w:t>
            </w:r>
          </w:p>
        </w:tc>
        <w:tc>
          <w:tcPr>
            <w:tcW w:w="721" w:type="dxa"/>
            <w:gridSpan w:val="2"/>
            <w:tcBorders>
              <w:top w:val="nil"/>
              <w:left w:val="single" w:sz="4" w:space="0" w:color="auto"/>
              <w:right w:val="single" w:sz="4" w:space="0" w:color="auto"/>
            </w:tcBorders>
          </w:tcPr>
          <w:p w14:paraId="246EFF49" w14:textId="77777777" w:rsidR="008F0320" w:rsidRPr="00EE2884" w:rsidRDefault="008F0320" w:rsidP="000C68B5">
            <w:pPr>
              <w:pStyle w:val="TAC"/>
            </w:pPr>
            <w:r w:rsidRPr="00EE2884">
              <w:t>EMC BS</w:t>
            </w:r>
          </w:p>
        </w:tc>
        <w:tc>
          <w:tcPr>
            <w:tcW w:w="722" w:type="dxa"/>
            <w:gridSpan w:val="2"/>
            <w:tcBorders>
              <w:top w:val="nil"/>
              <w:right w:val="single" w:sz="4" w:space="0" w:color="auto"/>
            </w:tcBorders>
          </w:tcPr>
          <w:p w14:paraId="51446C29" w14:textId="77777777" w:rsidR="008F0320" w:rsidRPr="00EE2884" w:rsidRDefault="008F0320" w:rsidP="000C68B5">
            <w:pPr>
              <w:pStyle w:val="TAC"/>
            </w:pPr>
            <w:r w:rsidRPr="00EE2884">
              <w:t>IMS VoPS</w:t>
            </w:r>
          </w:p>
        </w:tc>
        <w:tc>
          <w:tcPr>
            <w:tcW w:w="1137" w:type="dxa"/>
            <w:gridSpan w:val="2"/>
            <w:tcBorders>
              <w:top w:val="nil"/>
              <w:left w:val="nil"/>
              <w:bottom w:val="nil"/>
              <w:right w:val="nil"/>
            </w:tcBorders>
          </w:tcPr>
          <w:p w14:paraId="48F6362A" w14:textId="77777777" w:rsidR="008F0320" w:rsidRPr="00EE2884" w:rsidRDefault="008F0320" w:rsidP="000C68B5">
            <w:pPr>
              <w:pStyle w:val="TAL"/>
            </w:pPr>
          </w:p>
          <w:p w14:paraId="2888B7DC" w14:textId="77777777" w:rsidR="008F0320" w:rsidRPr="00EE2884" w:rsidRDefault="008F0320" w:rsidP="000C68B5">
            <w:pPr>
              <w:pStyle w:val="TAL"/>
            </w:pPr>
            <w:r w:rsidRPr="00EE2884">
              <w:t>octet 3</w:t>
            </w:r>
          </w:p>
        </w:tc>
      </w:tr>
      <w:tr w:rsidR="008F0320" w:rsidRPr="00EE2884" w14:paraId="175D9544" w14:textId="77777777" w:rsidTr="000C68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10A424E8" w14:textId="77777777" w:rsidR="008F0320" w:rsidRPr="00EE2884" w:rsidRDefault="008F0320" w:rsidP="000C68B5">
            <w:pPr>
              <w:pStyle w:val="TAC"/>
            </w:pPr>
            <w:r w:rsidRPr="00EE2884">
              <w:t>15 bearers</w:t>
            </w:r>
          </w:p>
        </w:tc>
        <w:tc>
          <w:tcPr>
            <w:tcW w:w="721" w:type="dxa"/>
            <w:gridSpan w:val="2"/>
            <w:tcBorders>
              <w:top w:val="single" w:sz="4" w:space="0" w:color="auto"/>
              <w:left w:val="single" w:sz="4" w:space="0" w:color="auto"/>
              <w:bottom w:val="single" w:sz="4" w:space="0" w:color="auto"/>
              <w:right w:val="single" w:sz="4" w:space="0" w:color="auto"/>
            </w:tcBorders>
          </w:tcPr>
          <w:p w14:paraId="042894AD" w14:textId="77777777" w:rsidR="008F0320" w:rsidRPr="00EE2884" w:rsidRDefault="008F0320" w:rsidP="000C68B5">
            <w:pPr>
              <w:pStyle w:val="TAC"/>
            </w:pPr>
            <w:r w:rsidRPr="00EE2884">
              <w:t>IWKN26</w:t>
            </w:r>
          </w:p>
        </w:tc>
        <w:tc>
          <w:tcPr>
            <w:tcW w:w="721" w:type="dxa"/>
            <w:gridSpan w:val="2"/>
            <w:tcBorders>
              <w:top w:val="single" w:sz="4" w:space="0" w:color="auto"/>
              <w:left w:val="single" w:sz="4" w:space="0" w:color="auto"/>
              <w:bottom w:val="single" w:sz="4" w:space="0" w:color="auto"/>
              <w:right w:val="single" w:sz="4" w:space="0" w:color="auto"/>
            </w:tcBorders>
          </w:tcPr>
          <w:p w14:paraId="23DC73C3" w14:textId="77777777" w:rsidR="008F0320" w:rsidRPr="00EE2884" w:rsidRDefault="008F0320" w:rsidP="000C68B5">
            <w:pPr>
              <w:pStyle w:val="TAC"/>
            </w:pPr>
            <w:r w:rsidRPr="00EE2884">
              <w:t>RestrictDCNR</w:t>
            </w:r>
          </w:p>
        </w:tc>
        <w:tc>
          <w:tcPr>
            <w:tcW w:w="721" w:type="dxa"/>
            <w:gridSpan w:val="2"/>
            <w:tcBorders>
              <w:top w:val="single" w:sz="4" w:space="0" w:color="auto"/>
              <w:left w:val="single" w:sz="4" w:space="0" w:color="auto"/>
              <w:right w:val="single" w:sz="4" w:space="0" w:color="auto"/>
            </w:tcBorders>
            <w:shd w:val="clear" w:color="auto" w:fill="auto"/>
          </w:tcPr>
          <w:p w14:paraId="5B51BB2F" w14:textId="77777777" w:rsidR="008F0320" w:rsidRPr="00EE2884" w:rsidRDefault="008F0320" w:rsidP="000C68B5">
            <w:pPr>
              <w:pStyle w:val="TAC"/>
            </w:pPr>
            <w:r w:rsidRPr="00EE2884">
              <w:t>RestrictEC</w:t>
            </w:r>
          </w:p>
        </w:tc>
        <w:tc>
          <w:tcPr>
            <w:tcW w:w="721" w:type="dxa"/>
            <w:gridSpan w:val="2"/>
            <w:tcBorders>
              <w:top w:val="single" w:sz="4" w:space="0" w:color="auto"/>
              <w:left w:val="single" w:sz="4" w:space="0" w:color="auto"/>
              <w:right w:val="single" w:sz="4" w:space="0" w:color="auto"/>
            </w:tcBorders>
            <w:shd w:val="clear" w:color="auto" w:fill="auto"/>
          </w:tcPr>
          <w:p w14:paraId="6986CE84" w14:textId="77777777" w:rsidR="008F0320" w:rsidRPr="00EE2884" w:rsidRDefault="008F0320" w:rsidP="000C68B5">
            <w:pPr>
              <w:pStyle w:val="TAC"/>
              <w:rPr>
                <w:lang w:eastAsia="ja-JP"/>
              </w:rPr>
            </w:pPr>
            <w:r w:rsidRPr="00EE2884">
              <w:t>ePCO</w:t>
            </w:r>
          </w:p>
        </w:tc>
        <w:tc>
          <w:tcPr>
            <w:tcW w:w="721" w:type="dxa"/>
            <w:gridSpan w:val="2"/>
            <w:tcBorders>
              <w:top w:val="single" w:sz="4" w:space="0" w:color="auto"/>
              <w:left w:val="single" w:sz="4" w:space="0" w:color="auto"/>
              <w:right w:val="single" w:sz="4" w:space="0" w:color="auto"/>
            </w:tcBorders>
          </w:tcPr>
          <w:p w14:paraId="73AD92FD" w14:textId="77777777" w:rsidR="008F0320" w:rsidRPr="00EE2884" w:rsidRDefault="008F0320" w:rsidP="000C68B5">
            <w:pPr>
              <w:pStyle w:val="TAC"/>
            </w:pPr>
            <w:r w:rsidRPr="00EE2884">
              <w:t>HC-CP CIoT</w:t>
            </w:r>
          </w:p>
        </w:tc>
        <w:tc>
          <w:tcPr>
            <w:tcW w:w="721" w:type="dxa"/>
            <w:gridSpan w:val="2"/>
            <w:tcBorders>
              <w:top w:val="single" w:sz="4" w:space="0" w:color="auto"/>
              <w:left w:val="single" w:sz="4" w:space="0" w:color="auto"/>
              <w:right w:val="single" w:sz="4" w:space="0" w:color="auto"/>
            </w:tcBorders>
          </w:tcPr>
          <w:p w14:paraId="64ECE979" w14:textId="77777777" w:rsidR="008F0320" w:rsidRPr="00EE2884" w:rsidRDefault="008F0320" w:rsidP="000C68B5">
            <w:pPr>
              <w:pStyle w:val="TAC"/>
            </w:pPr>
            <w:r w:rsidRPr="00EE2884">
              <w:t>S1-U data</w:t>
            </w:r>
          </w:p>
        </w:tc>
        <w:tc>
          <w:tcPr>
            <w:tcW w:w="722" w:type="dxa"/>
            <w:gridSpan w:val="2"/>
            <w:tcBorders>
              <w:top w:val="single" w:sz="4" w:space="0" w:color="auto"/>
              <w:right w:val="single" w:sz="4" w:space="0" w:color="auto"/>
            </w:tcBorders>
          </w:tcPr>
          <w:p w14:paraId="6FC5A0A5" w14:textId="77777777" w:rsidR="008F0320" w:rsidRPr="00EE2884" w:rsidRDefault="008F0320" w:rsidP="000C68B5">
            <w:pPr>
              <w:pStyle w:val="TAC"/>
              <w:rPr>
                <w:rFonts w:eastAsia="MS Mincho"/>
              </w:rPr>
            </w:pPr>
            <w:r w:rsidRPr="00EE2884">
              <w:t>UP CIoT</w:t>
            </w:r>
          </w:p>
        </w:tc>
        <w:tc>
          <w:tcPr>
            <w:tcW w:w="1137" w:type="dxa"/>
            <w:gridSpan w:val="2"/>
            <w:tcBorders>
              <w:top w:val="nil"/>
              <w:left w:val="nil"/>
              <w:bottom w:val="nil"/>
              <w:right w:val="nil"/>
            </w:tcBorders>
          </w:tcPr>
          <w:p w14:paraId="0BB0C40B" w14:textId="77777777" w:rsidR="008F0320" w:rsidRPr="00EE2884" w:rsidRDefault="008F0320" w:rsidP="000C68B5">
            <w:pPr>
              <w:pStyle w:val="TAL"/>
            </w:pPr>
            <w:r w:rsidRPr="00EE2884">
              <w:t>octet 4*</w:t>
            </w:r>
          </w:p>
        </w:tc>
      </w:tr>
    </w:tbl>
    <w:p w14:paraId="7C341F2D" w14:textId="77777777" w:rsidR="008F0320" w:rsidRPr="00EE2884" w:rsidRDefault="008F0320" w:rsidP="008F0320">
      <w:pPr>
        <w:pStyle w:val="TAN"/>
      </w:pPr>
    </w:p>
    <w:p w14:paraId="769CFA81" w14:textId="77777777" w:rsidR="008F0320" w:rsidRPr="00EE2884" w:rsidRDefault="008F0320" w:rsidP="008F0320">
      <w:pPr>
        <w:pStyle w:val="TF"/>
      </w:pPr>
      <w:r w:rsidRPr="00EE2884">
        <w:t>Figure 9.9.3.12A.1: EPS network feature support information element</w:t>
      </w:r>
    </w:p>
    <w:p w14:paraId="7F431C1F" w14:textId="77777777" w:rsidR="008F0320" w:rsidRPr="00EE2884" w:rsidRDefault="008F0320" w:rsidP="008F0320">
      <w:pPr>
        <w:pStyle w:val="TH"/>
      </w:pPr>
      <w:r w:rsidRPr="00EE2884">
        <w:t>Table 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3"/>
        <w:gridCol w:w="7"/>
      </w:tblGrid>
      <w:tr w:rsidR="008F0320" w:rsidRPr="00EE2884" w14:paraId="6BEF4221" w14:textId="77777777" w:rsidTr="000C68B5">
        <w:trPr>
          <w:gridAfter w:val="1"/>
          <w:wAfter w:w="7" w:type="dxa"/>
          <w:cantSplit/>
          <w:jc w:val="center"/>
        </w:trPr>
        <w:tc>
          <w:tcPr>
            <w:tcW w:w="7088" w:type="dxa"/>
            <w:gridSpan w:val="5"/>
          </w:tcPr>
          <w:p w14:paraId="4C9ADBCE" w14:textId="77777777" w:rsidR="008F0320" w:rsidRPr="00EE2884" w:rsidRDefault="008F0320" w:rsidP="000C68B5">
            <w:pPr>
              <w:pStyle w:val="TAL"/>
            </w:pPr>
            <w:r w:rsidRPr="00EE2884">
              <w:rPr>
                <w:lang w:eastAsia="ja-JP"/>
              </w:rPr>
              <w:t xml:space="preserve">IMS voice over PS session </w:t>
            </w:r>
            <w:r w:rsidRPr="00EE2884">
              <w:t>indicator (</w:t>
            </w:r>
            <w:r w:rsidRPr="00EE2884">
              <w:rPr>
                <w:lang w:eastAsia="ja-JP"/>
              </w:rPr>
              <w:t>IMS</w:t>
            </w:r>
            <w:r w:rsidRPr="00EE2884">
              <w:t xml:space="preserve"> VoPS) (octet 3, bit 1)</w:t>
            </w:r>
          </w:p>
        </w:tc>
      </w:tr>
      <w:tr w:rsidR="008F0320" w:rsidRPr="00EE2884" w14:paraId="3756F0CC" w14:textId="77777777" w:rsidTr="000C68B5">
        <w:trPr>
          <w:gridAfter w:val="1"/>
          <w:wAfter w:w="7" w:type="dxa"/>
          <w:cantSplit/>
          <w:jc w:val="center"/>
        </w:trPr>
        <w:tc>
          <w:tcPr>
            <w:tcW w:w="7088" w:type="dxa"/>
            <w:gridSpan w:val="5"/>
          </w:tcPr>
          <w:p w14:paraId="54C8D317" w14:textId="77777777" w:rsidR="008F0320" w:rsidRPr="00EE2884" w:rsidRDefault="008F0320" w:rsidP="000C68B5">
            <w:pPr>
              <w:pStyle w:val="TAL"/>
            </w:pPr>
          </w:p>
        </w:tc>
      </w:tr>
      <w:tr w:rsidR="008F0320" w:rsidRPr="00EE2884" w14:paraId="1E262CA2" w14:textId="77777777" w:rsidTr="000C68B5">
        <w:trPr>
          <w:gridAfter w:val="1"/>
          <w:wAfter w:w="7" w:type="dxa"/>
          <w:cantSplit/>
          <w:jc w:val="center"/>
        </w:trPr>
        <w:tc>
          <w:tcPr>
            <w:tcW w:w="7088" w:type="dxa"/>
            <w:gridSpan w:val="5"/>
          </w:tcPr>
          <w:p w14:paraId="1D609AFA" w14:textId="77777777" w:rsidR="008F0320" w:rsidRPr="00EE2884" w:rsidRDefault="008F0320" w:rsidP="000C68B5">
            <w:pPr>
              <w:pStyle w:val="TAL"/>
            </w:pPr>
            <w:r w:rsidRPr="00EE2884">
              <w:t>Bit</w:t>
            </w:r>
          </w:p>
        </w:tc>
      </w:tr>
      <w:tr w:rsidR="008F0320" w:rsidRPr="00EE2884" w14:paraId="27B12D57" w14:textId="77777777" w:rsidTr="000C68B5">
        <w:trPr>
          <w:gridAfter w:val="1"/>
          <w:wAfter w:w="7" w:type="dxa"/>
          <w:cantSplit/>
          <w:jc w:val="center"/>
        </w:trPr>
        <w:tc>
          <w:tcPr>
            <w:tcW w:w="285" w:type="dxa"/>
          </w:tcPr>
          <w:p w14:paraId="398B0517" w14:textId="77777777" w:rsidR="008F0320" w:rsidRPr="00EE2884" w:rsidRDefault="008F0320" w:rsidP="000C68B5">
            <w:pPr>
              <w:pStyle w:val="TAH"/>
            </w:pPr>
            <w:r w:rsidRPr="00EE2884">
              <w:t>1</w:t>
            </w:r>
          </w:p>
        </w:tc>
        <w:tc>
          <w:tcPr>
            <w:tcW w:w="284" w:type="dxa"/>
          </w:tcPr>
          <w:p w14:paraId="254F0CB6" w14:textId="77777777" w:rsidR="008F0320" w:rsidRPr="00EE2884" w:rsidRDefault="008F0320" w:rsidP="000C68B5">
            <w:pPr>
              <w:pStyle w:val="TAH"/>
            </w:pPr>
          </w:p>
        </w:tc>
        <w:tc>
          <w:tcPr>
            <w:tcW w:w="283" w:type="dxa"/>
          </w:tcPr>
          <w:p w14:paraId="64A77549" w14:textId="77777777" w:rsidR="008F0320" w:rsidRPr="00EE2884" w:rsidRDefault="008F0320" w:rsidP="000C68B5">
            <w:pPr>
              <w:pStyle w:val="TAH"/>
            </w:pPr>
          </w:p>
        </w:tc>
        <w:tc>
          <w:tcPr>
            <w:tcW w:w="283" w:type="dxa"/>
          </w:tcPr>
          <w:p w14:paraId="074B6331" w14:textId="77777777" w:rsidR="008F0320" w:rsidRPr="00EE2884" w:rsidRDefault="008F0320" w:rsidP="000C68B5">
            <w:pPr>
              <w:pStyle w:val="TAH"/>
            </w:pPr>
          </w:p>
        </w:tc>
        <w:tc>
          <w:tcPr>
            <w:tcW w:w="5953" w:type="dxa"/>
          </w:tcPr>
          <w:p w14:paraId="7228F0F7" w14:textId="77777777" w:rsidR="008F0320" w:rsidRPr="00EE2884" w:rsidRDefault="008F0320" w:rsidP="000C68B5">
            <w:pPr>
              <w:pStyle w:val="TAL"/>
            </w:pPr>
          </w:p>
        </w:tc>
      </w:tr>
      <w:tr w:rsidR="008F0320" w:rsidRPr="00EE2884" w14:paraId="6EC27FF9" w14:textId="77777777" w:rsidTr="000C68B5">
        <w:trPr>
          <w:gridAfter w:val="1"/>
          <w:wAfter w:w="7" w:type="dxa"/>
          <w:cantSplit/>
          <w:jc w:val="center"/>
        </w:trPr>
        <w:tc>
          <w:tcPr>
            <w:tcW w:w="285" w:type="dxa"/>
          </w:tcPr>
          <w:p w14:paraId="532534F3" w14:textId="77777777" w:rsidR="008F0320" w:rsidRPr="00EE2884" w:rsidRDefault="008F0320" w:rsidP="000C68B5">
            <w:pPr>
              <w:pStyle w:val="TAC"/>
            </w:pPr>
            <w:r w:rsidRPr="00EE2884">
              <w:t>0</w:t>
            </w:r>
          </w:p>
        </w:tc>
        <w:tc>
          <w:tcPr>
            <w:tcW w:w="284" w:type="dxa"/>
          </w:tcPr>
          <w:p w14:paraId="556D4004" w14:textId="77777777" w:rsidR="008F0320" w:rsidRPr="00EE2884" w:rsidRDefault="008F0320" w:rsidP="000C68B5">
            <w:pPr>
              <w:pStyle w:val="TAC"/>
            </w:pPr>
          </w:p>
        </w:tc>
        <w:tc>
          <w:tcPr>
            <w:tcW w:w="283" w:type="dxa"/>
          </w:tcPr>
          <w:p w14:paraId="5B3DCF50" w14:textId="77777777" w:rsidR="008F0320" w:rsidRPr="00EE2884" w:rsidRDefault="008F0320" w:rsidP="000C68B5">
            <w:pPr>
              <w:pStyle w:val="TAC"/>
            </w:pPr>
          </w:p>
        </w:tc>
        <w:tc>
          <w:tcPr>
            <w:tcW w:w="283" w:type="dxa"/>
          </w:tcPr>
          <w:p w14:paraId="6D47258C" w14:textId="77777777" w:rsidR="008F0320" w:rsidRPr="00EE2884" w:rsidRDefault="008F0320" w:rsidP="000C68B5">
            <w:pPr>
              <w:pStyle w:val="TAC"/>
            </w:pPr>
          </w:p>
        </w:tc>
        <w:tc>
          <w:tcPr>
            <w:tcW w:w="5953" w:type="dxa"/>
          </w:tcPr>
          <w:p w14:paraId="5D7864DE" w14:textId="77777777" w:rsidR="008F0320" w:rsidRPr="00EE2884" w:rsidRDefault="008F0320" w:rsidP="000C68B5">
            <w:pPr>
              <w:pStyle w:val="TAL"/>
            </w:pPr>
            <w:r w:rsidRPr="00EE2884">
              <w:rPr>
                <w:lang w:eastAsia="ja-JP"/>
              </w:rPr>
              <w:t xml:space="preserve">IMS voice over PS session in S1 mode </w:t>
            </w:r>
            <w:r w:rsidRPr="00EE2884">
              <w:t>not supported</w:t>
            </w:r>
          </w:p>
        </w:tc>
      </w:tr>
      <w:tr w:rsidR="008F0320" w:rsidRPr="00EE2884" w14:paraId="28A270DE" w14:textId="77777777" w:rsidTr="000C68B5">
        <w:trPr>
          <w:gridAfter w:val="1"/>
          <w:wAfter w:w="7" w:type="dxa"/>
          <w:cantSplit/>
          <w:jc w:val="center"/>
        </w:trPr>
        <w:tc>
          <w:tcPr>
            <w:tcW w:w="285" w:type="dxa"/>
          </w:tcPr>
          <w:p w14:paraId="36B45FCE" w14:textId="77777777" w:rsidR="008F0320" w:rsidRPr="00EE2884" w:rsidRDefault="008F0320" w:rsidP="000C68B5">
            <w:pPr>
              <w:pStyle w:val="TAC"/>
            </w:pPr>
            <w:r w:rsidRPr="00EE2884">
              <w:t>1</w:t>
            </w:r>
          </w:p>
        </w:tc>
        <w:tc>
          <w:tcPr>
            <w:tcW w:w="284" w:type="dxa"/>
          </w:tcPr>
          <w:p w14:paraId="40CC2E7D" w14:textId="77777777" w:rsidR="008F0320" w:rsidRPr="00EE2884" w:rsidRDefault="008F0320" w:rsidP="000C68B5">
            <w:pPr>
              <w:pStyle w:val="TAC"/>
            </w:pPr>
          </w:p>
        </w:tc>
        <w:tc>
          <w:tcPr>
            <w:tcW w:w="283" w:type="dxa"/>
          </w:tcPr>
          <w:p w14:paraId="74204447" w14:textId="77777777" w:rsidR="008F0320" w:rsidRPr="00EE2884" w:rsidRDefault="008F0320" w:rsidP="000C68B5">
            <w:pPr>
              <w:pStyle w:val="TAC"/>
            </w:pPr>
          </w:p>
        </w:tc>
        <w:tc>
          <w:tcPr>
            <w:tcW w:w="283" w:type="dxa"/>
          </w:tcPr>
          <w:p w14:paraId="14E853F4" w14:textId="77777777" w:rsidR="008F0320" w:rsidRPr="00EE2884" w:rsidRDefault="008F0320" w:rsidP="000C68B5">
            <w:pPr>
              <w:pStyle w:val="TAC"/>
            </w:pPr>
          </w:p>
        </w:tc>
        <w:tc>
          <w:tcPr>
            <w:tcW w:w="5953" w:type="dxa"/>
          </w:tcPr>
          <w:p w14:paraId="2FE96A5E" w14:textId="77777777" w:rsidR="008F0320" w:rsidRPr="00EE2884" w:rsidRDefault="008F0320" w:rsidP="000C68B5">
            <w:pPr>
              <w:pStyle w:val="TAL"/>
            </w:pPr>
            <w:r w:rsidRPr="00EE2884">
              <w:rPr>
                <w:lang w:eastAsia="ja-JP"/>
              </w:rPr>
              <w:t xml:space="preserve">IMS voice over PS session in S1 mode </w:t>
            </w:r>
            <w:r w:rsidRPr="00EE2884">
              <w:t>supported</w:t>
            </w:r>
          </w:p>
        </w:tc>
      </w:tr>
      <w:tr w:rsidR="008F0320" w:rsidRPr="00EE2884" w14:paraId="322AA129" w14:textId="77777777" w:rsidTr="000C68B5">
        <w:trPr>
          <w:gridAfter w:val="1"/>
          <w:wAfter w:w="7" w:type="dxa"/>
          <w:cantSplit/>
          <w:jc w:val="center"/>
        </w:trPr>
        <w:tc>
          <w:tcPr>
            <w:tcW w:w="7088" w:type="dxa"/>
            <w:gridSpan w:val="5"/>
          </w:tcPr>
          <w:p w14:paraId="7AD0AA85" w14:textId="77777777" w:rsidR="008F0320" w:rsidRPr="00EE2884" w:rsidRDefault="008F0320" w:rsidP="000C68B5">
            <w:pPr>
              <w:pStyle w:val="TAL"/>
            </w:pPr>
          </w:p>
        </w:tc>
      </w:tr>
      <w:tr w:rsidR="008F0320" w:rsidRPr="00EE2884" w14:paraId="3B894A75" w14:textId="77777777" w:rsidTr="000C68B5">
        <w:trPr>
          <w:gridAfter w:val="1"/>
          <w:wAfter w:w="7" w:type="dxa"/>
          <w:cantSplit/>
          <w:jc w:val="center"/>
        </w:trPr>
        <w:tc>
          <w:tcPr>
            <w:tcW w:w="7088" w:type="dxa"/>
            <w:gridSpan w:val="5"/>
          </w:tcPr>
          <w:p w14:paraId="28756AA7" w14:textId="77777777" w:rsidR="008F0320" w:rsidRPr="00EE2884" w:rsidRDefault="008F0320" w:rsidP="000C68B5">
            <w:pPr>
              <w:pStyle w:val="TAL"/>
            </w:pPr>
            <w:r w:rsidRPr="00EE2884">
              <w:rPr>
                <w:lang w:eastAsia="ja-JP"/>
              </w:rPr>
              <w:t>Emergency bearer services indicator (EMC BS)</w:t>
            </w:r>
            <w:r w:rsidRPr="00EE2884">
              <w:t xml:space="preserve"> (octet 3, bit 2)</w:t>
            </w:r>
          </w:p>
        </w:tc>
      </w:tr>
      <w:tr w:rsidR="008F0320" w:rsidRPr="00EE2884" w14:paraId="4520180B" w14:textId="77777777" w:rsidTr="000C68B5">
        <w:trPr>
          <w:gridAfter w:val="1"/>
          <w:wAfter w:w="7" w:type="dxa"/>
          <w:cantSplit/>
          <w:jc w:val="center"/>
        </w:trPr>
        <w:tc>
          <w:tcPr>
            <w:tcW w:w="7088" w:type="dxa"/>
            <w:gridSpan w:val="5"/>
          </w:tcPr>
          <w:p w14:paraId="1CFA306A" w14:textId="77777777" w:rsidR="008F0320" w:rsidRPr="00EE2884" w:rsidRDefault="008F0320" w:rsidP="000C68B5">
            <w:pPr>
              <w:pStyle w:val="TAL"/>
            </w:pPr>
          </w:p>
        </w:tc>
      </w:tr>
      <w:tr w:rsidR="008F0320" w:rsidRPr="00EE2884" w14:paraId="73B1FB61" w14:textId="77777777" w:rsidTr="000C68B5">
        <w:trPr>
          <w:gridAfter w:val="1"/>
          <w:wAfter w:w="7" w:type="dxa"/>
          <w:cantSplit/>
          <w:jc w:val="center"/>
        </w:trPr>
        <w:tc>
          <w:tcPr>
            <w:tcW w:w="7088" w:type="dxa"/>
            <w:gridSpan w:val="5"/>
          </w:tcPr>
          <w:p w14:paraId="7B47270C" w14:textId="77777777" w:rsidR="008F0320" w:rsidRPr="00EE2884" w:rsidRDefault="008F0320" w:rsidP="000C68B5">
            <w:pPr>
              <w:pStyle w:val="TAL"/>
            </w:pPr>
            <w:r w:rsidRPr="00EE2884">
              <w:t>Bit</w:t>
            </w:r>
          </w:p>
        </w:tc>
      </w:tr>
      <w:tr w:rsidR="008F0320" w:rsidRPr="00EE2884" w14:paraId="0BBBBA3E" w14:textId="77777777" w:rsidTr="000C68B5">
        <w:trPr>
          <w:gridAfter w:val="1"/>
          <w:wAfter w:w="7" w:type="dxa"/>
          <w:cantSplit/>
          <w:jc w:val="center"/>
        </w:trPr>
        <w:tc>
          <w:tcPr>
            <w:tcW w:w="285" w:type="dxa"/>
          </w:tcPr>
          <w:p w14:paraId="0E05BA8B" w14:textId="77777777" w:rsidR="008F0320" w:rsidRPr="00EE2884" w:rsidRDefault="008F0320" w:rsidP="000C68B5">
            <w:pPr>
              <w:pStyle w:val="TAH"/>
            </w:pPr>
            <w:r w:rsidRPr="00EE2884">
              <w:t>2</w:t>
            </w:r>
          </w:p>
        </w:tc>
        <w:tc>
          <w:tcPr>
            <w:tcW w:w="284" w:type="dxa"/>
          </w:tcPr>
          <w:p w14:paraId="0CD2152E" w14:textId="77777777" w:rsidR="008F0320" w:rsidRPr="00EE2884" w:rsidRDefault="008F0320" w:rsidP="000C68B5">
            <w:pPr>
              <w:pStyle w:val="TAH"/>
            </w:pPr>
          </w:p>
        </w:tc>
        <w:tc>
          <w:tcPr>
            <w:tcW w:w="283" w:type="dxa"/>
          </w:tcPr>
          <w:p w14:paraId="72833F67" w14:textId="77777777" w:rsidR="008F0320" w:rsidRPr="00EE2884" w:rsidRDefault="008F0320" w:rsidP="000C68B5">
            <w:pPr>
              <w:pStyle w:val="TAH"/>
            </w:pPr>
          </w:p>
        </w:tc>
        <w:tc>
          <w:tcPr>
            <w:tcW w:w="283" w:type="dxa"/>
          </w:tcPr>
          <w:p w14:paraId="30244D60" w14:textId="77777777" w:rsidR="008F0320" w:rsidRPr="00EE2884" w:rsidRDefault="008F0320" w:rsidP="000C68B5">
            <w:pPr>
              <w:pStyle w:val="TAH"/>
            </w:pPr>
          </w:p>
        </w:tc>
        <w:tc>
          <w:tcPr>
            <w:tcW w:w="5953" w:type="dxa"/>
          </w:tcPr>
          <w:p w14:paraId="7BB9388F" w14:textId="77777777" w:rsidR="008F0320" w:rsidRPr="00EE2884" w:rsidRDefault="008F0320" w:rsidP="000C68B5">
            <w:pPr>
              <w:pStyle w:val="TAL"/>
            </w:pPr>
          </w:p>
        </w:tc>
      </w:tr>
      <w:tr w:rsidR="008F0320" w:rsidRPr="00EE2884" w14:paraId="7688B97E" w14:textId="77777777" w:rsidTr="000C68B5">
        <w:trPr>
          <w:gridAfter w:val="1"/>
          <w:wAfter w:w="7" w:type="dxa"/>
          <w:cantSplit/>
          <w:jc w:val="center"/>
        </w:trPr>
        <w:tc>
          <w:tcPr>
            <w:tcW w:w="285" w:type="dxa"/>
          </w:tcPr>
          <w:p w14:paraId="3BE48C67" w14:textId="77777777" w:rsidR="008F0320" w:rsidRPr="00EE2884" w:rsidRDefault="008F0320" w:rsidP="000C68B5">
            <w:pPr>
              <w:pStyle w:val="TAC"/>
            </w:pPr>
            <w:r w:rsidRPr="00EE2884">
              <w:t>0</w:t>
            </w:r>
          </w:p>
        </w:tc>
        <w:tc>
          <w:tcPr>
            <w:tcW w:w="284" w:type="dxa"/>
          </w:tcPr>
          <w:p w14:paraId="49EB27E1" w14:textId="77777777" w:rsidR="008F0320" w:rsidRPr="00EE2884" w:rsidRDefault="008F0320" w:rsidP="000C68B5">
            <w:pPr>
              <w:pStyle w:val="TAC"/>
            </w:pPr>
          </w:p>
        </w:tc>
        <w:tc>
          <w:tcPr>
            <w:tcW w:w="283" w:type="dxa"/>
          </w:tcPr>
          <w:p w14:paraId="5D65C21F" w14:textId="77777777" w:rsidR="008F0320" w:rsidRPr="00EE2884" w:rsidRDefault="008F0320" w:rsidP="000C68B5">
            <w:pPr>
              <w:pStyle w:val="TAC"/>
            </w:pPr>
          </w:p>
        </w:tc>
        <w:tc>
          <w:tcPr>
            <w:tcW w:w="283" w:type="dxa"/>
          </w:tcPr>
          <w:p w14:paraId="23D501DF" w14:textId="77777777" w:rsidR="008F0320" w:rsidRPr="00EE2884" w:rsidRDefault="008F0320" w:rsidP="000C68B5">
            <w:pPr>
              <w:pStyle w:val="TAC"/>
            </w:pPr>
          </w:p>
        </w:tc>
        <w:tc>
          <w:tcPr>
            <w:tcW w:w="5953" w:type="dxa"/>
          </w:tcPr>
          <w:p w14:paraId="3DB57CFD" w14:textId="77777777" w:rsidR="008F0320" w:rsidRPr="00EE2884" w:rsidRDefault="008F0320" w:rsidP="000C68B5">
            <w:pPr>
              <w:pStyle w:val="TAL"/>
            </w:pPr>
            <w:r w:rsidRPr="00EE2884">
              <w:rPr>
                <w:lang w:eastAsia="ja-JP"/>
              </w:rPr>
              <w:t xml:space="preserve">emergency bearer services in S1 mode </w:t>
            </w:r>
            <w:r w:rsidRPr="00EE2884">
              <w:t>not supported</w:t>
            </w:r>
          </w:p>
        </w:tc>
      </w:tr>
      <w:tr w:rsidR="008F0320" w:rsidRPr="00EE2884" w14:paraId="15958BB2" w14:textId="77777777" w:rsidTr="000C68B5">
        <w:trPr>
          <w:gridAfter w:val="1"/>
          <w:wAfter w:w="7" w:type="dxa"/>
          <w:cantSplit/>
          <w:jc w:val="center"/>
        </w:trPr>
        <w:tc>
          <w:tcPr>
            <w:tcW w:w="285" w:type="dxa"/>
          </w:tcPr>
          <w:p w14:paraId="764110D4" w14:textId="77777777" w:rsidR="008F0320" w:rsidRPr="00EE2884" w:rsidRDefault="008F0320" w:rsidP="000C68B5">
            <w:pPr>
              <w:pStyle w:val="TAC"/>
            </w:pPr>
            <w:r w:rsidRPr="00EE2884">
              <w:t>1</w:t>
            </w:r>
          </w:p>
        </w:tc>
        <w:tc>
          <w:tcPr>
            <w:tcW w:w="284" w:type="dxa"/>
          </w:tcPr>
          <w:p w14:paraId="392F912C" w14:textId="77777777" w:rsidR="008F0320" w:rsidRPr="00EE2884" w:rsidRDefault="008F0320" w:rsidP="000C68B5">
            <w:pPr>
              <w:pStyle w:val="TAC"/>
            </w:pPr>
          </w:p>
        </w:tc>
        <w:tc>
          <w:tcPr>
            <w:tcW w:w="283" w:type="dxa"/>
          </w:tcPr>
          <w:p w14:paraId="70E11E12" w14:textId="77777777" w:rsidR="008F0320" w:rsidRPr="00EE2884" w:rsidRDefault="008F0320" w:rsidP="000C68B5">
            <w:pPr>
              <w:pStyle w:val="TAC"/>
            </w:pPr>
          </w:p>
        </w:tc>
        <w:tc>
          <w:tcPr>
            <w:tcW w:w="283" w:type="dxa"/>
          </w:tcPr>
          <w:p w14:paraId="074B979F" w14:textId="77777777" w:rsidR="008F0320" w:rsidRPr="00EE2884" w:rsidRDefault="008F0320" w:rsidP="000C68B5">
            <w:pPr>
              <w:pStyle w:val="TAC"/>
            </w:pPr>
          </w:p>
        </w:tc>
        <w:tc>
          <w:tcPr>
            <w:tcW w:w="5953" w:type="dxa"/>
          </w:tcPr>
          <w:p w14:paraId="7A0464A2" w14:textId="77777777" w:rsidR="008F0320" w:rsidRPr="00EE2884" w:rsidRDefault="008F0320" w:rsidP="000C68B5">
            <w:pPr>
              <w:pStyle w:val="TAL"/>
            </w:pPr>
            <w:r w:rsidRPr="00EE2884">
              <w:rPr>
                <w:lang w:eastAsia="ja-JP"/>
              </w:rPr>
              <w:t xml:space="preserve">emergency bearer services in S1 mode </w:t>
            </w:r>
            <w:r w:rsidRPr="00EE2884">
              <w:t>supported</w:t>
            </w:r>
          </w:p>
        </w:tc>
      </w:tr>
      <w:tr w:rsidR="008F0320" w:rsidRPr="00EE2884" w14:paraId="62D99505" w14:textId="77777777" w:rsidTr="000C68B5">
        <w:trPr>
          <w:gridAfter w:val="1"/>
          <w:wAfter w:w="7" w:type="dxa"/>
          <w:cantSplit/>
          <w:jc w:val="center"/>
        </w:trPr>
        <w:tc>
          <w:tcPr>
            <w:tcW w:w="7088" w:type="dxa"/>
            <w:gridSpan w:val="5"/>
          </w:tcPr>
          <w:p w14:paraId="251CF46C" w14:textId="77777777" w:rsidR="008F0320" w:rsidRPr="00EE2884" w:rsidRDefault="008F0320" w:rsidP="000C68B5">
            <w:pPr>
              <w:pStyle w:val="TAL"/>
            </w:pPr>
          </w:p>
        </w:tc>
      </w:tr>
      <w:tr w:rsidR="008F0320" w:rsidRPr="00EE2884" w14:paraId="6166B0E3" w14:textId="77777777" w:rsidTr="000C68B5">
        <w:trPr>
          <w:gridAfter w:val="1"/>
          <w:wAfter w:w="7" w:type="dxa"/>
          <w:cantSplit/>
          <w:jc w:val="center"/>
        </w:trPr>
        <w:tc>
          <w:tcPr>
            <w:tcW w:w="7088" w:type="dxa"/>
            <w:gridSpan w:val="5"/>
          </w:tcPr>
          <w:p w14:paraId="5036CD16" w14:textId="77777777" w:rsidR="008F0320" w:rsidRPr="00EE2884" w:rsidRDefault="008F0320" w:rsidP="000C68B5">
            <w:pPr>
              <w:pStyle w:val="TAL"/>
            </w:pPr>
            <w:r w:rsidRPr="00EE2884">
              <w:rPr>
                <w:lang w:eastAsia="ja-JP"/>
              </w:rPr>
              <w:t>Location services indicator in EPC (EPC-LCS)</w:t>
            </w:r>
            <w:r w:rsidRPr="00EE2884">
              <w:t xml:space="preserve"> (octet 3, bit </w:t>
            </w:r>
            <w:r w:rsidRPr="00EE2884">
              <w:rPr>
                <w:lang w:eastAsia="ja-JP"/>
              </w:rPr>
              <w:t>3</w:t>
            </w:r>
            <w:r w:rsidRPr="00EE2884">
              <w:t>)</w:t>
            </w:r>
          </w:p>
        </w:tc>
      </w:tr>
      <w:tr w:rsidR="008F0320" w:rsidRPr="00EE2884" w14:paraId="0CDF32C4" w14:textId="77777777" w:rsidTr="000C68B5">
        <w:trPr>
          <w:gridAfter w:val="1"/>
          <w:wAfter w:w="7" w:type="dxa"/>
          <w:cantSplit/>
          <w:jc w:val="center"/>
        </w:trPr>
        <w:tc>
          <w:tcPr>
            <w:tcW w:w="7088" w:type="dxa"/>
            <w:gridSpan w:val="5"/>
          </w:tcPr>
          <w:p w14:paraId="3B9CE3E2" w14:textId="77777777" w:rsidR="008F0320" w:rsidRPr="00EE2884" w:rsidRDefault="008F0320" w:rsidP="000C68B5">
            <w:pPr>
              <w:pStyle w:val="TAL"/>
            </w:pPr>
          </w:p>
        </w:tc>
      </w:tr>
      <w:tr w:rsidR="008F0320" w:rsidRPr="00EE2884" w14:paraId="698E6D85" w14:textId="77777777" w:rsidTr="000C68B5">
        <w:trPr>
          <w:gridAfter w:val="1"/>
          <w:wAfter w:w="7" w:type="dxa"/>
          <w:cantSplit/>
          <w:jc w:val="center"/>
        </w:trPr>
        <w:tc>
          <w:tcPr>
            <w:tcW w:w="7088" w:type="dxa"/>
            <w:gridSpan w:val="5"/>
          </w:tcPr>
          <w:p w14:paraId="69AB3EA0" w14:textId="77777777" w:rsidR="008F0320" w:rsidRPr="00EE2884" w:rsidRDefault="008F0320" w:rsidP="000C68B5">
            <w:pPr>
              <w:pStyle w:val="TAL"/>
            </w:pPr>
            <w:r w:rsidRPr="00EE2884">
              <w:t>Bit</w:t>
            </w:r>
          </w:p>
        </w:tc>
      </w:tr>
      <w:tr w:rsidR="008F0320" w:rsidRPr="00EE2884" w14:paraId="314D69AE" w14:textId="77777777" w:rsidTr="000C68B5">
        <w:trPr>
          <w:gridAfter w:val="1"/>
          <w:wAfter w:w="7" w:type="dxa"/>
          <w:cantSplit/>
          <w:jc w:val="center"/>
        </w:trPr>
        <w:tc>
          <w:tcPr>
            <w:tcW w:w="285" w:type="dxa"/>
          </w:tcPr>
          <w:p w14:paraId="180C68A7" w14:textId="77777777" w:rsidR="008F0320" w:rsidRPr="00EE2884" w:rsidRDefault="008F0320" w:rsidP="000C68B5">
            <w:pPr>
              <w:pStyle w:val="TAH"/>
            </w:pPr>
            <w:r w:rsidRPr="00EE2884">
              <w:t>3</w:t>
            </w:r>
          </w:p>
        </w:tc>
        <w:tc>
          <w:tcPr>
            <w:tcW w:w="284" w:type="dxa"/>
          </w:tcPr>
          <w:p w14:paraId="2F178046" w14:textId="77777777" w:rsidR="008F0320" w:rsidRPr="00EE2884" w:rsidRDefault="008F0320" w:rsidP="000C68B5">
            <w:pPr>
              <w:pStyle w:val="TAH"/>
            </w:pPr>
          </w:p>
        </w:tc>
        <w:tc>
          <w:tcPr>
            <w:tcW w:w="283" w:type="dxa"/>
          </w:tcPr>
          <w:p w14:paraId="33A0BA59" w14:textId="77777777" w:rsidR="008F0320" w:rsidRPr="00EE2884" w:rsidRDefault="008F0320" w:rsidP="000C68B5">
            <w:pPr>
              <w:pStyle w:val="TAH"/>
            </w:pPr>
          </w:p>
        </w:tc>
        <w:tc>
          <w:tcPr>
            <w:tcW w:w="283" w:type="dxa"/>
          </w:tcPr>
          <w:p w14:paraId="3819B5A9" w14:textId="77777777" w:rsidR="008F0320" w:rsidRPr="00EE2884" w:rsidRDefault="008F0320" w:rsidP="000C68B5">
            <w:pPr>
              <w:pStyle w:val="TAH"/>
            </w:pPr>
          </w:p>
        </w:tc>
        <w:tc>
          <w:tcPr>
            <w:tcW w:w="5953" w:type="dxa"/>
          </w:tcPr>
          <w:p w14:paraId="4D5AD941" w14:textId="77777777" w:rsidR="008F0320" w:rsidRPr="00EE2884" w:rsidRDefault="008F0320" w:rsidP="000C68B5">
            <w:pPr>
              <w:pStyle w:val="TAL"/>
            </w:pPr>
          </w:p>
        </w:tc>
      </w:tr>
      <w:tr w:rsidR="008F0320" w:rsidRPr="00EE2884" w14:paraId="2136164B" w14:textId="77777777" w:rsidTr="000C68B5">
        <w:trPr>
          <w:gridAfter w:val="1"/>
          <w:wAfter w:w="7" w:type="dxa"/>
          <w:cantSplit/>
          <w:jc w:val="center"/>
        </w:trPr>
        <w:tc>
          <w:tcPr>
            <w:tcW w:w="285" w:type="dxa"/>
          </w:tcPr>
          <w:p w14:paraId="01DC149A" w14:textId="77777777" w:rsidR="008F0320" w:rsidRPr="00EE2884" w:rsidRDefault="008F0320" w:rsidP="000C68B5">
            <w:pPr>
              <w:pStyle w:val="TAC"/>
            </w:pPr>
            <w:r w:rsidRPr="00EE2884">
              <w:t>0</w:t>
            </w:r>
          </w:p>
        </w:tc>
        <w:tc>
          <w:tcPr>
            <w:tcW w:w="284" w:type="dxa"/>
          </w:tcPr>
          <w:p w14:paraId="730F09FF" w14:textId="77777777" w:rsidR="008F0320" w:rsidRPr="00EE2884" w:rsidRDefault="008F0320" w:rsidP="000C68B5">
            <w:pPr>
              <w:pStyle w:val="TAC"/>
            </w:pPr>
          </w:p>
        </w:tc>
        <w:tc>
          <w:tcPr>
            <w:tcW w:w="283" w:type="dxa"/>
          </w:tcPr>
          <w:p w14:paraId="22FF625E" w14:textId="77777777" w:rsidR="008F0320" w:rsidRPr="00EE2884" w:rsidRDefault="008F0320" w:rsidP="000C68B5">
            <w:pPr>
              <w:pStyle w:val="TAC"/>
            </w:pPr>
          </w:p>
        </w:tc>
        <w:tc>
          <w:tcPr>
            <w:tcW w:w="283" w:type="dxa"/>
          </w:tcPr>
          <w:p w14:paraId="3A6D7BC0" w14:textId="77777777" w:rsidR="008F0320" w:rsidRPr="00EE2884" w:rsidRDefault="008F0320" w:rsidP="000C68B5">
            <w:pPr>
              <w:pStyle w:val="TAC"/>
            </w:pPr>
          </w:p>
        </w:tc>
        <w:tc>
          <w:tcPr>
            <w:tcW w:w="5953" w:type="dxa"/>
          </w:tcPr>
          <w:p w14:paraId="15315928" w14:textId="77777777" w:rsidR="008F0320" w:rsidRPr="00EE2884" w:rsidRDefault="008F0320" w:rsidP="000C68B5">
            <w:pPr>
              <w:pStyle w:val="TAL"/>
            </w:pPr>
            <w:r w:rsidRPr="00EE2884">
              <w:rPr>
                <w:lang w:eastAsia="ja-JP"/>
              </w:rPr>
              <w:t xml:space="preserve">location services via EPC </w:t>
            </w:r>
            <w:r w:rsidRPr="00EE2884">
              <w:t>not supported</w:t>
            </w:r>
          </w:p>
        </w:tc>
      </w:tr>
      <w:tr w:rsidR="008F0320" w:rsidRPr="00EE2884" w14:paraId="205E76F4" w14:textId="77777777" w:rsidTr="000C68B5">
        <w:trPr>
          <w:gridAfter w:val="1"/>
          <w:wAfter w:w="7" w:type="dxa"/>
          <w:cantSplit/>
          <w:jc w:val="center"/>
        </w:trPr>
        <w:tc>
          <w:tcPr>
            <w:tcW w:w="285" w:type="dxa"/>
          </w:tcPr>
          <w:p w14:paraId="33020F04" w14:textId="77777777" w:rsidR="008F0320" w:rsidRPr="00EE2884" w:rsidRDefault="008F0320" w:rsidP="000C68B5">
            <w:pPr>
              <w:pStyle w:val="TAC"/>
            </w:pPr>
            <w:r w:rsidRPr="00EE2884">
              <w:t>1</w:t>
            </w:r>
          </w:p>
        </w:tc>
        <w:tc>
          <w:tcPr>
            <w:tcW w:w="284" w:type="dxa"/>
          </w:tcPr>
          <w:p w14:paraId="7106E923" w14:textId="77777777" w:rsidR="008F0320" w:rsidRPr="00EE2884" w:rsidRDefault="008F0320" w:rsidP="000C68B5">
            <w:pPr>
              <w:pStyle w:val="TAC"/>
            </w:pPr>
          </w:p>
        </w:tc>
        <w:tc>
          <w:tcPr>
            <w:tcW w:w="283" w:type="dxa"/>
          </w:tcPr>
          <w:p w14:paraId="312AD801" w14:textId="77777777" w:rsidR="008F0320" w:rsidRPr="00EE2884" w:rsidRDefault="008F0320" w:rsidP="000C68B5">
            <w:pPr>
              <w:pStyle w:val="TAC"/>
            </w:pPr>
          </w:p>
        </w:tc>
        <w:tc>
          <w:tcPr>
            <w:tcW w:w="283" w:type="dxa"/>
          </w:tcPr>
          <w:p w14:paraId="53AD749B" w14:textId="77777777" w:rsidR="008F0320" w:rsidRPr="00EE2884" w:rsidRDefault="008F0320" w:rsidP="000C68B5">
            <w:pPr>
              <w:pStyle w:val="TAC"/>
            </w:pPr>
          </w:p>
        </w:tc>
        <w:tc>
          <w:tcPr>
            <w:tcW w:w="5953" w:type="dxa"/>
          </w:tcPr>
          <w:p w14:paraId="405F3AC5" w14:textId="77777777" w:rsidR="008F0320" w:rsidRPr="00EE2884" w:rsidRDefault="008F0320" w:rsidP="000C68B5">
            <w:pPr>
              <w:pStyle w:val="TAL"/>
            </w:pPr>
            <w:r w:rsidRPr="00EE2884">
              <w:rPr>
                <w:lang w:eastAsia="ja-JP"/>
              </w:rPr>
              <w:t xml:space="preserve">location services via EPC </w:t>
            </w:r>
            <w:r w:rsidRPr="00EE2884">
              <w:t>supported</w:t>
            </w:r>
          </w:p>
        </w:tc>
      </w:tr>
      <w:tr w:rsidR="008F0320" w:rsidRPr="00EE2884" w14:paraId="7EA7FB70" w14:textId="77777777" w:rsidTr="000C68B5">
        <w:trPr>
          <w:gridAfter w:val="1"/>
          <w:wAfter w:w="7" w:type="dxa"/>
          <w:cantSplit/>
          <w:jc w:val="center"/>
        </w:trPr>
        <w:tc>
          <w:tcPr>
            <w:tcW w:w="7088" w:type="dxa"/>
            <w:gridSpan w:val="5"/>
            <w:shd w:val="clear" w:color="auto" w:fill="auto"/>
          </w:tcPr>
          <w:p w14:paraId="63062AE2" w14:textId="77777777" w:rsidR="008F0320" w:rsidRPr="00EE2884" w:rsidRDefault="008F0320" w:rsidP="000C68B5">
            <w:pPr>
              <w:pStyle w:val="TAL"/>
            </w:pPr>
          </w:p>
        </w:tc>
      </w:tr>
      <w:tr w:rsidR="008F0320" w:rsidRPr="00EE2884" w14:paraId="188DFE10" w14:textId="77777777" w:rsidTr="000C68B5">
        <w:trPr>
          <w:gridAfter w:val="1"/>
          <w:wAfter w:w="7" w:type="dxa"/>
          <w:cantSplit/>
          <w:jc w:val="center"/>
        </w:trPr>
        <w:tc>
          <w:tcPr>
            <w:tcW w:w="7088" w:type="dxa"/>
            <w:gridSpan w:val="5"/>
            <w:shd w:val="clear" w:color="auto" w:fill="auto"/>
          </w:tcPr>
          <w:p w14:paraId="0D65E1A4" w14:textId="77777777" w:rsidR="008F0320" w:rsidRPr="00EE2884" w:rsidRDefault="008F0320" w:rsidP="000C68B5">
            <w:pPr>
              <w:pStyle w:val="TAL"/>
            </w:pPr>
            <w:r w:rsidRPr="00EE2884">
              <w:rPr>
                <w:lang w:eastAsia="ja-JP"/>
              </w:rPr>
              <w:t>Location services indicator in CS (CS-LCS)</w:t>
            </w:r>
            <w:r w:rsidRPr="00EE2884">
              <w:t xml:space="preserve"> (octet 3, bit </w:t>
            </w:r>
            <w:r w:rsidRPr="00EE2884">
              <w:rPr>
                <w:lang w:eastAsia="ja-JP"/>
              </w:rPr>
              <w:t>4</w:t>
            </w:r>
            <w:r w:rsidRPr="00EE2884">
              <w:t xml:space="preserve"> to </w:t>
            </w:r>
            <w:r w:rsidRPr="00EE2884">
              <w:rPr>
                <w:lang w:eastAsia="ja-JP"/>
              </w:rPr>
              <w:t>5</w:t>
            </w:r>
            <w:r w:rsidRPr="00EE2884">
              <w:t>)</w:t>
            </w:r>
          </w:p>
        </w:tc>
      </w:tr>
      <w:tr w:rsidR="008F0320" w:rsidRPr="00EE2884" w14:paraId="4CC4FA9D" w14:textId="77777777" w:rsidTr="000C68B5">
        <w:trPr>
          <w:gridAfter w:val="1"/>
          <w:wAfter w:w="7" w:type="dxa"/>
          <w:cantSplit/>
          <w:jc w:val="center"/>
        </w:trPr>
        <w:tc>
          <w:tcPr>
            <w:tcW w:w="7088" w:type="dxa"/>
            <w:gridSpan w:val="5"/>
            <w:shd w:val="clear" w:color="auto" w:fill="auto"/>
          </w:tcPr>
          <w:p w14:paraId="1A58691B" w14:textId="77777777" w:rsidR="008F0320" w:rsidRPr="00EE2884" w:rsidRDefault="008F0320" w:rsidP="000C68B5">
            <w:pPr>
              <w:pStyle w:val="TAL"/>
            </w:pPr>
          </w:p>
        </w:tc>
      </w:tr>
      <w:tr w:rsidR="008F0320" w:rsidRPr="00EE2884" w14:paraId="1663F29C" w14:textId="77777777" w:rsidTr="000C68B5">
        <w:trPr>
          <w:gridAfter w:val="1"/>
          <w:wAfter w:w="7" w:type="dxa"/>
          <w:cantSplit/>
          <w:jc w:val="center"/>
        </w:trPr>
        <w:tc>
          <w:tcPr>
            <w:tcW w:w="7088" w:type="dxa"/>
            <w:gridSpan w:val="5"/>
            <w:shd w:val="clear" w:color="auto" w:fill="auto"/>
          </w:tcPr>
          <w:p w14:paraId="3BCF2FA7" w14:textId="77777777" w:rsidR="008F0320" w:rsidRPr="00EE2884" w:rsidRDefault="008F0320" w:rsidP="000C68B5">
            <w:pPr>
              <w:pStyle w:val="TAL"/>
            </w:pPr>
            <w:r w:rsidRPr="00EE2884">
              <w:t>Bit</w:t>
            </w:r>
          </w:p>
        </w:tc>
      </w:tr>
      <w:tr w:rsidR="008F0320" w:rsidRPr="00EE2884" w14:paraId="396C51CA" w14:textId="77777777" w:rsidTr="000C68B5">
        <w:trPr>
          <w:gridAfter w:val="1"/>
          <w:wAfter w:w="7" w:type="dxa"/>
          <w:cantSplit/>
          <w:jc w:val="center"/>
        </w:trPr>
        <w:tc>
          <w:tcPr>
            <w:tcW w:w="285" w:type="dxa"/>
            <w:shd w:val="clear" w:color="auto" w:fill="auto"/>
          </w:tcPr>
          <w:p w14:paraId="135F1574" w14:textId="77777777" w:rsidR="008F0320" w:rsidRPr="00EE2884" w:rsidRDefault="008F0320" w:rsidP="000C68B5">
            <w:pPr>
              <w:pStyle w:val="TAH"/>
              <w:rPr>
                <w:lang w:eastAsia="ja-JP"/>
              </w:rPr>
            </w:pPr>
          </w:p>
          <w:p w14:paraId="41C6C142" w14:textId="77777777" w:rsidR="008F0320" w:rsidRPr="00EE2884" w:rsidRDefault="008F0320" w:rsidP="000C68B5">
            <w:pPr>
              <w:pStyle w:val="TAH"/>
              <w:rPr>
                <w:lang w:eastAsia="ja-JP"/>
              </w:rPr>
            </w:pPr>
            <w:r w:rsidRPr="00EE2884">
              <w:rPr>
                <w:lang w:eastAsia="ja-JP"/>
              </w:rPr>
              <w:t>5</w:t>
            </w:r>
          </w:p>
        </w:tc>
        <w:tc>
          <w:tcPr>
            <w:tcW w:w="284" w:type="dxa"/>
            <w:shd w:val="clear" w:color="auto" w:fill="auto"/>
          </w:tcPr>
          <w:p w14:paraId="00F0CAB6" w14:textId="77777777" w:rsidR="008F0320" w:rsidRPr="00EE2884" w:rsidRDefault="008F0320" w:rsidP="000C68B5">
            <w:pPr>
              <w:pStyle w:val="TAH"/>
              <w:rPr>
                <w:lang w:eastAsia="ja-JP"/>
              </w:rPr>
            </w:pPr>
          </w:p>
          <w:p w14:paraId="309D5167" w14:textId="77777777" w:rsidR="008F0320" w:rsidRPr="00EE2884" w:rsidRDefault="008F0320" w:rsidP="000C68B5">
            <w:pPr>
              <w:pStyle w:val="TAH"/>
            </w:pPr>
            <w:r w:rsidRPr="00EE2884">
              <w:rPr>
                <w:lang w:eastAsia="ja-JP"/>
              </w:rPr>
              <w:t>4</w:t>
            </w:r>
          </w:p>
        </w:tc>
        <w:tc>
          <w:tcPr>
            <w:tcW w:w="283" w:type="dxa"/>
            <w:shd w:val="clear" w:color="auto" w:fill="auto"/>
          </w:tcPr>
          <w:p w14:paraId="1E48B97C" w14:textId="77777777" w:rsidR="008F0320" w:rsidRPr="00EE2884" w:rsidRDefault="008F0320" w:rsidP="000C68B5">
            <w:pPr>
              <w:pStyle w:val="TAH"/>
            </w:pPr>
          </w:p>
        </w:tc>
        <w:tc>
          <w:tcPr>
            <w:tcW w:w="283" w:type="dxa"/>
            <w:shd w:val="clear" w:color="auto" w:fill="auto"/>
          </w:tcPr>
          <w:p w14:paraId="67007996" w14:textId="77777777" w:rsidR="008F0320" w:rsidRPr="00EE2884" w:rsidRDefault="008F0320" w:rsidP="000C68B5">
            <w:pPr>
              <w:pStyle w:val="TAH"/>
            </w:pPr>
          </w:p>
        </w:tc>
        <w:tc>
          <w:tcPr>
            <w:tcW w:w="5953" w:type="dxa"/>
            <w:shd w:val="clear" w:color="auto" w:fill="auto"/>
          </w:tcPr>
          <w:p w14:paraId="18456625" w14:textId="77777777" w:rsidR="008F0320" w:rsidRPr="00EE2884" w:rsidRDefault="008F0320" w:rsidP="000C68B5">
            <w:pPr>
              <w:pStyle w:val="TAL"/>
            </w:pPr>
          </w:p>
        </w:tc>
      </w:tr>
      <w:tr w:rsidR="008F0320" w:rsidRPr="00EE2884" w14:paraId="4041453C" w14:textId="77777777" w:rsidTr="000C68B5">
        <w:trPr>
          <w:gridAfter w:val="1"/>
          <w:wAfter w:w="7" w:type="dxa"/>
          <w:cantSplit/>
          <w:jc w:val="center"/>
        </w:trPr>
        <w:tc>
          <w:tcPr>
            <w:tcW w:w="285" w:type="dxa"/>
            <w:shd w:val="clear" w:color="auto" w:fill="auto"/>
          </w:tcPr>
          <w:p w14:paraId="0B8A7CA4" w14:textId="77777777" w:rsidR="008F0320" w:rsidRPr="00EE2884" w:rsidRDefault="008F0320" w:rsidP="000C68B5">
            <w:pPr>
              <w:pStyle w:val="TAC"/>
            </w:pPr>
            <w:r w:rsidRPr="00EE2884">
              <w:t>0</w:t>
            </w:r>
          </w:p>
        </w:tc>
        <w:tc>
          <w:tcPr>
            <w:tcW w:w="284" w:type="dxa"/>
            <w:shd w:val="clear" w:color="auto" w:fill="auto"/>
          </w:tcPr>
          <w:p w14:paraId="5ADC5347" w14:textId="77777777" w:rsidR="008F0320" w:rsidRPr="00EE2884" w:rsidRDefault="008F0320" w:rsidP="000C68B5">
            <w:pPr>
              <w:pStyle w:val="TAC"/>
            </w:pPr>
            <w:r w:rsidRPr="00EE2884">
              <w:t>0</w:t>
            </w:r>
          </w:p>
        </w:tc>
        <w:tc>
          <w:tcPr>
            <w:tcW w:w="283" w:type="dxa"/>
            <w:shd w:val="clear" w:color="auto" w:fill="auto"/>
          </w:tcPr>
          <w:p w14:paraId="5173B15E" w14:textId="77777777" w:rsidR="008F0320" w:rsidRPr="00EE2884" w:rsidRDefault="008F0320" w:rsidP="000C68B5">
            <w:pPr>
              <w:pStyle w:val="TAC"/>
            </w:pPr>
          </w:p>
        </w:tc>
        <w:tc>
          <w:tcPr>
            <w:tcW w:w="283" w:type="dxa"/>
            <w:shd w:val="clear" w:color="auto" w:fill="auto"/>
          </w:tcPr>
          <w:p w14:paraId="5E685689" w14:textId="77777777" w:rsidR="008F0320" w:rsidRPr="00EE2884" w:rsidRDefault="008F0320" w:rsidP="000C68B5">
            <w:pPr>
              <w:pStyle w:val="TAC"/>
            </w:pPr>
          </w:p>
        </w:tc>
        <w:tc>
          <w:tcPr>
            <w:tcW w:w="5953" w:type="dxa"/>
            <w:shd w:val="clear" w:color="auto" w:fill="auto"/>
          </w:tcPr>
          <w:p w14:paraId="63CCBB7B" w14:textId="77777777" w:rsidR="008F0320" w:rsidRPr="00EE2884" w:rsidRDefault="008F0320" w:rsidP="000C68B5">
            <w:pPr>
              <w:pStyle w:val="TAL"/>
            </w:pPr>
            <w:r w:rsidRPr="00EE2884">
              <w:rPr>
                <w:lang w:eastAsia="ja-JP"/>
              </w:rPr>
              <w:t>no information about support of location services via CS domain is available</w:t>
            </w:r>
          </w:p>
        </w:tc>
      </w:tr>
      <w:tr w:rsidR="008F0320" w:rsidRPr="00EE2884" w14:paraId="0BC77058" w14:textId="77777777" w:rsidTr="000C68B5">
        <w:trPr>
          <w:gridAfter w:val="1"/>
          <w:wAfter w:w="7" w:type="dxa"/>
          <w:cantSplit/>
          <w:jc w:val="center"/>
        </w:trPr>
        <w:tc>
          <w:tcPr>
            <w:tcW w:w="285" w:type="dxa"/>
            <w:shd w:val="clear" w:color="auto" w:fill="auto"/>
          </w:tcPr>
          <w:p w14:paraId="2309E9B0" w14:textId="77777777" w:rsidR="008F0320" w:rsidRPr="00EE2884" w:rsidRDefault="008F0320" w:rsidP="000C68B5">
            <w:pPr>
              <w:pStyle w:val="TAC"/>
              <w:rPr>
                <w:lang w:eastAsia="ja-JP"/>
              </w:rPr>
            </w:pPr>
            <w:r w:rsidRPr="00EE2884">
              <w:rPr>
                <w:lang w:eastAsia="ja-JP"/>
              </w:rPr>
              <w:t>0</w:t>
            </w:r>
          </w:p>
        </w:tc>
        <w:tc>
          <w:tcPr>
            <w:tcW w:w="284" w:type="dxa"/>
            <w:shd w:val="clear" w:color="auto" w:fill="auto"/>
          </w:tcPr>
          <w:p w14:paraId="4E56C513" w14:textId="77777777" w:rsidR="008F0320" w:rsidRPr="00EE2884" w:rsidRDefault="008F0320" w:rsidP="000C68B5">
            <w:pPr>
              <w:pStyle w:val="TAC"/>
              <w:rPr>
                <w:lang w:eastAsia="ja-JP"/>
              </w:rPr>
            </w:pPr>
            <w:r w:rsidRPr="00EE2884">
              <w:rPr>
                <w:lang w:eastAsia="ja-JP"/>
              </w:rPr>
              <w:t>1</w:t>
            </w:r>
          </w:p>
        </w:tc>
        <w:tc>
          <w:tcPr>
            <w:tcW w:w="283" w:type="dxa"/>
            <w:shd w:val="clear" w:color="auto" w:fill="auto"/>
          </w:tcPr>
          <w:p w14:paraId="71D35652" w14:textId="77777777" w:rsidR="008F0320" w:rsidRPr="00EE2884" w:rsidRDefault="008F0320" w:rsidP="000C68B5">
            <w:pPr>
              <w:pStyle w:val="TAC"/>
            </w:pPr>
          </w:p>
        </w:tc>
        <w:tc>
          <w:tcPr>
            <w:tcW w:w="283" w:type="dxa"/>
            <w:shd w:val="clear" w:color="auto" w:fill="auto"/>
          </w:tcPr>
          <w:p w14:paraId="53A3819F" w14:textId="77777777" w:rsidR="008F0320" w:rsidRPr="00EE2884" w:rsidRDefault="008F0320" w:rsidP="000C68B5">
            <w:pPr>
              <w:pStyle w:val="TAC"/>
            </w:pPr>
          </w:p>
        </w:tc>
        <w:tc>
          <w:tcPr>
            <w:tcW w:w="5953" w:type="dxa"/>
            <w:shd w:val="clear" w:color="auto" w:fill="auto"/>
          </w:tcPr>
          <w:p w14:paraId="42B09817" w14:textId="77777777" w:rsidR="008F0320" w:rsidRPr="00EE2884" w:rsidRDefault="008F0320" w:rsidP="000C68B5">
            <w:pPr>
              <w:pStyle w:val="TAL"/>
            </w:pPr>
            <w:r w:rsidRPr="00EE2884">
              <w:rPr>
                <w:lang w:eastAsia="ja-JP"/>
              </w:rPr>
              <w:t>location services via CS domain supported</w:t>
            </w:r>
          </w:p>
        </w:tc>
      </w:tr>
      <w:tr w:rsidR="008F0320" w:rsidRPr="00EE2884" w14:paraId="0B36A847" w14:textId="77777777" w:rsidTr="000C68B5">
        <w:trPr>
          <w:gridAfter w:val="1"/>
          <w:wAfter w:w="7" w:type="dxa"/>
          <w:cantSplit/>
          <w:jc w:val="center"/>
        </w:trPr>
        <w:tc>
          <w:tcPr>
            <w:tcW w:w="285" w:type="dxa"/>
            <w:shd w:val="clear" w:color="auto" w:fill="auto"/>
          </w:tcPr>
          <w:p w14:paraId="7D2D861B" w14:textId="77777777" w:rsidR="008F0320" w:rsidRPr="00EE2884" w:rsidRDefault="008F0320" w:rsidP="000C68B5">
            <w:pPr>
              <w:pStyle w:val="TAC"/>
              <w:rPr>
                <w:lang w:eastAsia="ja-JP"/>
              </w:rPr>
            </w:pPr>
            <w:r w:rsidRPr="00EE2884">
              <w:rPr>
                <w:lang w:eastAsia="ja-JP"/>
              </w:rPr>
              <w:t>1</w:t>
            </w:r>
          </w:p>
        </w:tc>
        <w:tc>
          <w:tcPr>
            <w:tcW w:w="284" w:type="dxa"/>
            <w:shd w:val="clear" w:color="auto" w:fill="auto"/>
          </w:tcPr>
          <w:p w14:paraId="567EA51B" w14:textId="77777777" w:rsidR="008F0320" w:rsidRPr="00EE2884" w:rsidRDefault="008F0320" w:rsidP="000C68B5">
            <w:pPr>
              <w:pStyle w:val="TAC"/>
              <w:rPr>
                <w:lang w:eastAsia="ja-JP"/>
              </w:rPr>
            </w:pPr>
            <w:r w:rsidRPr="00EE2884">
              <w:rPr>
                <w:lang w:eastAsia="ja-JP"/>
              </w:rPr>
              <w:t>0</w:t>
            </w:r>
          </w:p>
        </w:tc>
        <w:tc>
          <w:tcPr>
            <w:tcW w:w="283" w:type="dxa"/>
            <w:shd w:val="clear" w:color="auto" w:fill="auto"/>
          </w:tcPr>
          <w:p w14:paraId="5390DAD8" w14:textId="77777777" w:rsidR="008F0320" w:rsidRPr="00EE2884" w:rsidRDefault="008F0320" w:rsidP="000C68B5">
            <w:pPr>
              <w:pStyle w:val="TAC"/>
            </w:pPr>
          </w:p>
        </w:tc>
        <w:tc>
          <w:tcPr>
            <w:tcW w:w="283" w:type="dxa"/>
            <w:shd w:val="clear" w:color="auto" w:fill="auto"/>
          </w:tcPr>
          <w:p w14:paraId="772868BB" w14:textId="77777777" w:rsidR="008F0320" w:rsidRPr="00EE2884" w:rsidRDefault="008F0320" w:rsidP="000C68B5">
            <w:pPr>
              <w:pStyle w:val="TAC"/>
            </w:pPr>
          </w:p>
        </w:tc>
        <w:tc>
          <w:tcPr>
            <w:tcW w:w="5953" w:type="dxa"/>
            <w:shd w:val="clear" w:color="auto" w:fill="auto"/>
          </w:tcPr>
          <w:p w14:paraId="6446CD16" w14:textId="77777777" w:rsidR="008F0320" w:rsidRPr="00EE2884" w:rsidRDefault="008F0320" w:rsidP="000C68B5">
            <w:pPr>
              <w:pStyle w:val="TAL"/>
            </w:pPr>
            <w:r w:rsidRPr="00EE2884">
              <w:rPr>
                <w:lang w:eastAsia="ja-JP"/>
              </w:rPr>
              <w:t>location services via CS domain not supported</w:t>
            </w:r>
          </w:p>
        </w:tc>
      </w:tr>
      <w:tr w:rsidR="008F0320" w:rsidRPr="00EE2884" w14:paraId="7A152E81" w14:textId="77777777" w:rsidTr="000C68B5">
        <w:trPr>
          <w:gridAfter w:val="1"/>
          <w:wAfter w:w="7" w:type="dxa"/>
          <w:cantSplit/>
          <w:jc w:val="center"/>
        </w:trPr>
        <w:tc>
          <w:tcPr>
            <w:tcW w:w="285" w:type="dxa"/>
            <w:shd w:val="clear" w:color="auto" w:fill="auto"/>
          </w:tcPr>
          <w:p w14:paraId="4AE252C1" w14:textId="77777777" w:rsidR="008F0320" w:rsidRPr="00EE2884" w:rsidRDefault="008F0320" w:rsidP="000C68B5">
            <w:pPr>
              <w:pStyle w:val="TAC"/>
            </w:pPr>
            <w:r w:rsidRPr="00EE2884">
              <w:t>1</w:t>
            </w:r>
          </w:p>
        </w:tc>
        <w:tc>
          <w:tcPr>
            <w:tcW w:w="284" w:type="dxa"/>
            <w:shd w:val="clear" w:color="auto" w:fill="auto"/>
          </w:tcPr>
          <w:p w14:paraId="678DA155" w14:textId="77777777" w:rsidR="008F0320" w:rsidRPr="00EE2884" w:rsidRDefault="008F0320" w:rsidP="000C68B5">
            <w:pPr>
              <w:pStyle w:val="TAC"/>
            </w:pPr>
            <w:r w:rsidRPr="00EE2884">
              <w:t>1</w:t>
            </w:r>
          </w:p>
        </w:tc>
        <w:tc>
          <w:tcPr>
            <w:tcW w:w="283" w:type="dxa"/>
            <w:shd w:val="clear" w:color="auto" w:fill="auto"/>
          </w:tcPr>
          <w:p w14:paraId="3F73374F" w14:textId="77777777" w:rsidR="008F0320" w:rsidRPr="00EE2884" w:rsidRDefault="008F0320" w:rsidP="000C68B5">
            <w:pPr>
              <w:pStyle w:val="TAC"/>
            </w:pPr>
          </w:p>
        </w:tc>
        <w:tc>
          <w:tcPr>
            <w:tcW w:w="283" w:type="dxa"/>
            <w:shd w:val="clear" w:color="auto" w:fill="auto"/>
          </w:tcPr>
          <w:p w14:paraId="421DAE16" w14:textId="77777777" w:rsidR="008F0320" w:rsidRPr="00EE2884" w:rsidRDefault="008F0320" w:rsidP="000C68B5">
            <w:pPr>
              <w:pStyle w:val="TAC"/>
            </w:pPr>
          </w:p>
        </w:tc>
        <w:tc>
          <w:tcPr>
            <w:tcW w:w="5953" w:type="dxa"/>
            <w:shd w:val="clear" w:color="auto" w:fill="auto"/>
          </w:tcPr>
          <w:p w14:paraId="07AC5A69" w14:textId="77777777" w:rsidR="008F0320" w:rsidRPr="00EE2884" w:rsidRDefault="008F0320" w:rsidP="000C68B5">
            <w:pPr>
              <w:pStyle w:val="TAL"/>
            </w:pPr>
            <w:r w:rsidRPr="00EE2884">
              <w:rPr>
                <w:lang w:eastAsia="ja-JP"/>
              </w:rPr>
              <w:t>reserved</w:t>
            </w:r>
          </w:p>
        </w:tc>
      </w:tr>
      <w:tr w:rsidR="008F0320" w:rsidRPr="00EE2884" w14:paraId="122E7B10" w14:textId="77777777" w:rsidTr="000C68B5">
        <w:trPr>
          <w:gridAfter w:val="1"/>
          <w:wAfter w:w="7" w:type="dxa"/>
          <w:cantSplit/>
          <w:jc w:val="center"/>
        </w:trPr>
        <w:tc>
          <w:tcPr>
            <w:tcW w:w="7088" w:type="dxa"/>
            <w:gridSpan w:val="5"/>
          </w:tcPr>
          <w:p w14:paraId="19A60C31" w14:textId="77777777" w:rsidR="008F0320" w:rsidRPr="00EE2884" w:rsidRDefault="008F0320" w:rsidP="000C68B5">
            <w:pPr>
              <w:pStyle w:val="TAL"/>
            </w:pPr>
          </w:p>
        </w:tc>
      </w:tr>
      <w:tr w:rsidR="008F0320" w:rsidRPr="00EE2884" w14:paraId="4BFC6D84" w14:textId="77777777" w:rsidTr="000C68B5">
        <w:trPr>
          <w:gridAfter w:val="1"/>
          <w:wAfter w:w="7" w:type="dxa"/>
          <w:cantSplit/>
          <w:jc w:val="center"/>
        </w:trPr>
        <w:tc>
          <w:tcPr>
            <w:tcW w:w="7088" w:type="dxa"/>
            <w:gridSpan w:val="5"/>
            <w:shd w:val="clear" w:color="auto" w:fill="auto"/>
          </w:tcPr>
          <w:p w14:paraId="1C33BE53" w14:textId="77777777" w:rsidR="008F0320" w:rsidRPr="00EE2884" w:rsidRDefault="008F0320" w:rsidP="000C68B5">
            <w:pPr>
              <w:pStyle w:val="TAL"/>
              <w:rPr>
                <w:lang w:eastAsia="ja-JP"/>
              </w:rPr>
            </w:pPr>
            <w:r w:rsidRPr="00EE2884">
              <w:rPr>
                <w:lang w:eastAsia="ja-JP"/>
              </w:rPr>
              <w:t>Support of EXTENDED SERVICE REQUEST for packet services (</w:t>
            </w:r>
            <w:proofErr w:type="spellStart"/>
            <w:r w:rsidRPr="00EE2884">
              <w:rPr>
                <w:lang w:eastAsia="ja-JP"/>
              </w:rPr>
              <w:t>ESRPS</w:t>
            </w:r>
            <w:proofErr w:type="spellEnd"/>
            <w:r w:rsidRPr="00EE2884">
              <w:rPr>
                <w:lang w:eastAsia="ja-JP"/>
              </w:rPr>
              <w:t>)</w:t>
            </w:r>
          </w:p>
          <w:p w14:paraId="081941C2" w14:textId="77777777" w:rsidR="008F0320" w:rsidRPr="00EE2884" w:rsidRDefault="008F0320" w:rsidP="000C68B5">
            <w:pPr>
              <w:pStyle w:val="TAL"/>
            </w:pPr>
            <w:r w:rsidRPr="00EE2884">
              <w:rPr>
                <w:lang w:eastAsia="ja-JP"/>
              </w:rPr>
              <w:t>(octet 3, bit 6)</w:t>
            </w:r>
          </w:p>
        </w:tc>
      </w:tr>
      <w:tr w:rsidR="008F0320" w:rsidRPr="00EE2884" w14:paraId="28E0B50A" w14:textId="77777777" w:rsidTr="000C68B5">
        <w:trPr>
          <w:gridAfter w:val="1"/>
          <w:wAfter w:w="7" w:type="dxa"/>
          <w:cantSplit/>
          <w:jc w:val="center"/>
        </w:trPr>
        <w:tc>
          <w:tcPr>
            <w:tcW w:w="7088" w:type="dxa"/>
            <w:gridSpan w:val="5"/>
            <w:shd w:val="clear" w:color="auto" w:fill="auto"/>
          </w:tcPr>
          <w:p w14:paraId="2E024A14" w14:textId="77777777" w:rsidR="008F0320" w:rsidRPr="00EE2884" w:rsidRDefault="008F0320" w:rsidP="000C68B5">
            <w:pPr>
              <w:pStyle w:val="TAL"/>
            </w:pPr>
          </w:p>
        </w:tc>
      </w:tr>
      <w:tr w:rsidR="008F0320" w:rsidRPr="00EE2884" w14:paraId="1447E2EF" w14:textId="77777777" w:rsidTr="000C68B5">
        <w:trPr>
          <w:gridAfter w:val="1"/>
          <w:wAfter w:w="7" w:type="dxa"/>
          <w:cantSplit/>
          <w:jc w:val="center"/>
        </w:trPr>
        <w:tc>
          <w:tcPr>
            <w:tcW w:w="7088" w:type="dxa"/>
            <w:gridSpan w:val="5"/>
          </w:tcPr>
          <w:p w14:paraId="4F8DF6F5" w14:textId="77777777" w:rsidR="008F0320" w:rsidRPr="00EE2884" w:rsidRDefault="008F0320" w:rsidP="000C68B5">
            <w:pPr>
              <w:pStyle w:val="TAL"/>
            </w:pPr>
            <w:r w:rsidRPr="00EE2884">
              <w:t>Bit</w:t>
            </w:r>
          </w:p>
        </w:tc>
      </w:tr>
      <w:tr w:rsidR="008F0320" w:rsidRPr="00EE2884" w14:paraId="5D3D82C7" w14:textId="77777777" w:rsidTr="000C68B5">
        <w:trPr>
          <w:gridAfter w:val="1"/>
          <w:wAfter w:w="7" w:type="dxa"/>
          <w:cantSplit/>
          <w:jc w:val="center"/>
        </w:trPr>
        <w:tc>
          <w:tcPr>
            <w:tcW w:w="285" w:type="dxa"/>
          </w:tcPr>
          <w:p w14:paraId="24D99AB5" w14:textId="77777777" w:rsidR="008F0320" w:rsidRPr="00EE2884" w:rsidRDefault="008F0320" w:rsidP="000C68B5">
            <w:pPr>
              <w:pStyle w:val="TAH"/>
            </w:pPr>
            <w:r w:rsidRPr="00EE2884">
              <w:t>6</w:t>
            </w:r>
          </w:p>
        </w:tc>
        <w:tc>
          <w:tcPr>
            <w:tcW w:w="284" w:type="dxa"/>
          </w:tcPr>
          <w:p w14:paraId="4B10C7DA" w14:textId="77777777" w:rsidR="008F0320" w:rsidRPr="00EE2884" w:rsidRDefault="008F0320" w:rsidP="000C68B5">
            <w:pPr>
              <w:pStyle w:val="TAH"/>
            </w:pPr>
          </w:p>
        </w:tc>
        <w:tc>
          <w:tcPr>
            <w:tcW w:w="283" w:type="dxa"/>
          </w:tcPr>
          <w:p w14:paraId="5DCFD594" w14:textId="77777777" w:rsidR="008F0320" w:rsidRPr="00EE2884" w:rsidRDefault="008F0320" w:rsidP="000C68B5">
            <w:pPr>
              <w:pStyle w:val="TAH"/>
            </w:pPr>
          </w:p>
        </w:tc>
        <w:tc>
          <w:tcPr>
            <w:tcW w:w="283" w:type="dxa"/>
          </w:tcPr>
          <w:p w14:paraId="09417160" w14:textId="77777777" w:rsidR="008F0320" w:rsidRPr="00EE2884" w:rsidRDefault="008F0320" w:rsidP="000C68B5">
            <w:pPr>
              <w:pStyle w:val="TAH"/>
            </w:pPr>
          </w:p>
        </w:tc>
        <w:tc>
          <w:tcPr>
            <w:tcW w:w="5953" w:type="dxa"/>
          </w:tcPr>
          <w:p w14:paraId="2EA724DA" w14:textId="77777777" w:rsidR="008F0320" w:rsidRPr="00EE2884" w:rsidRDefault="008F0320" w:rsidP="000C68B5">
            <w:pPr>
              <w:pStyle w:val="TAL"/>
            </w:pPr>
          </w:p>
        </w:tc>
      </w:tr>
      <w:tr w:rsidR="008F0320" w:rsidRPr="00EE2884" w14:paraId="240EDD25" w14:textId="77777777" w:rsidTr="000C68B5">
        <w:trPr>
          <w:gridAfter w:val="1"/>
          <w:wAfter w:w="7" w:type="dxa"/>
          <w:cantSplit/>
          <w:jc w:val="center"/>
        </w:trPr>
        <w:tc>
          <w:tcPr>
            <w:tcW w:w="285" w:type="dxa"/>
          </w:tcPr>
          <w:p w14:paraId="1BCF065B" w14:textId="77777777" w:rsidR="008F0320" w:rsidRPr="00EE2884" w:rsidRDefault="008F0320" w:rsidP="000C68B5">
            <w:pPr>
              <w:pStyle w:val="TAC"/>
            </w:pPr>
            <w:r w:rsidRPr="00EE2884">
              <w:t>0</w:t>
            </w:r>
          </w:p>
        </w:tc>
        <w:tc>
          <w:tcPr>
            <w:tcW w:w="284" w:type="dxa"/>
          </w:tcPr>
          <w:p w14:paraId="70338069" w14:textId="77777777" w:rsidR="008F0320" w:rsidRPr="00EE2884" w:rsidRDefault="008F0320" w:rsidP="000C68B5">
            <w:pPr>
              <w:pStyle w:val="TAC"/>
            </w:pPr>
          </w:p>
        </w:tc>
        <w:tc>
          <w:tcPr>
            <w:tcW w:w="283" w:type="dxa"/>
          </w:tcPr>
          <w:p w14:paraId="02D2348F" w14:textId="77777777" w:rsidR="008F0320" w:rsidRPr="00EE2884" w:rsidRDefault="008F0320" w:rsidP="000C68B5">
            <w:pPr>
              <w:pStyle w:val="TAC"/>
            </w:pPr>
          </w:p>
        </w:tc>
        <w:tc>
          <w:tcPr>
            <w:tcW w:w="283" w:type="dxa"/>
          </w:tcPr>
          <w:p w14:paraId="55370187" w14:textId="77777777" w:rsidR="008F0320" w:rsidRPr="00EE2884" w:rsidRDefault="008F0320" w:rsidP="000C68B5">
            <w:pPr>
              <w:pStyle w:val="TAC"/>
            </w:pPr>
          </w:p>
        </w:tc>
        <w:tc>
          <w:tcPr>
            <w:tcW w:w="5953" w:type="dxa"/>
          </w:tcPr>
          <w:p w14:paraId="3A427EFF" w14:textId="77777777" w:rsidR="008F0320" w:rsidRPr="00EE2884" w:rsidRDefault="008F0320" w:rsidP="000C68B5">
            <w:pPr>
              <w:pStyle w:val="TAL"/>
            </w:pPr>
            <w:r w:rsidRPr="00EE2884">
              <w:rPr>
                <w:lang w:eastAsia="ja-JP"/>
              </w:rPr>
              <w:t>network does not support use of EXTENDED SERVICE REQUEST to request for packet services</w:t>
            </w:r>
          </w:p>
        </w:tc>
      </w:tr>
      <w:tr w:rsidR="008F0320" w:rsidRPr="00EE2884" w14:paraId="2F21E7E8" w14:textId="77777777" w:rsidTr="000C68B5">
        <w:trPr>
          <w:gridAfter w:val="1"/>
          <w:wAfter w:w="7" w:type="dxa"/>
          <w:cantSplit/>
          <w:jc w:val="center"/>
        </w:trPr>
        <w:tc>
          <w:tcPr>
            <w:tcW w:w="285" w:type="dxa"/>
          </w:tcPr>
          <w:p w14:paraId="6946AC7B" w14:textId="77777777" w:rsidR="008F0320" w:rsidRPr="00EE2884" w:rsidRDefault="008F0320" w:rsidP="000C68B5">
            <w:pPr>
              <w:pStyle w:val="TAC"/>
            </w:pPr>
            <w:r w:rsidRPr="00EE2884">
              <w:t>1</w:t>
            </w:r>
          </w:p>
        </w:tc>
        <w:tc>
          <w:tcPr>
            <w:tcW w:w="284" w:type="dxa"/>
          </w:tcPr>
          <w:p w14:paraId="5753D4EE" w14:textId="77777777" w:rsidR="008F0320" w:rsidRPr="00EE2884" w:rsidRDefault="008F0320" w:rsidP="000C68B5">
            <w:pPr>
              <w:pStyle w:val="TAC"/>
            </w:pPr>
          </w:p>
        </w:tc>
        <w:tc>
          <w:tcPr>
            <w:tcW w:w="283" w:type="dxa"/>
          </w:tcPr>
          <w:p w14:paraId="461C9E07" w14:textId="77777777" w:rsidR="008F0320" w:rsidRPr="00EE2884" w:rsidRDefault="008F0320" w:rsidP="000C68B5">
            <w:pPr>
              <w:pStyle w:val="TAC"/>
            </w:pPr>
          </w:p>
        </w:tc>
        <w:tc>
          <w:tcPr>
            <w:tcW w:w="283" w:type="dxa"/>
          </w:tcPr>
          <w:p w14:paraId="52E75E24" w14:textId="77777777" w:rsidR="008F0320" w:rsidRPr="00EE2884" w:rsidRDefault="008F0320" w:rsidP="000C68B5">
            <w:pPr>
              <w:pStyle w:val="TAC"/>
            </w:pPr>
          </w:p>
        </w:tc>
        <w:tc>
          <w:tcPr>
            <w:tcW w:w="5953" w:type="dxa"/>
          </w:tcPr>
          <w:p w14:paraId="11135EA0" w14:textId="77777777" w:rsidR="008F0320" w:rsidRPr="00EE2884" w:rsidRDefault="008F0320" w:rsidP="000C68B5">
            <w:pPr>
              <w:pStyle w:val="TAL"/>
            </w:pPr>
            <w:r w:rsidRPr="00EE2884">
              <w:rPr>
                <w:lang w:eastAsia="ja-JP"/>
              </w:rPr>
              <w:t>network supports use of EXTENDED SERVICE REQUEST to request for packet services</w:t>
            </w:r>
          </w:p>
        </w:tc>
      </w:tr>
      <w:tr w:rsidR="008F0320" w:rsidRPr="00EE2884" w14:paraId="6F0C7B28" w14:textId="77777777" w:rsidTr="000C68B5">
        <w:trPr>
          <w:gridAfter w:val="1"/>
          <w:wAfter w:w="7" w:type="dxa"/>
          <w:cantSplit/>
          <w:jc w:val="center"/>
        </w:trPr>
        <w:tc>
          <w:tcPr>
            <w:tcW w:w="7088" w:type="dxa"/>
            <w:gridSpan w:val="5"/>
          </w:tcPr>
          <w:p w14:paraId="42CA8992" w14:textId="77777777" w:rsidR="008F0320" w:rsidRPr="00EE2884" w:rsidRDefault="008F0320" w:rsidP="000C68B5">
            <w:pPr>
              <w:pStyle w:val="TAL"/>
            </w:pPr>
          </w:p>
        </w:tc>
      </w:tr>
      <w:tr w:rsidR="008F0320" w:rsidRPr="00EE2884" w14:paraId="6801A617" w14:textId="77777777" w:rsidTr="000C68B5">
        <w:trPr>
          <w:gridAfter w:val="1"/>
          <w:wAfter w:w="7" w:type="dxa"/>
          <w:cantSplit/>
          <w:jc w:val="center"/>
        </w:trPr>
        <w:tc>
          <w:tcPr>
            <w:tcW w:w="7088" w:type="dxa"/>
            <w:gridSpan w:val="5"/>
          </w:tcPr>
          <w:p w14:paraId="4CDD948F" w14:textId="77777777" w:rsidR="008F0320" w:rsidRPr="00EE2884" w:rsidRDefault="008F0320" w:rsidP="000C68B5">
            <w:pPr>
              <w:pStyle w:val="TAL"/>
            </w:pPr>
            <w:r w:rsidRPr="00EE2884">
              <w:t>EMM REGISTERED without PDN connectivity (</w:t>
            </w:r>
            <w:proofErr w:type="spellStart"/>
            <w:r w:rsidRPr="00EE2884">
              <w:t>ERw</w:t>
            </w:r>
            <w:proofErr w:type="spellEnd"/>
            <w:r w:rsidRPr="00EE2884">
              <w:t>/</w:t>
            </w:r>
            <w:proofErr w:type="spellStart"/>
            <w:r w:rsidRPr="00EE2884">
              <w:t>oPDN</w:t>
            </w:r>
            <w:proofErr w:type="spellEnd"/>
            <w:r w:rsidRPr="00EE2884">
              <w:t>)</w:t>
            </w:r>
          </w:p>
          <w:p w14:paraId="6B99027F" w14:textId="77777777" w:rsidR="008F0320" w:rsidRPr="00EE2884" w:rsidRDefault="008F0320" w:rsidP="000C68B5">
            <w:pPr>
              <w:pStyle w:val="TAL"/>
            </w:pPr>
            <w:r w:rsidRPr="00EE2884">
              <w:t>(octet 3, bit 7)</w:t>
            </w:r>
          </w:p>
        </w:tc>
      </w:tr>
      <w:tr w:rsidR="008F0320" w:rsidRPr="00EE2884" w14:paraId="17ED2D26" w14:textId="77777777" w:rsidTr="000C68B5">
        <w:trPr>
          <w:gridAfter w:val="1"/>
          <w:wAfter w:w="7" w:type="dxa"/>
          <w:cantSplit/>
          <w:jc w:val="center"/>
        </w:trPr>
        <w:tc>
          <w:tcPr>
            <w:tcW w:w="7088" w:type="dxa"/>
            <w:gridSpan w:val="5"/>
          </w:tcPr>
          <w:p w14:paraId="224DA62F" w14:textId="77777777" w:rsidR="008F0320" w:rsidRPr="00EE2884" w:rsidRDefault="008F0320" w:rsidP="000C68B5">
            <w:pPr>
              <w:pStyle w:val="TAL"/>
            </w:pPr>
            <w:r w:rsidRPr="00EE2884">
              <w:t>This bit indicates the capability for EMM-REGISTERED without PDN connection</w:t>
            </w:r>
          </w:p>
        </w:tc>
      </w:tr>
      <w:tr w:rsidR="008F0320" w:rsidRPr="00EE2884" w14:paraId="21106F06" w14:textId="77777777" w:rsidTr="000C68B5">
        <w:trPr>
          <w:gridAfter w:val="1"/>
          <w:wAfter w:w="7" w:type="dxa"/>
          <w:cantSplit/>
          <w:jc w:val="center"/>
        </w:trPr>
        <w:tc>
          <w:tcPr>
            <w:tcW w:w="7088" w:type="dxa"/>
            <w:gridSpan w:val="5"/>
          </w:tcPr>
          <w:p w14:paraId="00E9B6A4" w14:textId="77777777" w:rsidR="008F0320" w:rsidRPr="00EE2884" w:rsidRDefault="008F0320" w:rsidP="000C68B5">
            <w:pPr>
              <w:pStyle w:val="TAL"/>
            </w:pPr>
            <w:r w:rsidRPr="00EE2884">
              <w:t>Bit</w:t>
            </w:r>
          </w:p>
        </w:tc>
      </w:tr>
      <w:tr w:rsidR="008F0320" w:rsidRPr="00EE2884" w14:paraId="033032FD" w14:textId="77777777" w:rsidTr="000C68B5">
        <w:trPr>
          <w:gridAfter w:val="1"/>
          <w:wAfter w:w="7" w:type="dxa"/>
          <w:cantSplit/>
          <w:jc w:val="center"/>
        </w:trPr>
        <w:tc>
          <w:tcPr>
            <w:tcW w:w="285" w:type="dxa"/>
          </w:tcPr>
          <w:p w14:paraId="0E7FEA90" w14:textId="77777777" w:rsidR="008F0320" w:rsidRPr="00EE2884" w:rsidRDefault="008F0320" w:rsidP="000C68B5">
            <w:pPr>
              <w:pStyle w:val="TAH"/>
            </w:pPr>
            <w:r w:rsidRPr="00EE2884">
              <w:t>7</w:t>
            </w:r>
          </w:p>
        </w:tc>
        <w:tc>
          <w:tcPr>
            <w:tcW w:w="284" w:type="dxa"/>
          </w:tcPr>
          <w:p w14:paraId="5C5649D3" w14:textId="77777777" w:rsidR="008F0320" w:rsidRPr="00EE2884" w:rsidRDefault="008F0320" w:rsidP="000C68B5">
            <w:pPr>
              <w:pStyle w:val="TAH"/>
            </w:pPr>
          </w:p>
        </w:tc>
        <w:tc>
          <w:tcPr>
            <w:tcW w:w="283" w:type="dxa"/>
          </w:tcPr>
          <w:p w14:paraId="755B0BFD" w14:textId="77777777" w:rsidR="008F0320" w:rsidRPr="00EE2884" w:rsidRDefault="008F0320" w:rsidP="000C68B5">
            <w:pPr>
              <w:pStyle w:val="TAH"/>
            </w:pPr>
          </w:p>
        </w:tc>
        <w:tc>
          <w:tcPr>
            <w:tcW w:w="283" w:type="dxa"/>
          </w:tcPr>
          <w:p w14:paraId="40E7D375" w14:textId="77777777" w:rsidR="008F0320" w:rsidRPr="00EE2884" w:rsidRDefault="008F0320" w:rsidP="000C68B5">
            <w:pPr>
              <w:pStyle w:val="TAH"/>
            </w:pPr>
          </w:p>
        </w:tc>
        <w:tc>
          <w:tcPr>
            <w:tcW w:w="5953" w:type="dxa"/>
          </w:tcPr>
          <w:p w14:paraId="18A814BC" w14:textId="77777777" w:rsidR="008F0320" w:rsidRPr="00EE2884" w:rsidRDefault="008F0320" w:rsidP="000C68B5">
            <w:pPr>
              <w:pStyle w:val="TAL"/>
            </w:pPr>
          </w:p>
        </w:tc>
      </w:tr>
      <w:tr w:rsidR="008F0320" w:rsidRPr="00EE2884" w14:paraId="07BA4464" w14:textId="77777777" w:rsidTr="000C68B5">
        <w:trPr>
          <w:gridAfter w:val="1"/>
          <w:wAfter w:w="7" w:type="dxa"/>
          <w:cantSplit/>
          <w:jc w:val="center"/>
        </w:trPr>
        <w:tc>
          <w:tcPr>
            <w:tcW w:w="285" w:type="dxa"/>
          </w:tcPr>
          <w:p w14:paraId="6B20BA59" w14:textId="77777777" w:rsidR="008F0320" w:rsidRPr="00EE2884" w:rsidRDefault="008F0320" w:rsidP="000C68B5">
            <w:pPr>
              <w:pStyle w:val="TAC"/>
            </w:pPr>
            <w:r w:rsidRPr="00EE2884">
              <w:t>0</w:t>
            </w:r>
          </w:p>
        </w:tc>
        <w:tc>
          <w:tcPr>
            <w:tcW w:w="284" w:type="dxa"/>
          </w:tcPr>
          <w:p w14:paraId="6199C924" w14:textId="77777777" w:rsidR="008F0320" w:rsidRPr="00EE2884" w:rsidRDefault="008F0320" w:rsidP="000C68B5">
            <w:pPr>
              <w:pStyle w:val="TAC"/>
            </w:pPr>
          </w:p>
        </w:tc>
        <w:tc>
          <w:tcPr>
            <w:tcW w:w="283" w:type="dxa"/>
          </w:tcPr>
          <w:p w14:paraId="63C64EB4" w14:textId="77777777" w:rsidR="008F0320" w:rsidRPr="00EE2884" w:rsidRDefault="008F0320" w:rsidP="000C68B5">
            <w:pPr>
              <w:pStyle w:val="TAC"/>
            </w:pPr>
          </w:p>
        </w:tc>
        <w:tc>
          <w:tcPr>
            <w:tcW w:w="283" w:type="dxa"/>
          </w:tcPr>
          <w:p w14:paraId="49C64D6B" w14:textId="77777777" w:rsidR="008F0320" w:rsidRPr="00EE2884" w:rsidRDefault="008F0320" w:rsidP="000C68B5">
            <w:pPr>
              <w:pStyle w:val="TAC"/>
            </w:pPr>
          </w:p>
        </w:tc>
        <w:tc>
          <w:tcPr>
            <w:tcW w:w="5953" w:type="dxa"/>
          </w:tcPr>
          <w:p w14:paraId="5794EFA4" w14:textId="77777777" w:rsidR="008F0320" w:rsidRPr="00EE2884" w:rsidRDefault="008F0320" w:rsidP="000C68B5">
            <w:pPr>
              <w:pStyle w:val="TAL"/>
            </w:pPr>
            <w:r w:rsidRPr="00EE2884">
              <w:t>EMM-REGISTERED without PDN connection not supported</w:t>
            </w:r>
          </w:p>
        </w:tc>
      </w:tr>
      <w:tr w:rsidR="008F0320" w:rsidRPr="00EE2884" w14:paraId="783D0AE1" w14:textId="77777777" w:rsidTr="000C68B5">
        <w:trPr>
          <w:gridAfter w:val="1"/>
          <w:wAfter w:w="7" w:type="dxa"/>
          <w:cantSplit/>
          <w:jc w:val="center"/>
        </w:trPr>
        <w:tc>
          <w:tcPr>
            <w:tcW w:w="285" w:type="dxa"/>
          </w:tcPr>
          <w:p w14:paraId="0FDE73B1" w14:textId="77777777" w:rsidR="008F0320" w:rsidRPr="00EE2884" w:rsidRDefault="008F0320" w:rsidP="000C68B5">
            <w:pPr>
              <w:pStyle w:val="TAC"/>
            </w:pPr>
            <w:r w:rsidRPr="00EE2884">
              <w:t>1</w:t>
            </w:r>
          </w:p>
        </w:tc>
        <w:tc>
          <w:tcPr>
            <w:tcW w:w="284" w:type="dxa"/>
          </w:tcPr>
          <w:p w14:paraId="64090C17" w14:textId="77777777" w:rsidR="008F0320" w:rsidRPr="00EE2884" w:rsidRDefault="008F0320" w:rsidP="000C68B5">
            <w:pPr>
              <w:pStyle w:val="TAC"/>
            </w:pPr>
          </w:p>
        </w:tc>
        <w:tc>
          <w:tcPr>
            <w:tcW w:w="283" w:type="dxa"/>
          </w:tcPr>
          <w:p w14:paraId="4A21B070" w14:textId="77777777" w:rsidR="008F0320" w:rsidRPr="00EE2884" w:rsidRDefault="008F0320" w:rsidP="000C68B5">
            <w:pPr>
              <w:pStyle w:val="TAC"/>
            </w:pPr>
          </w:p>
        </w:tc>
        <w:tc>
          <w:tcPr>
            <w:tcW w:w="283" w:type="dxa"/>
          </w:tcPr>
          <w:p w14:paraId="097A899D" w14:textId="77777777" w:rsidR="008F0320" w:rsidRPr="00EE2884" w:rsidRDefault="008F0320" w:rsidP="000C68B5">
            <w:pPr>
              <w:pStyle w:val="TAC"/>
            </w:pPr>
          </w:p>
        </w:tc>
        <w:tc>
          <w:tcPr>
            <w:tcW w:w="5953" w:type="dxa"/>
          </w:tcPr>
          <w:p w14:paraId="3CFE061B" w14:textId="77777777" w:rsidR="008F0320" w:rsidRPr="00EE2884" w:rsidRDefault="008F0320" w:rsidP="000C68B5">
            <w:pPr>
              <w:pStyle w:val="TAL"/>
            </w:pPr>
            <w:r w:rsidRPr="00EE2884">
              <w:t>EMM-REGISTERED without PDN connection</w:t>
            </w:r>
            <w:ins w:id="476" w:author="Won, Sung (Nokia - US/Dallas)" w:date="2020-12-22T10:47:00Z">
              <w:r>
                <w:t xml:space="preserve"> </w:t>
              </w:r>
            </w:ins>
            <w:r w:rsidRPr="00EE2884">
              <w:t>supported</w:t>
            </w:r>
          </w:p>
        </w:tc>
      </w:tr>
      <w:tr w:rsidR="008F0320" w:rsidRPr="00EE2884" w14:paraId="55F62313" w14:textId="77777777" w:rsidTr="000C68B5">
        <w:trPr>
          <w:gridAfter w:val="1"/>
          <w:wAfter w:w="7" w:type="dxa"/>
          <w:cantSplit/>
          <w:jc w:val="center"/>
        </w:trPr>
        <w:tc>
          <w:tcPr>
            <w:tcW w:w="7088" w:type="dxa"/>
            <w:gridSpan w:val="5"/>
          </w:tcPr>
          <w:p w14:paraId="58D7481B" w14:textId="77777777" w:rsidR="008F0320" w:rsidRPr="00EE2884" w:rsidRDefault="008F0320" w:rsidP="000C68B5">
            <w:pPr>
              <w:pStyle w:val="TAL"/>
            </w:pPr>
          </w:p>
        </w:tc>
      </w:tr>
      <w:tr w:rsidR="008F0320" w:rsidRPr="00EE2884" w14:paraId="75B8C9D5" w14:textId="77777777" w:rsidTr="000C68B5">
        <w:trPr>
          <w:gridAfter w:val="1"/>
          <w:wAfter w:w="7" w:type="dxa"/>
          <w:cantSplit/>
          <w:jc w:val="center"/>
        </w:trPr>
        <w:tc>
          <w:tcPr>
            <w:tcW w:w="7088" w:type="dxa"/>
            <w:gridSpan w:val="5"/>
          </w:tcPr>
          <w:p w14:paraId="5EAC85FD" w14:textId="77777777" w:rsidR="008F0320" w:rsidRPr="00EE2884" w:rsidRDefault="008F0320" w:rsidP="000C68B5">
            <w:pPr>
              <w:pStyle w:val="TAL"/>
            </w:pPr>
            <w:r w:rsidRPr="00EE2884">
              <w:t>Control plane CIoT EPS optimization (CP CIoT)</w:t>
            </w:r>
          </w:p>
          <w:p w14:paraId="1B9D1EF1" w14:textId="77777777" w:rsidR="008F0320" w:rsidRPr="00EE2884" w:rsidRDefault="008F0320" w:rsidP="000C68B5">
            <w:pPr>
              <w:pStyle w:val="TAL"/>
            </w:pPr>
            <w:r w:rsidRPr="00EE2884">
              <w:t>(octet 3, bit 8)</w:t>
            </w:r>
          </w:p>
        </w:tc>
      </w:tr>
      <w:tr w:rsidR="008F0320" w:rsidRPr="00EE2884" w14:paraId="733F3F00" w14:textId="77777777" w:rsidTr="000C68B5">
        <w:trPr>
          <w:gridAfter w:val="1"/>
          <w:wAfter w:w="7" w:type="dxa"/>
          <w:cantSplit/>
          <w:jc w:val="center"/>
        </w:trPr>
        <w:tc>
          <w:tcPr>
            <w:tcW w:w="7088" w:type="dxa"/>
            <w:gridSpan w:val="5"/>
          </w:tcPr>
          <w:p w14:paraId="4D23D8C1" w14:textId="77777777" w:rsidR="008F0320" w:rsidRPr="00EE2884" w:rsidRDefault="008F0320" w:rsidP="000C68B5">
            <w:pPr>
              <w:pStyle w:val="TAL"/>
            </w:pPr>
            <w:r w:rsidRPr="00EE2884">
              <w:t>This bit indicates the capability for control plane CIoT EPS optimization</w:t>
            </w:r>
          </w:p>
        </w:tc>
      </w:tr>
      <w:tr w:rsidR="008F0320" w:rsidRPr="00EE2884" w14:paraId="081F1FED" w14:textId="77777777" w:rsidTr="000C68B5">
        <w:trPr>
          <w:gridAfter w:val="1"/>
          <w:wAfter w:w="7" w:type="dxa"/>
          <w:cantSplit/>
          <w:jc w:val="center"/>
        </w:trPr>
        <w:tc>
          <w:tcPr>
            <w:tcW w:w="7088" w:type="dxa"/>
            <w:gridSpan w:val="5"/>
          </w:tcPr>
          <w:p w14:paraId="5C60C980" w14:textId="77777777" w:rsidR="008F0320" w:rsidRPr="00EE2884" w:rsidRDefault="008F0320" w:rsidP="000C68B5">
            <w:pPr>
              <w:pStyle w:val="TAL"/>
            </w:pPr>
            <w:r w:rsidRPr="00EE2884">
              <w:t>Bit</w:t>
            </w:r>
          </w:p>
        </w:tc>
      </w:tr>
      <w:tr w:rsidR="008F0320" w:rsidRPr="00EE2884" w14:paraId="1E2ED612" w14:textId="77777777" w:rsidTr="000C68B5">
        <w:trPr>
          <w:gridAfter w:val="1"/>
          <w:wAfter w:w="7" w:type="dxa"/>
          <w:cantSplit/>
          <w:jc w:val="center"/>
        </w:trPr>
        <w:tc>
          <w:tcPr>
            <w:tcW w:w="7088" w:type="dxa"/>
            <w:gridSpan w:val="5"/>
          </w:tcPr>
          <w:p w14:paraId="2D187435" w14:textId="77777777" w:rsidR="008F0320" w:rsidRPr="00EE2884" w:rsidRDefault="008F0320" w:rsidP="000C68B5">
            <w:pPr>
              <w:pStyle w:val="TAL"/>
            </w:pPr>
            <w:r w:rsidRPr="00EE2884">
              <w:rPr>
                <w:b/>
              </w:rPr>
              <w:t>8</w:t>
            </w:r>
          </w:p>
        </w:tc>
      </w:tr>
      <w:tr w:rsidR="008F0320" w:rsidRPr="00EE2884" w14:paraId="03140DE0" w14:textId="77777777" w:rsidTr="000C68B5">
        <w:trPr>
          <w:gridAfter w:val="1"/>
          <w:wAfter w:w="7" w:type="dxa"/>
          <w:cantSplit/>
          <w:jc w:val="center"/>
        </w:trPr>
        <w:tc>
          <w:tcPr>
            <w:tcW w:w="285" w:type="dxa"/>
          </w:tcPr>
          <w:p w14:paraId="05D72897" w14:textId="77777777" w:rsidR="008F0320" w:rsidRPr="00EE2884" w:rsidRDefault="008F0320" w:rsidP="000C68B5">
            <w:pPr>
              <w:pStyle w:val="TAC"/>
            </w:pPr>
            <w:r w:rsidRPr="00EE2884">
              <w:t>0</w:t>
            </w:r>
          </w:p>
        </w:tc>
        <w:tc>
          <w:tcPr>
            <w:tcW w:w="284" w:type="dxa"/>
          </w:tcPr>
          <w:p w14:paraId="2A3CD73D" w14:textId="77777777" w:rsidR="008F0320" w:rsidRPr="00EE2884" w:rsidRDefault="008F0320" w:rsidP="000C68B5">
            <w:pPr>
              <w:pStyle w:val="TAC"/>
            </w:pPr>
          </w:p>
        </w:tc>
        <w:tc>
          <w:tcPr>
            <w:tcW w:w="283" w:type="dxa"/>
          </w:tcPr>
          <w:p w14:paraId="7B1A0357" w14:textId="77777777" w:rsidR="008F0320" w:rsidRPr="00EE2884" w:rsidRDefault="008F0320" w:rsidP="000C68B5">
            <w:pPr>
              <w:pStyle w:val="TAC"/>
            </w:pPr>
          </w:p>
        </w:tc>
        <w:tc>
          <w:tcPr>
            <w:tcW w:w="283" w:type="dxa"/>
          </w:tcPr>
          <w:p w14:paraId="2FFF2C0C" w14:textId="77777777" w:rsidR="008F0320" w:rsidRPr="00EE2884" w:rsidRDefault="008F0320" w:rsidP="000C68B5">
            <w:pPr>
              <w:pStyle w:val="TAC"/>
            </w:pPr>
          </w:p>
        </w:tc>
        <w:tc>
          <w:tcPr>
            <w:tcW w:w="5953" w:type="dxa"/>
          </w:tcPr>
          <w:p w14:paraId="6B49A38B" w14:textId="77777777" w:rsidR="008F0320" w:rsidRPr="00EE2884" w:rsidRDefault="008F0320" w:rsidP="000C68B5">
            <w:pPr>
              <w:pStyle w:val="TAL"/>
            </w:pPr>
            <w:r w:rsidRPr="00EE2884">
              <w:t>Control plane CIoT EPS optimization not supported</w:t>
            </w:r>
          </w:p>
        </w:tc>
      </w:tr>
      <w:tr w:rsidR="008F0320" w:rsidRPr="00EE2884" w14:paraId="60296F53" w14:textId="77777777" w:rsidTr="000C68B5">
        <w:trPr>
          <w:gridAfter w:val="1"/>
          <w:wAfter w:w="7" w:type="dxa"/>
          <w:cantSplit/>
          <w:jc w:val="center"/>
        </w:trPr>
        <w:tc>
          <w:tcPr>
            <w:tcW w:w="285" w:type="dxa"/>
          </w:tcPr>
          <w:p w14:paraId="3364FFF3" w14:textId="77777777" w:rsidR="008F0320" w:rsidRPr="00EE2884" w:rsidRDefault="008F0320" w:rsidP="000C68B5">
            <w:pPr>
              <w:pStyle w:val="TAC"/>
            </w:pPr>
            <w:r w:rsidRPr="00EE2884">
              <w:t>1</w:t>
            </w:r>
          </w:p>
        </w:tc>
        <w:tc>
          <w:tcPr>
            <w:tcW w:w="284" w:type="dxa"/>
          </w:tcPr>
          <w:p w14:paraId="44BBE240" w14:textId="77777777" w:rsidR="008F0320" w:rsidRPr="00EE2884" w:rsidRDefault="008F0320" w:rsidP="000C68B5">
            <w:pPr>
              <w:pStyle w:val="TAC"/>
            </w:pPr>
          </w:p>
        </w:tc>
        <w:tc>
          <w:tcPr>
            <w:tcW w:w="283" w:type="dxa"/>
          </w:tcPr>
          <w:p w14:paraId="76E37AFA" w14:textId="77777777" w:rsidR="008F0320" w:rsidRPr="00EE2884" w:rsidRDefault="008F0320" w:rsidP="000C68B5">
            <w:pPr>
              <w:pStyle w:val="TAC"/>
            </w:pPr>
          </w:p>
        </w:tc>
        <w:tc>
          <w:tcPr>
            <w:tcW w:w="283" w:type="dxa"/>
          </w:tcPr>
          <w:p w14:paraId="0FF1BED6" w14:textId="77777777" w:rsidR="008F0320" w:rsidRPr="00EE2884" w:rsidRDefault="008F0320" w:rsidP="000C68B5">
            <w:pPr>
              <w:pStyle w:val="TAC"/>
            </w:pPr>
          </w:p>
        </w:tc>
        <w:tc>
          <w:tcPr>
            <w:tcW w:w="5953" w:type="dxa"/>
          </w:tcPr>
          <w:p w14:paraId="4832CE84" w14:textId="77777777" w:rsidR="008F0320" w:rsidRPr="00EE2884" w:rsidRDefault="008F0320" w:rsidP="000C68B5">
            <w:pPr>
              <w:pStyle w:val="TAL"/>
            </w:pPr>
            <w:r w:rsidRPr="00EE2884">
              <w:t>Control plane CIoT EPS optimization supported</w:t>
            </w:r>
          </w:p>
        </w:tc>
      </w:tr>
      <w:tr w:rsidR="008F0320" w:rsidRPr="00EE2884" w14:paraId="1E34BC9E" w14:textId="77777777" w:rsidTr="000C68B5">
        <w:trPr>
          <w:gridAfter w:val="1"/>
          <w:wAfter w:w="7" w:type="dxa"/>
          <w:cantSplit/>
          <w:jc w:val="center"/>
        </w:trPr>
        <w:tc>
          <w:tcPr>
            <w:tcW w:w="7088" w:type="dxa"/>
            <w:gridSpan w:val="5"/>
          </w:tcPr>
          <w:p w14:paraId="30A0A708" w14:textId="77777777" w:rsidR="008F0320" w:rsidRPr="00EE2884" w:rsidRDefault="008F0320" w:rsidP="000C68B5">
            <w:pPr>
              <w:pStyle w:val="TAL"/>
            </w:pPr>
          </w:p>
        </w:tc>
      </w:tr>
      <w:tr w:rsidR="008F0320" w:rsidRPr="00EE2884" w14:paraId="598F6782" w14:textId="77777777" w:rsidTr="000C68B5">
        <w:trPr>
          <w:gridAfter w:val="1"/>
          <w:wAfter w:w="7" w:type="dxa"/>
          <w:cantSplit/>
          <w:jc w:val="center"/>
        </w:trPr>
        <w:tc>
          <w:tcPr>
            <w:tcW w:w="7088" w:type="dxa"/>
            <w:gridSpan w:val="5"/>
          </w:tcPr>
          <w:p w14:paraId="6834C3A6" w14:textId="77777777" w:rsidR="008F0320" w:rsidRPr="00EE2884" w:rsidRDefault="008F0320" w:rsidP="000C68B5">
            <w:pPr>
              <w:pStyle w:val="TAL"/>
            </w:pPr>
            <w:r w:rsidRPr="00EE2884">
              <w:t>User plane CIoT EPS optimization (UP CIoT)</w:t>
            </w:r>
          </w:p>
          <w:p w14:paraId="4B42B7BB" w14:textId="77777777" w:rsidR="008F0320" w:rsidRPr="00EE2884" w:rsidRDefault="008F0320" w:rsidP="000C68B5">
            <w:pPr>
              <w:pStyle w:val="TAL"/>
            </w:pPr>
            <w:r w:rsidRPr="00EE2884">
              <w:t>(octet 4, bit 1)</w:t>
            </w:r>
          </w:p>
        </w:tc>
      </w:tr>
      <w:tr w:rsidR="008F0320" w:rsidRPr="00EE2884" w14:paraId="4FE351BF" w14:textId="77777777" w:rsidTr="000C68B5">
        <w:trPr>
          <w:gridAfter w:val="1"/>
          <w:wAfter w:w="7" w:type="dxa"/>
          <w:cantSplit/>
          <w:jc w:val="center"/>
        </w:trPr>
        <w:tc>
          <w:tcPr>
            <w:tcW w:w="7088" w:type="dxa"/>
            <w:gridSpan w:val="5"/>
          </w:tcPr>
          <w:p w14:paraId="6D82D99D" w14:textId="77777777" w:rsidR="008F0320" w:rsidRPr="00EE2884" w:rsidRDefault="008F0320" w:rsidP="000C68B5">
            <w:pPr>
              <w:pStyle w:val="TAL"/>
            </w:pPr>
            <w:r w:rsidRPr="00EE2884">
              <w:t>This bit indicates the capability for user plane CIoT EPS optimization</w:t>
            </w:r>
          </w:p>
        </w:tc>
      </w:tr>
      <w:tr w:rsidR="008F0320" w:rsidRPr="00EE2884" w14:paraId="1E74F8F3" w14:textId="77777777" w:rsidTr="000C68B5">
        <w:trPr>
          <w:gridAfter w:val="1"/>
          <w:wAfter w:w="7" w:type="dxa"/>
          <w:cantSplit/>
          <w:jc w:val="center"/>
        </w:trPr>
        <w:tc>
          <w:tcPr>
            <w:tcW w:w="7088" w:type="dxa"/>
            <w:gridSpan w:val="5"/>
          </w:tcPr>
          <w:p w14:paraId="5EC3F403" w14:textId="77777777" w:rsidR="008F0320" w:rsidRPr="00EE2884" w:rsidRDefault="008F0320" w:rsidP="000C68B5">
            <w:pPr>
              <w:pStyle w:val="TAL"/>
            </w:pPr>
            <w:r w:rsidRPr="00EE2884">
              <w:t>Bit</w:t>
            </w:r>
          </w:p>
        </w:tc>
      </w:tr>
      <w:tr w:rsidR="008F0320" w:rsidRPr="00EE2884" w14:paraId="1485B00C" w14:textId="77777777" w:rsidTr="000C68B5">
        <w:trPr>
          <w:gridAfter w:val="1"/>
          <w:wAfter w:w="7" w:type="dxa"/>
          <w:cantSplit/>
          <w:jc w:val="center"/>
        </w:trPr>
        <w:tc>
          <w:tcPr>
            <w:tcW w:w="7088" w:type="dxa"/>
            <w:gridSpan w:val="5"/>
          </w:tcPr>
          <w:p w14:paraId="087F3E4C" w14:textId="77777777" w:rsidR="008F0320" w:rsidRPr="00EE2884" w:rsidRDefault="008F0320" w:rsidP="000C68B5">
            <w:pPr>
              <w:pStyle w:val="TAL"/>
            </w:pPr>
            <w:r w:rsidRPr="00EE2884">
              <w:rPr>
                <w:b/>
              </w:rPr>
              <w:t>1</w:t>
            </w:r>
          </w:p>
        </w:tc>
      </w:tr>
      <w:tr w:rsidR="008F0320" w:rsidRPr="00EE2884" w14:paraId="0471268D" w14:textId="77777777" w:rsidTr="000C68B5">
        <w:trPr>
          <w:gridAfter w:val="1"/>
          <w:wAfter w:w="7" w:type="dxa"/>
          <w:cantSplit/>
          <w:jc w:val="center"/>
        </w:trPr>
        <w:tc>
          <w:tcPr>
            <w:tcW w:w="285" w:type="dxa"/>
          </w:tcPr>
          <w:p w14:paraId="67BF65F1" w14:textId="77777777" w:rsidR="008F0320" w:rsidRPr="00EE2884" w:rsidRDefault="008F0320" w:rsidP="000C68B5">
            <w:pPr>
              <w:pStyle w:val="TAC"/>
            </w:pPr>
            <w:r w:rsidRPr="00EE2884">
              <w:t>0</w:t>
            </w:r>
          </w:p>
        </w:tc>
        <w:tc>
          <w:tcPr>
            <w:tcW w:w="284" w:type="dxa"/>
          </w:tcPr>
          <w:p w14:paraId="34B6C77C" w14:textId="77777777" w:rsidR="008F0320" w:rsidRPr="00EE2884" w:rsidRDefault="008F0320" w:rsidP="000C68B5">
            <w:pPr>
              <w:pStyle w:val="TAC"/>
            </w:pPr>
          </w:p>
        </w:tc>
        <w:tc>
          <w:tcPr>
            <w:tcW w:w="283" w:type="dxa"/>
          </w:tcPr>
          <w:p w14:paraId="630FC054" w14:textId="77777777" w:rsidR="008F0320" w:rsidRPr="00EE2884" w:rsidRDefault="008F0320" w:rsidP="000C68B5">
            <w:pPr>
              <w:pStyle w:val="TAC"/>
            </w:pPr>
          </w:p>
        </w:tc>
        <w:tc>
          <w:tcPr>
            <w:tcW w:w="283" w:type="dxa"/>
          </w:tcPr>
          <w:p w14:paraId="6E524003" w14:textId="77777777" w:rsidR="008F0320" w:rsidRPr="00EE2884" w:rsidRDefault="008F0320" w:rsidP="000C68B5">
            <w:pPr>
              <w:pStyle w:val="TAC"/>
            </w:pPr>
          </w:p>
        </w:tc>
        <w:tc>
          <w:tcPr>
            <w:tcW w:w="5953" w:type="dxa"/>
          </w:tcPr>
          <w:p w14:paraId="646EA9B3" w14:textId="77777777" w:rsidR="008F0320" w:rsidRPr="00EE2884" w:rsidRDefault="008F0320" w:rsidP="000C68B5">
            <w:pPr>
              <w:pStyle w:val="TAL"/>
            </w:pPr>
            <w:r w:rsidRPr="00EE2884">
              <w:t>User plane CIoT EPS optimization not supported</w:t>
            </w:r>
          </w:p>
        </w:tc>
      </w:tr>
      <w:tr w:rsidR="008F0320" w:rsidRPr="00EE2884" w14:paraId="5C1A316D" w14:textId="77777777" w:rsidTr="000C68B5">
        <w:trPr>
          <w:gridAfter w:val="1"/>
          <w:wAfter w:w="7" w:type="dxa"/>
          <w:cantSplit/>
          <w:jc w:val="center"/>
        </w:trPr>
        <w:tc>
          <w:tcPr>
            <w:tcW w:w="285" w:type="dxa"/>
          </w:tcPr>
          <w:p w14:paraId="03E09FA1" w14:textId="77777777" w:rsidR="008F0320" w:rsidRPr="00EE2884" w:rsidRDefault="008F0320" w:rsidP="000C68B5">
            <w:pPr>
              <w:pStyle w:val="TAC"/>
            </w:pPr>
            <w:r w:rsidRPr="00EE2884">
              <w:t>1</w:t>
            </w:r>
          </w:p>
        </w:tc>
        <w:tc>
          <w:tcPr>
            <w:tcW w:w="284" w:type="dxa"/>
          </w:tcPr>
          <w:p w14:paraId="5B58A400" w14:textId="77777777" w:rsidR="008F0320" w:rsidRPr="00EE2884" w:rsidRDefault="008F0320" w:rsidP="000C68B5">
            <w:pPr>
              <w:pStyle w:val="TAC"/>
            </w:pPr>
          </w:p>
        </w:tc>
        <w:tc>
          <w:tcPr>
            <w:tcW w:w="283" w:type="dxa"/>
          </w:tcPr>
          <w:p w14:paraId="72987CE6" w14:textId="77777777" w:rsidR="008F0320" w:rsidRPr="00EE2884" w:rsidRDefault="008F0320" w:rsidP="000C68B5">
            <w:pPr>
              <w:pStyle w:val="TAC"/>
            </w:pPr>
          </w:p>
        </w:tc>
        <w:tc>
          <w:tcPr>
            <w:tcW w:w="283" w:type="dxa"/>
          </w:tcPr>
          <w:p w14:paraId="5EFC68C8" w14:textId="77777777" w:rsidR="008F0320" w:rsidRPr="00EE2884" w:rsidRDefault="008F0320" w:rsidP="000C68B5">
            <w:pPr>
              <w:pStyle w:val="TAC"/>
            </w:pPr>
          </w:p>
        </w:tc>
        <w:tc>
          <w:tcPr>
            <w:tcW w:w="5953" w:type="dxa"/>
          </w:tcPr>
          <w:p w14:paraId="144CA9C9" w14:textId="77777777" w:rsidR="008F0320" w:rsidRPr="00EE2884" w:rsidRDefault="008F0320" w:rsidP="000C68B5">
            <w:pPr>
              <w:pStyle w:val="TAL"/>
            </w:pPr>
            <w:r w:rsidRPr="00EE2884">
              <w:t>User plane CIoT EPS optimization supported</w:t>
            </w:r>
          </w:p>
        </w:tc>
      </w:tr>
      <w:tr w:rsidR="008F0320" w:rsidRPr="00EE2884" w14:paraId="7FDC6171" w14:textId="77777777" w:rsidTr="000C68B5">
        <w:trPr>
          <w:gridAfter w:val="1"/>
          <w:wAfter w:w="7" w:type="dxa"/>
          <w:cantSplit/>
          <w:jc w:val="center"/>
        </w:trPr>
        <w:tc>
          <w:tcPr>
            <w:tcW w:w="7088" w:type="dxa"/>
            <w:gridSpan w:val="5"/>
          </w:tcPr>
          <w:p w14:paraId="73E6FF48" w14:textId="77777777" w:rsidR="008F0320" w:rsidRPr="00EE2884" w:rsidRDefault="008F0320" w:rsidP="000C68B5">
            <w:pPr>
              <w:pStyle w:val="TAL"/>
            </w:pPr>
          </w:p>
        </w:tc>
      </w:tr>
      <w:tr w:rsidR="008F0320" w:rsidRPr="00EE2884" w14:paraId="715C4E06" w14:textId="77777777" w:rsidTr="000C68B5">
        <w:trPr>
          <w:gridAfter w:val="1"/>
          <w:wAfter w:w="7" w:type="dxa"/>
          <w:cantSplit/>
          <w:jc w:val="center"/>
        </w:trPr>
        <w:tc>
          <w:tcPr>
            <w:tcW w:w="7088" w:type="dxa"/>
            <w:gridSpan w:val="5"/>
          </w:tcPr>
          <w:p w14:paraId="449328A8" w14:textId="77777777" w:rsidR="008F0320" w:rsidRPr="00EE2884" w:rsidRDefault="008F0320" w:rsidP="000C68B5">
            <w:pPr>
              <w:pStyle w:val="TAL"/>
            </w:pPr>
            <w:r w:rsidRPr="00EE2884">
              <w:t>S1-u data transfer (S1-U data)</w:t>
            </w:r>
          </w:p>
          <w:p w14:paraId="5C8B9191" w14:textId="77777777" w:rsidR="008F0320" w:rsidRPr="00EE2884" w:rsidRDefault="008F0320" w:rsidP="000C68B5">
            <w:pPr>
              <w:pStyle w:val="TAL"/>
            </w:pPr>
            <w:r w:rsidRPr="00EE2884">
              <w:t>(octet 4, bit 2)</w:t>
            </w:r>
          </w:p>
        </w:tc>
      </w:tr>
      <w:tr w:rsidR="008F0320" w:rsidRPr="00EE2884" w14:paraId="590D8554" w14:textId="77777777" w:rsidTr="000C68B5">
        <w:trPr>
          <w:gridAfter w:val="1"/>
          <w:wAfter w:w="7" w:type="dxa"/>
          <w:cantSplit/>
          <w:jc w:val="center"/>
        </w:trPr>
        <w:tc>
          <w:tcPr>
            <w:tcW w:w="7088" w:type="dxa"/>
            <w:gridSpan w:val="5"/>
          </w:tcPr>
          <w:p w14:paraId="7D2A4106" w14:textId="77777777" w:rsidR="008F0320" w:rsidRPr="00EE2884" w:rsidRDefault="008F0320" w:rsidP="000C68B5">
            <w:pPr>
              <w:pStyle w:val="TAL"/>
            </w:pPr>
            <w:r w:rsidRPr="00EE2884">
              <w:t>This bit indicates the capability for S1-u data transfer. This bit shall be considered only if the Control plane CIoT EPS optimization (CP CIoT) bit (octet 3, bit 8) is set to 1. If the Control plane CIoT EPS optimization (CP CIoT) bit (octet 3, bit 8) is set to 0, the UE shall assume S1-u data transfer is supported.</w:t>
            </w:r>
          </w:p>
        </w:tc>
      </w:tr>
      <w:tr w:rsidR="008F0320" w:rsidRPr="00EE2884" w14:paraId="5EB7AFD8" w14:textId="77777777" w:rsidTr="000C68B5">
        <w:trPr>
          <w:gridAfter w:val="1"/>
          <w:wAfter w:w="7" w:type="dxa"/>
          <w:cantSplit/>
          <w:jc w:val="center"/>
        </w:trPr>
        <w:tc>
          <w:tcPr>
            <w:tcW w:w="7088" w:type="dxa"/>
            <w:gridSpan w:val="5"/>
          </w:tcPr>
          <w:p w14:paraId="76C0D4FC" w14:textId="77777777" w:rsidR="008F0320" w:rsidRPr="00EE2884" w:rsidRDefault="008F0320" w:rsidP="000C68B5">
            <w:pPr>
              <w:pStyle w:val="TAL"/>
            </w:pPr>
            <w:r w:rsidRPr="00EE2884">
              <w:t>Bit</w:t>
            </w:r>
          </w:p>
        </w:tc>
      </w:tr>
      <w:tr w:rsidR="008F0320" w:rsidRPr="00EE2884" w14:paraId="411B2F81" w14:textId="77777777" w:rsidTr="000C68B5">
        <w:trPr>
          <w:gridAfter w:val="1"/>
          <w:wAfter w:w="7" w:type="dxa"/>
          <w:cantSplit/>
          <w:jc w:val="center"/>
        </w:trPr>
        <w:tc>
          <w:tcPr>
            <w:tcW w:w="7088" w:type="dxa"/>
            <w:gridSpan w:val="5"/>
          </w:tcPr>
          <w:p w14:paraId="47E1EBAD" w14:textId="77777777" w:rsidR="008F0320" w:rsidRPr="00EE2884" w:rsidRDefault="008F0320" w:rsidP="000C68B5">
            <w:pPr>
              <w:pStyle w:val="TAL"/>
            </w:pPr>
            <w:r w:rsidRPr="00EE2884">
              <w:rPr>
                <w:b/>
              </w:rPr>
              <w:t>2</w:t>
            </w:r>
          </w:p>
        </w:tc>
      </w:tr>
      <w:tr w:rsidR="008F0320" w:rsidRPr="00EE2884" w14:paraId="546D748F" w14:textId="77777777" w:rsidTr="000C68B5">
        <w:trPr>
          <w:gridAfter w:val="1"/>
          <w:wAfter w:w="7" w:type="dxa"/>
          <w:cantSplit/>
          <w:jc w:val="center"/>
        </w:trPr>
        <w:tc>
          <w:tcPr>
            <w:tcW w:w="285" w:type="dxa"/>
          </w:tcPr>
          <w:p w14:paraId="4AFA31AB" w14:textId="77777777" w:rsidR="008F0320" w:rsidRPr="00EE2884" w:rsidRDefault="008F0320" w:rsidP="000C68B5">
            <w:pPr>
              <w:pStyle w:val="TAC"/>
            </w:pPr>
            <w:r w:rsidRPr="00EE2884">
              <w:t>0</w:t>
            </w:r>
          </w:p>
        </w:tc>
        <w:tc>
          <w:tcPr>
            <w:tcW w:w="284" w:type="dxa"/>
          </w:tcPr>
          <w:p w14:paraId="7B5043BC" w14:textId="77777777" w:rsidR="008F0320" w:rsidRPr="00EE2884" w:rsidRDefault="008F0320" w:rsidP="000C68B5">
            <w:pPr>
              <w:pStyle w:val="TAC"/>
            </w:pPr>
          </w:p>
        </w:tc>
        <w:tc>
          <w:tcPr>
            <w:tcW w:w="283" w:type="dxa"/>
          </w:tcPr>
          <w:p w14:paraId="51438299" w14:textId="77777777" w:rsidR="008F0320" w:rsidRPr="00EE2884" w:rsidRDefault="008F0320" w:rsidP="000C68B5">
            <w:pPr>
              <w:pStyle w:val="TAC"/>
            </w:pPr>
          </w:p>
        </w:tc>
        <w:tc>
          <w:tcPr>
            <w:tcW w:w="283" w:type="dxa"/>
          </w:tcPr>
          <w:p w14:paraId="25F618CD" w14:textId="77777777" w:rsidR="008F0320" w:rsidRPr="00EE2884" w:rsidRDefault="008F0320" w:rsidP="000C68B5">
            <w:pPr>
              <w:pStyle w:val="TAC"/>
            </w:pPr>
          </w:p>
        </w:tc>
        <w:tc>
          <w:tcPr>
            <w:tcW w:w="5953" w:type="dxa"/>
          </w:tcPr>
          <w:p w14:paraId="6D22358E" w14:textId="77777777" w:rsidR="008F0320" w:rsidRPr="00EE2884" w:rsidRDefault="008F0320" w:rsidP="000C68B5">
            <w:pPr>
              <w:pStyle w:val="TAL"/>
            </w:pPr>
            <w:r w:rsidRPr="00EE2884">
              <w:t>S1-u data transfer not supported</w:t>
            </w:r>
          </w:p>
        </w:tc>
      </w:tr>
      <w:tr w:rsidR="008F0320" w:rsidRPr="00EE2884" w14:paraId="6B1F1D2C" w14:textId="77777777" w:rsidTr="000C68B5">
        <w:trPr>
          <w:gridAfter w:val="1"/>
          <w:wAfter w:w="7" w:type="dxa"/>
          <w:cantSplit/>
          <w:jc w:val="center"/>
        </w:trPr>
        <w:tc>
          <w:tcPr>
            <w:tcW w:w="285" w:type="dxa"/>
          </w:tcPr>
          <w:p w14:paraId="061D620D" w14:textId="77777777" w:rsidR="008F0320" w:rsidRPr="00EE2884" w:rsidRDefault="008F0320" w:rsidP="000C68B5">
            <w:pPr>
              <w:pStyle w:val="TAC"/>
            </w:pPr>
            <w:r w:rsidRPr="00EE2884">
              <w:t>1</w:t>
            </w:r>
          </w:p>
        </w:tc>
        <w:tc>
          <w:tcPr>
            <w:tcW w:w="284" w:type="dxa"/>
          </w:tcPr>
          <w:p w14:paraId="304746DE" w14:textId="77777777" w:rsidR="008F0320" w:rsidRPr="00EE2884" w:rsidRDefault="008F0320" w:rsidP="000C68B5">
            <w:pPr>
              <w:pStyle w:val="TAC"/>
            </w:pPr>
          </w:p>
        </w:tc>
        <w:tc>
          <w:tcPr>
            <w:tcW w:w="283" w:type="dxa"/>
          </w:tcPr>
          <w:p w14:paraId="39768AB1" w14:textId="77777777" w:rsidR="008F0320" w:rsidRPr="00EE2884" w:rsidRDefault="008F0320" w:rsidP="000C68B5">
            <w:pPr>
              <w:pStyle w:val="TAC"/>
            </w:pPr>
          </w:p>
        </w:tc>
        <w:tc>
          <w:tcPr>
            <w:tcW w:w="283" w:type="dxa"/>
          </w:tcPr>
          <w:p w14:paraId="13B36C30" w14:textId="77777777" w:rsidR="008F0320" w:rsidRPr="00EE2884" w:rsidRDefault="008F0320" w:rsidP="000C68B5">
            <w:pPr>
              <w:pStyle w:val="TAC"/>
            </w:pPr>
          </w:p>
        </w:tc>
        <w:tc>
          <w:tcPr>
            <w:tcW w:w="5953" w:type="dxa"/>
          </w:tcPr>
          <w:p w14:paraId="654A36A4" w14:textId="77777777" w:rsidR="008F0320" w:rsidRPr="00EE2884" w:rsidRDefault="008F0320" w:rsidP="000C68B5">
            <w:pPr>
              <w:pStyle w:val="TAL"/>
            </w:pPr>
            <w:r w:rsidRPr="00EE2884">
              <w:t>S1-u data transfer supported</w:t>
            </w:r>
          </w:p>
        </w:tc>
      </w:tr>
      <w:tr w:rsidR="008F0320" w:rsidRPr="00EE2884" w14:paraId="0FA78B0D" w14:textId="77777777" w:rsidTr="000C68B5">
        <w:trPr>
          <w:gridAfter w:val="1"/>
          <w:wAfter w:w="7" w:type="dxa"/>
          <w:cantSplit/>
          <w:jc w:val="center"/>
        </w:trPr>
        <w:tc>
          <w:tcPr>
            <w:tcW w:w="7088" w:type="dxa"/>
            <w:gridSpan w:val="5"/>
          </w:tcPr>
          <w:p w14:paraId="23AF1AE5" w14:textId="77777777" w:rsidR="008F0320" w:rsidRPr="00EE2884" w:rsidRDefault="008F0320" w:rsidP="000C68B5">
            <w:pPr>
              <w:pStyle w:val="TAL"/>
            </w:pPr>
          </w:p>
        </w:tc>
      </w:tr>
      <w:tr w:rsidR="008F0320" w:rsidRPr="00EE2884" w14:paraId="4D2E5C18" w14:textId="77777777" w:rsidTr="000C68B5">
        <w:trPr>
          <w:gridAfter w:val="1"/>
          <w:wAfter w:w="7" w:type="dxa"/>
          <w:cantSplit/>
          <w:jc w:val="center"/>
        </w:trPr>
        <w:tc>
          <w:tcPr>
            <w:tcW w:w="7088" w:type="dxa"/>
            <w:gridSpan w:val="5"/>
          </w:tcPr>
          <w:p w14:paraId="298E2C9E" w14:textId="77777777" w:rsidR="008F0320" w:rsidRPr="00EE2884" w:rsidRDefault="008F0320" w:rsidP="000C68B5">
            <w:pPr>
              <w:pStyle w:val="TAL"/>
            </w:pPr>
            <w:r w:rsidRPr="00EE2884">
              <w:t>Header compression for control plane CIoT EPS optimization (HC-CP CIoT)</w:t>
            </w:r>
          </w:p>
          <w:p w14:paraId="4E527A65" w14:textId="77777777" w:rsidR="008F0320" w:rsidRPr="00EE2884" w:rsidRDefault="008F0320" w:rsidP="000C68B5">
            <w:pPr>
              <w:pStyle w:val="TAL"/>
            </w:pPr>
            <w:r w:rsidRPr="00EE2884">
              <w:t>(octet 4, bit 3)</w:t>
            </w:r>
          </w:p>
        </w:tc>
      </w:tr>
      <w:tr w:rsidR="008F0320" w:rsidRPr="00EE2884" w14:paraId="566B7BDD" w14:textId="77777777" w:rsidTr="000C68B5">
        <w:trPr>
          <w:gridAfter w:val="1"/>
          <w:wAfter w:w="7" w:type="dxa"/>
          <w:cantSplit/>
          <w:jc w:val="center"/>
        </w:trPr>
        <w:tc>
          <w:tcPr>
            <w:tcW w:w="7088" w:type="dxa"/>
            <w:gridSpan w:val="5"/>
          </w:tcPr>
          <w:p w14:paraId="068FD1AD" w14:textId="77777777" w:rsidR="008F0320" w:rsidRPr="00EE2884" w:rsidRDefault="008F0320" w:rsidP="000C68B5">
            <w:pPr>
              <w:pStyle w:val="TAL"/>
            </w:pPr>
            <w:r w:rsidRPr="00EE2884">
              <w:t>This bit indicates the capability for header compression for control plane CIoT EPS optimization</w:t>
            </w:r>
          </w:p>
        </w:tc>
      </w:tr>
      <w:tr w:rsidR="008F0320" w:rsidRPr="00EE2884" w14:paraId="49736984" w14:textId="77777777" w:rsidTr="000C68B5">
        <w:trPr>
          <w:gridAfter w:val="1"/>
          <w:wAfter w:w="7" w:type="dxa"/>
          <w:cantSplit/>
          <w:jc w:val="center"/>
        </w:trPr>
        <w:tc>
          <w:tcPr>
            <w:tcW w:w="7088" w:type="dxa"/>
            <w:gridSpan w:val="5"/>
          </w:tcPr>
          <w:p w14:paraId="747BB8F4" w14:textId="77777777" w:rsidR="008F0320" w:rsidRPr="00EE2884" w:rsidRDefault="008F0320" w:rsidP="000C68B5">
            <w:pPr>
              <w:pStyle w:val="TAL"/>
            </w:pPr>
            <w:r w:rsidRPr="00EE2884">
              <w:t>Bit</w:t>
            </w:r>
          </w:p>
        </w:tc>
      </w:tr>
      <w:tr w:rsidR="008F0320" w:rsidRPr="00EE2884" w14:paraId="077B0F7D" w14:textId="77777777" w:rsidTr="000C68B5">
        <w:trPr>
          <w:gridAfter w:val="1"/>
          <w:wAfter w:w="7" w:type="dxa"/>
          <w:cantSplit/>
          <w:jc w:val="center"/>
        </w:trPr>
        <w:tc>
          <w:tcPr>
            <w:tcW w:w="7088" w:type="dxa"/>
            <w:gridSpan w:val="5"/>
          </w:tcPr>
          <w:p w14:paraId="6BA3D6F9" w14:textId="77777777" w:rsidR="008F0320" w:rsidRPr="00EE2884" w:rsidRDefault="008F0320" w:rsidP="000C68B5">
            <w:pPr>
              <w:pStyle w:val="TAL"/>
              <w:widowControl w:val="0"/>
              <w:tabs>
                <w:tab w:val="right" w:leader="dot" w:pos="9639"/>
              </w:tabs>
              <w:ind w:left="1701" w:right="425" w:hanging="1701"/>
              <w:rPr>
                <w:b/>
              </w:rPr>
            </w:pPr>
            <w:r w:rsidRPr="00EE2884">
              <w:rPr>
                <w:b/>
              </w:rPr>
              <w:t>3</w:t>
            </w:r>
          </w:p>
        </w:tc>
      </w:tr>
      <w:tr w:rsidR="008F0320" w:rsidRPr="00EE2884" w14:paraId="073E8E44" w14:textId="77777777" w:rsidTr="000C68B5">
        <w:trPr>
          <w:gridAfter w:val="1"/>
          <w:wAfter w:w="7" w:type="dxa"/>
          <w:cantSplit/>
          <w:jc w:val="center"/>
        </w:trPr>
        <w:tc>
          <w:tcPr>
            <w:tcW w:w="285" w:type="dxa"/>
          </w:tcPr>
          <w:p w14:paraId="170DD9CC" w14:textId="77777777" w:rsidR="008F0320" w:rsidRPr="00EE2884" w:rsidRDefault="008F0320" w:rsidP="000C68B5">
            <w:pPr>
              <w:pStyle w:val="TAC"/>
            </w:pPr>
            <w:r w:rsidRPr="00EE2884">
              <w:t>0</w:t>
            </w:r>
          </w:p>
        </w:tc>
        <w:tc>
          <w:tcPr>
            <w:tcW w:w="284" w:type="dxa"/>
          </w:tcPr>
          <w:p w14:paraId="0969211C" w14:textId="77777777" w:rsidR="008F0320" w:rsidRPr="00EE2884" w:rsidRDefault="008F0320" w:rsidP="000C68B5">
            <w:pPr>
              <w:pStyle w:val="TAC"/>
            </w:pPr>
          </w:p>
        </w:tc>
        <w:tc>
          <w:tcPr>
            <w:tcW w:w="283" w:type="dxa"/>
          </w:tcPr>
          <w:p w14:paraId="2127D2EA" w14:textId="77777777" w:rsidR="008F0320" w:rsidRPr="00EE2884" w:rsidRDefault="008F0320" w:rsidP="000C68B5">
            <w:pPr>
              <w:pStyle w:val="TAC"/>
            </w:pPr>
          </w:p>
        </w:tc>
        <w:tc>
          <w:tcPr>
            <w:tcW w:w="283" w:type="dxa"/>
          </w:tcPr>
          <w:p w14:paraId="0FD32723" w14:textId="77777777" w:rsidR="008F0320" w:rsidRPr="00EE2884" w:rsidRDefault="008F0320" w:rsidP="000C68B5">
            <w:pPr>
              <w:pStyle w:val="TAC"/>
            </w:pPr>
          </w:p>
        </w:tc>
        <w:tc>
          <w:tcPr>
            <w:tcW w:w="5953" w:type="dxa"/>
          </w:tcPr>
          <w:p w14:paraId="3291322C" w14:textId="77777777" w:rsidR="008F0320" w:rsidRPr="00EE2884" w:rsidRDefault="008F0320" w:rsidP="000C68B5">
            <w:pPr>
              <w:pStyle w:val="TAL"/>
            </w:pPr>
            <w:r w:rsidRPr="00EE2884">
              <w:t>Header compression for control plane CIoT EPS optimization not supported</w:t>
            </w:r>
          </w:p>
        </w:tc>
      </w:tr>
      <w:tr w:rsidR="008F0320" w:rsidRPr="00EE2884" w14:paraId="527ED3E5" w14:textId="77777777" w:rsidTr="000C68B5">
        <w:trPr>
          <w:gridAfter w:val="1"/>
          <w:wAfter w:w="7" w:type="dxa"/>
          <w:cantSplit/>
          <w:jc w:val="center"/>
        </w:trPr>
        <w:tc>
          <w:tcPr>
            <w:tcW w:w="285" w:type="dxa"/>
          </w:tcPr>
          <w:p w14:paraId="05E476BC" w14:textId="77777777" w:rsidR="008F0320" w:rsidRPr="00EE2884" w:rsidRDefault="008F0320" w:rsidP="000C68B5">
            <w:pPr>
              <w:pStyle w:val="TAC"/>
            </w:pPr>
            <w:r w:rsidRPr="00EE2884">
              <w:t>1</w:t>
            </w:r>
          </w:p>
        </w:tc>
        <w:tc>
          <w:tcPr>
            <w:tcW w:w="284" w:type="dxa"/>
          </w:tcPr>
          <w:p w14:paraId="28ABCE55" w14:textId="77777777" w:rsidR="008F0320" w:rsidRPr="00EE2884" w:rsidRDefault="008F0320" w:rsidP="000C68B5">
            <w:pPr>
              <w:pStyle w:val="TAC"/>
            </w:pPr>
          </w:p>
        </w:tc>
        <w:tc>
          <w:tcPr>
            <w:tcW w:w="283" w:type="dxa"/>
          </w:tcPr>
          <w:p w14:paraId="62176A05" w14:textId="77777777" w:rsidR="008F0320" w:rsidRPr="00EE2884" w:rsidRDefault="008F0320" w:rsidP="000C68B5">
            <w:pPr>
              <w:pStyle w:val="TAC"/>
            </w:pPr>
          </w:p>
        </w:tc>
        <w:tc>
          <w:tcPr>
            <w:tcW w:w="283" w:type="dxa"/>
          </w:tcPr>
          <w:p w14:paraId="374B252C" w14:textId="77777777" w:rsidR="008F0320" w:rsidRPr="00EE2884" w:rsidRDefault="008F0320" w:rsidP="000C68B5">
            <w:pPr>
              <w:pStyle w:val="TAC"/>
            </w:pPr>
          </w:p>
        </w:tc>
        <w:tc>
          <w:tcPr>
            <w:tcW w:w="5953" w:type="dxa"/>
          </w:tcPr>
          <w:p w14:paraId="58DDDD47" w14:textId="77777777" w:rsidR="008F0320" w:rsidRPr="00EE2884" w:rsidRDefault="008F0320" w:rsidP="000C68B5">
            <w:pPr>
              <w:pStyle w:val="TAL"/>
            </w:pPr>
            <w:r w:rsidRPr="00EE2884">
              <w:t>Header compression for control plane CIoT EPS optimization supported</w:t>
            </w:r>
          </w:p>
        </w:tc>
      </w:tr>
      <w:tr w:rsidR="008F0320" w:rsidRPr="00EE2884" w14:paraId="4F9152B7" w14:textId="77777777" w:rsidTr="000C68B5">
        <w:trPr>
          <w:gridAfter w:val="1"/>
          <w:wAfter w:w="7" w:type="dxa"/>
          <w:cantSplit/>
          <w:jc w:val="center"/>
        </w:trPr>
        <w:tc>
          <w:tcPr>
            <w:tcW w:w="7088" w:type="dxa"/>
            <w:gridSpan w:val="5"/>
          </w:tcPr>
          <w:p w14:paraId="6693CFA1" w14:textId="77777777" w:rsidR="008F0320" w:rsidRPr="00EE2884" w:rsidRDefault="008F0320" w:rsidP="000C68B5">
            <w:pPr>
              <w:pStyle w:val="TAL"/>
            </w:pPr>
          </w:p>
        </w:tc>
      </w:tr>
      <w:tr w:rsidR="008F0320" w:rsidRPr="00EE2884" w14:paraId="1F1AE968" w14:textId="77777777" w:rsidTr="000C68B5">
        <w:trPr>
          <w:gridAfter w:val="1"/>
          <w:wAfter w:w="7" w:type="dxa"/>
          <w:cantSplit/>
          <w:jc w:val="center"/>
        </w:trPr>
        <w:tc>
          <w:tcPr>
            <w:tcW w:w="7088" w:type="dxa"/>
            <w:gridSpan w:val="5"/>
          </w:tcPr>
          <w:p w14:paraId="151F20A8" w14:textId="77777777" w:rsidR="008F0320" w:rsidRPr="00EE2884" w:rsidRDefault="008F0320" w:rsidP="000C68B5">
            <w:pPr>
              <w:pStyle w:val="TAL"/>
              <w:rPr>
                <w:lang w:eastAsia="ja-JP"/>
              </w:rPr>
            </w:pPr>
          </w:p>
          <w:p w14:paraId="66348F44" w14:textId="77777777" w:rsidR="008F0320" w:rsidRPr="00EE2884" w:rsidRDefault="008F0320" w:rsidP="000C68B5">
            <w:pPr>
              <w:pStyle w:val="TAL"/>
            </w:pPr>
            <w:r w:rsidRPr="00EE2884">
              <w:t>Extended protocol configuration options (ePCO) (octet 4, bit 4)</w:t>
            </w:r>
          </w:p>
          <w:p w14:paraId="0969136D" w14:textId="77777777" w:rsidR="008F0320" w:rsidRPr="00EE2884" w:rsidRDefault="008F0320" w:rsidP="000C68B5">
            <w:pPr>
              <w:pStyle w:val="TAL"/>
            </w:pPr>
            <w:r w:rsidRPr="00EE2884">
              <w:t>This bit indicates the support of the extended protocol configuration options IE</w:t>
            </w:r>
            <w:r w:rsidRPr="00EE2884">
              <w:rPr>
                <w:rFonts w:cs="Arial"/>
              </w:rPr>
              <w:t>.</w:t>
            </w:r>
          </w:p>
        </w:tc>
      </w:tr>
      <w:tr w:rsidR="008F0320" w:rsidRPr="00EE2884" w14:paraId="4BEB4286" w14:textId="77777777" w:rsidTr="000C68B5">
        <w:trPr>
          <w:gridAfter w:val="1"/>
          <w:wAfter w:w="7" w:type="dxa"/>
          <w:cantSplit/>
          <w:jc w:val="center"/>
        </w:trPr>
        <w:tc>
          <w:tcPr>
            <w:tcW w:w="7088" w:type="dxa"/>
            <w:gridSpan w:val="5"/>
          </w:tcPr>
          <w:p w14:paraId="66790615" w14:textId="77777777" w:rsidR="008F0320" w:rsidRPr="00EE2884" w:rsidRDefault="008F0320" w:rsidP="000C68B5">
            <w:pPr>
              <w:pStyle w:val="TAL"/>
            </w:pPr>
            <w:r w:rsidRPr="00EE2884">
              <w:t>Bit</w:t>
            </w:r>
          </w:p>
        </w:tc>
      </w:tr>
      <w:tr w:rsidR="008F0320" w:rsidRPr="00EE2884" w14:paraId="61DF135E" w14:textId="77777777" w:rsidTr="000C68B5">
        <w:trPr>
          <w:gridAfter w:val="1"/>
          <w:wAfter w:w="7" w:type="dxa"/>
          <w:cantSplit/>
          <w:jc w:val="center"/>
        </w:trPr>
        <w:tc>
          <w:tcPr>
            <w:tcW w:w="7088" w:type="dxa"/>
            <w:gridSpan w:val="5"/>
          </w:tcPr>
          <w:p w14:paraId="1B63E1ED" w14:textId="77777777" w:rsidR="008F0320" w:rsidRPr="00EE2884" w:rsidRDefault="008F0320" w:rsidP="000C68B5">
            <w:pPr>
              <w:pStyle w:val="TAL"/>
              <w:widowControl w:val="0"/>
              <w:tabs>
                <w:tab w:val="right" w:leader="dot" w:pos="9639"/>
              </w:tabs>
              <w:ind w:left="1701" w:right="425" w:hanging="1701"/>
              <w:rPr>
                <w:b/>
              </w:rPr>
            </w:pPr>
            <w:r w:rsidRPr="00EE2884">
              <w:rPr>
                <w:b/>
              </w:rPr>
              <w:t>4</w:t>
            </w:r>
          </w:p>
        </w:tc>
      </w:tr>
      <w:tr w:rsidR="008F0320" w:rsidRPr="00EE2884" w14:paraId="2FFFDA16" w14:textId="77777777" w:rsidTr="000C68B5">
        <w:trPr>
          <w:gridAfter w:val="1"/>
          <w:wAfter w:w="7" w:type="dxa"/>
          <w:cantSplit/>
          <w:jc w:val="center"/>
        </w:trPr>
        <w:tc>
          <w:tcPr>
            <w:tcW w:w="285" w:type="dxa"/>
          </w:tcPr>
          <w:p w14:paraId="45F6E7EC" w14:textId="77777777" w:rsidR="008F0320" w:rsidRPr="00EE2884" w:rsidRDefault="008F0320" w:rsidP="000C68B5">
            <w:pPr>
              <w:pStyle w:val="TAC"/>
            </w:pPr>
            <w:r w:rsidRPr="00EE2884">
              <w:t>0</w:t>
            </w:r>
          </w:p>
        </w:tc>
        <w:tc>
          <w:tcPr>
            <w:tcW w:w="284" w:type="dxa"/>
          </w:tcPr>
          <w:p w14:paraId="2C2C1C5B" w14:textId="77777777" w:rsidR="008F0320" w:rsidRPr="00EE2884" w:rsidRDefault="008F0320" w:rsidP="000C68B5">
            <w:pPr>
              <w:pStyle w:val="TAC"/>
            </w:pPr>
          </w:p>
        </w:tc>
        <w:tc>
          <w:tcPr>
            <w:tcW w:w="283" w:type="dxa"/>
          </w:tcPr>
          <w:p w14:paraId="33489DCF" w14:textId="77777777" w:rsidR="008F0320" w:rsidRPr="00EE2884" w:rsidRDefault="008F0320" w:rsidP="000C68B5">
            <w:pPr>
              <w:pStyle w:val="TAC"/>
            </w:pPr>
          </w:p>
        </w:tc>
        <w:tc>
          <w:tcPr>
            <w:tcW w:w="283" w:type="dxa"/>
          </w:tcPr>
          <w:p w14:paraId="03DAE45F" w14:textId="77777777" w:rsidR="008F0320" w:rsidRPr="00EE2884" w:rsidRDefault="008F0320" w:rsidP="000C68B5">
            <w:pPr>
              <w:pStyle w:val="TAC"/>
            </w:pPr>
          </w:p>
        </w:tc>
        <w:tc>
          <w:tcPr>
            <w:tcW w:w="5953" w:type="dxa"/>
          </w:tcPr>
          <w:p w14:paraId="7F77BFA3" w14:textId="77777777" w:rsidR="008F0320" w:rsidRPr="00EE2884" w:rsidRDefault="008F0320" w:rsidP="000C68B5">
            <w:pPr>
              <w:pStyle w:val="TAL"/>
            </w:pPr>
            <w:r w:rsidRPr="00EE2884">
              <w:t>Extended protocol configuration options IE not supported</w:t>
            </w:r>
          </w:p>
        </w:tc>
      </w:tr>
      <w:tr w:rsidR="008F0320" w:rsidRPr="00EE2884" w14:paraId="4631269F" w14:textId="77777777" w:rsidTr="000C68B5">
        <w:trPr>
          <w:gridAfter w:val="1"/>
          <w:wAfter w:w="7" w:type="dxa"/>
          <w:cantSplit/>
          <w:jc w:val="center"/>
        </w:trPr>
        <w:tc>
          <w:tcPr>
            <w:tcW w:w="285" w:type="dxa"/>
          </w:tcPr>
          <w:p w14:paraId="055E39DD" w14:textId="77777777" w:rsidR="008F0320" w:rsidRPr="00EE2884" w:rsidRDefault="008F0320" w:rsidP="000C68B5">
            <w:pPr>
              <w:pStyle w:val="TAC"/>
            </w:pPr>
            <w:r w:rsidRPr="00EE2884">
              <w:t>1</w:t>
            </w:r>
          </w:p>
        </w:tc>
        <w:tc>
          <w:tcPr>
            <w:tcW w:w="284" w:type="dxa"/>
          </w:tcPr>
          <w:p w14:paraId="0ADE8BC9" w14:textId="77777777" w:rsidR="008F0320" w:rsidRPr="00EE2884" w:rsidRDefault="008F0320" w:rsidP="000C68B5">
            <w:pPr>
              <w:pStyle w:val="TAC"/>
            </w:pPr>
          </w:p>
        </w:tc>
        <w:tc>
          <w:tcPr>
            <w:tcW w:w="283" w:type="dxa"/>
          </w:tcPr>
          <w:p w14:paraId="16A54FDA" w14:textId="77777777" w:rsidR="008F0320" w:rsidRPr="00EE2884" w:rsidRDefault="008F0320" w:rsidP="000C68B5">
            <w:pPr>
              <w:pStyle w:val="TAC"/>
            </w:pPr>
          </w:p>
        </w:tc>
        <w:tc>
          <w:tcPr>
            <w:tcW w:w="283" w:type="dxa"/>
          </w:tcPr>
          <w:p w14:paraId="5EF509A7" w14:textId="77777777" w:rsidR="008F0320" w:rsidRPr="00EE2884" w:rsidRDefault="008F0320" w:rsidP="000C68B5">
            <w:pPr>
              <w:pStyle w:val="TAC"/>
            </w:pPr>
          </w:p>
        </w:tc>
        <w:tc>
          <w:tcPr>
            <w:tcW w:w="5953" w:type="dxa"/>
          </w:tcPr>
          <w:p w14:paraId="798032FE" w14:textId="77777777" w:rsidR="008F0320" w:rsidRPr="00EE2884" w:rsidRDefault="008F0320" w:rsidP="000C68B5">
            <w:pPr>
              <w:pStyle w:val="TAL"/>
            </w:pPr>
            <w:r w:rsidRPr="00EE2884">
              <w:t>Extended protocol configuration options IE supported</w:t>
            </w:r>
          </w:p>
        </w:tc>
      </w:tr>
      <w:tr w:rsidR="008F0320" w:rsidRPr="00EE2884" w14:paraId="26CFAB61" w14:textId="77777777" w:rsidTr="000C68B5">
        <w:trPr>
          <w:gridAfter w:val="1"/>
          <w:wAfter w:w="7" w:type="dxa"/>
          <w:cantSplit/>
          <w:jc w:val="center"/>
        </w:trPr>
        <w:tc>
          <w:tcPr>
            <w:tcW w:w="7088" w:type="dxa"/>
            <w:gridSpan w:val="5"/>
          </w:tcPr>
          <w:p w14:paraId="66A36E69" w14:textId="77777777" w:rsidR="008F0320" w:rsidRPr="00EE2884" w:rsidRDefault="008F0320" w:rsidP="000C68B5">
            <w:pPr>
              <w:pStyle w:val="TAL"/>
            </w:pPr>
          </w:p>
        </w:tc>
      </w:tr>
      <w:tr w:rsidR="008F0320" w:rsidRPr="00EE2884" w14:paraId="47D87B0B" w14:textId="77777777" w:rsidTr="000C68B5">
        <w:trPr>
          <w:gridAfter w:val="1"/>
          <w:wAfter w:w="7" w:type="dxa"/>
          <w:cantSplit/>
          <w:jc w:val="center"/>
        </w:trPr>
        <w:tc>
          <w:tcPr>
            <w:tcW w:w="7088" w:type="dxa"/>
            <w:gridSpan w:val="5"/>
          </w:tcPr>
          <w:p w14:paraId="07EE7E09" w14:textId="77777777" w:rsidR="008F0320" w:rsidRPr="00EE2884" w:rsidRDefault="008F0320" w:rsidP="000C68B5">
            <w:pPr>
              <w:pStyle w:val="TAL"/>
              <w:rPr>
                <w:lang w:eastAsia="ja-JP"/>
              </w:rPr>
            </w:pPr>
          </w:p>
          <w:p w14:paraId="6365D1EB" w14:textId="77777777" w:rsidR="008F0320" w:rsidRPr="00EE2884" w:rsidRDefault="008F0320" w:rsidP="000C68B5">
            <w:pPr>
              <w:pStyle w:val="TAL"/>
            </w:pPr>
            <w:r w:rsidRPr="00EE2884">
              <w:t>Restriction on enhanced coverage (RestrictEC) (octet 4, bit 5)</w:t>
            </w:r>
          </w:p>
          <w:p w14:paraId="54331C7B" w14:textId="77777777" w:rsidR="008F0320" w:rsidRPr="00EE2884" w:rsidRDefault="008F0320" w:rsidP="000C68B5">
            <w:pPr>
              <w:pStyle w:val="TAL"/>
            </w:pPr>
            <w:r w:rsidRPr="00EE2884">
              <w:t>This bit indicates if the use of enhanced coverage is restricted or not</w:t>
            </w:r>
            <w:r w:rsidRPr="00EE2884">
              <w:rPr>
                <w:rFonts w:cs="Arial"/>
              </w:rPr>
              <w:t>.</w:t>
            </w:r>
          </w:p>
        </w:tc>
      </w:tr>
      <w:tr w:rsidR="008F0320" w:rsidRPr="00EE2884" w14:paraId="14B6F493" w14:textId="77777777" w:rsidTr="000C68B5">
        <w:trPr>
          <w:gridAfter w:val="1"/>
          <w:wAfter w:w="7" w:type="dxa"/>
          <w:cantSplit/>
          <w:jc w:val="center"/>
        </w:trPr>
        <w:tc>
          <w:tcPr>
            <w:tcW w:w="7088" w:type="dxa"/>
            <w:gridSpan w:val="5"/>
          </w:tcPr>
          <w:p w14:paraId="56F51F19" w14:textId="77777777" w:rsidR="008F0320" w:rsidRPr="00EE2884" w:rsidRDefault="008F0320" w:rsidP="000C68B5">
            <w:pPr>
              <w:pStyle w:val="TAL"/>
              <w:rPr>
                <w:lang w:eastAsia="ja-JP"/>
              </w:rPr>
            </w:pPr>
            <w:r w:rsidRPr="00EE2884">
              <w:t>Bit</w:t>
            </w:r>
          </w:p>
        </w:tc>
      </w:tr>
      <w:tr w:rsidR="008F0320" w:rsidRPr="00EE2884" w14:paraId="03568B34" w14:textId="77777777" w:rsidTr="000C68B5">
        <w:trPr>
          <w:gridAfter w:val="1"/>
          <w:wAfter w:w="7" w:type="dxa"/>
          <w:cantSplit/>
          <w:jc w:val="center"/>
        </w:trPr>
        <w:tc>
          <w:tcPr>
            <w:tcW w:w="7088" w:type="dxa"/>
            <w:gridSpan w:val="5"/>
          </w:tcPr>
          <w:p w14:paraId="49D173DC" w14:textId="77777777" w:rsidR="008F0320" w:rsidRPr="00EE2884" w:rsidRDefault="008F0320" w:rsidP="000C68B5">
            <w:pPr>
              <w:pStyle w:val="TAL"/>
              <w:rPr>
                <w:lang w:eastAsia="ja-JP"/>
              </w:rPr>
            </w:pPr>
            <w:r w:rsidRPr="00EE2884">
              <w:rPr>
                <w:b/>
              </w:rPr>
              <w:t>5</w:t>
            </w:r>
          </w:p>
        </w:tc>
      </w:tr>
      <w:tr w:rsidR="008F0320" w:rsidRPr="00EE2884" w14:paraId="17098756" w14:textId="77777777" w:rsidTr="000C68B5">
        <w:trPr>
          <w:gridAfter w:val="1"/>
          <w:wAfter w:w="7" w:type="dxa"/>
          <w:cantSplit/>
          <w:jc w:val="center"/>
        </w:trPr>
        <w:tc>
          <w:tcPr>
            <w:tcW w:w="285" w:type="dxa"/>
          </w:tcPr>
          <w:p w14:paraId="2A26F9EC" w14:textId="77777777" w:rsidR="008F0320" w:rsidRPr="00EE2884" w:rsidRDefault="008F0320" w:rsidP="000C68B5">
            <w:pPr>
              <w:pStyle w:val="TAC"/>
            </w:pPr>
            <w:r w:rsidRPr="00EE2884">
              <w:t>0</w:t>
            </w:r>
          </w:p>
        </w:tc>
        <w:tc>
          <w:tcPr>
            <w:tcW w:w="284" w:type="dxa"/>
          </w:tcPr>
          <w:p w14:paraId="344E96C5" w14:textId="77777777" w:rsidR="008F0320" w:rsidRPr="00EE2884" w:rsidRDefault="008F0320" w:rsidP="000C68B5">
            <w:pPr>
              <w:pStyle w:val="TAC"/>
            </w:pPr>
          </w:p>
        </w:tc>
        <w:tc>
          <w:tcPr>
            <w:tcW w:w="283" w:type="dxa"/>
          </w:tcPr>
          <w:p w14:paraId="45FADAB5" w14:textId="77777777" w:rsidR="008F0320" w:rsidRPr="00EE2884" w:rsidRDefault="008F0320" w:rsidP="000C68B5">
            <w:pPr>
              <w:pStyle w:val="TAC"/>
            </w:pPr>
          </w:p>
        </w:tc>
        <w:tc>
          <w:tcPr>
            <w:tcW w:w="283" w:type="dxa"/>
          </w:tcPr>
          <w:p w14:paraId="43A5351C" w14:textId="77777777" w:rsidR="008F0320" w:rsidRPr="00EE2884" w:rsidRDefault="008F0320" w:rsidP="000C68B5">
            <w:pPr>
              <w:pStyle w:val="TAC"/>
            </w:pPr>
          </w:p>
        </w:tc>
        <w:tc>
          <w:tcPr>
            <w:tcW w:w="5953" w:type="dxa"/>
          </w:tcPr>
          <w:p w14:paraId="33F34778" w14:textId="77777777" w:rsidR="008F0320" w:rsidRPr="00EE2884" w:rsidRDefault="008F0320" w:rsidP="000C68B5">
            <w:pPr>
              <w:pStyle w:val="EditorsNote"/>
              <w:keepNext/>
              <w:spacing w:after="0"/>
              <w:ind w:left="0" w:firstLine="0"/>
              <w:rPr>
                <w:color w:val="auto"/>
              </w:rPr>
            </w:pPr>
            <w:r w:rsidRPr="00EE2884">
              <w:rPr>
                <w:color w:val="auto"/>
              </w:rPr>
              <w:t>Use of enhanced coverage is not restricted</w:t>
            </w:r>
          </w:p>
        </w:tc>
      </w:tr>
      <w:tr w:rsidR="008F0320" w:rsidRPr="00EE2884" w14:paraId="7BA16F57" w14:textId="77777777" w:rsidTr="000C68B5">
        <w:trPr>
          <w:gridAfter w:val="1"/>
          <w:wAfter w:w="7" w:type="dxa"/>
          <w:cantSplit/>
          <w:jc w:val="center"/>
        </w:trPr>
        <w:tc>
          <w:tcPr>
            <w:tcW w:w="285" w:type="dxa"/>
          </w:tcPr>
          <w:p w14:paraId="63999F52" w14:textId="77777777" w:rsidR="008F0320" w:rsidRPr="00EE2884" w:rsidRDefault="008F0320" w:rsidP="000C68B5">
            <w:pPr>
              <w:pStyle w:val="TAC"/>
            </w:pPr>
            <w:r w:rsidRPr="00EE2884">
              <w:t>1</w:t>
            </w:r>
          </w:p>
        </w:tc>
        <w:tc>
          <w:tcPr>
            <w:tcW w:w="284" w:type="dxa"/>
          </w:tcPr>
          <w:p w14:paraId="1781E5A8" w14:textId="77777777" w:rsidR="008F0320" w:rsidRPr="00EE2884" w:rsidRDefault="008F0320" w:rsidP="000C68B5">
            <w:pPr>
              <w:pStyle w:val="TAC"/>
            </w:pPr>
          </w:p>
        </w:tc>
        <w:tc>
          <w:tcPr>
            <w:tcW w:w="283" w:type="dxa"/>
          </w:tcPr>
          <w:p w14:paraId="6D5421D7" w14:textId="77777777" w:rsidR="008F0320" w:rsidRPr="00EE2884" w:rsidRDefault="008F0320" w:rsidP="000C68B5">
            <w:pPr>
              <w:pStyle w:val="TAC"/>
            </w:pPr>
          </w:p>
        </w:tc>
        <w:tc>
          <w:tcPr>
            <w:tcW w:w="283" w:type="dxa"/>
          </w:tcPr>
          <w:p w14:paraId="4FA31DB4" w14:textId="77777777" w:rsidR="008F0320" w:rsidRPr="00EE2884" w:rsidRDefault="008F0320" w:rsidP="000C68B5">
            <w:pPr>
              <w:pStyle w:val="TAC"/>
            </w:pPr>
          </w:p>
        </w:tc>
        <w:tc>
          <w:tcPr>
            <w:tcW w:w="5953" w:type="dxa"/>
          </w:tcPr>
          <w:p w14:paraId="3FB7721C" w14:textId="77777777" w:rsidR="008F0320" w:rsidRPr="00EE2884" w:rsidRDefault="008F0320" w:rsidP="000C68B5">
            <w:pPr>
              <w:pStyle w:val="EditorsNote"/>
              <w:keepNext/>
              <w:spacing w:after="0"/>
              <w:ind w:left="0" w:firstLine="0"/>
              <w:rPr>
                <w:color w:val="auto"/>
              </w:rPr>
            </w:pPr>
            <w:r w:rsidRPr="00EE2884">
              <w:rPr>
                <w:color w:val="auto"/>
              </w:rPr>
              <w:t>Use of enhanced coverage is restricted</w:t>
            </w:r>
          </w:p>
        </w:tc>
      </w:tr>
      <w:tr w:rsidR="008F0320" w:rsidRPr="00EE2884" w14:paraId="2FDF4612" w14:textId="77777777" w:rsidTr="000C68B5">
        <w:trPr>
          <w:gridAfter w:val="1"/>
          <w:wAfter w:w="7" w:type="dxa"/>
          <w:cantSplit/>
          <w:jc w:val="center"/>
        </w:trPr>
        <w:tc>
          <w:tcPr>
            <w:tcW w:w="7088" w:type="dxa"/>
            <w:gridSpan w:val="5"/>
          </w:tcPr>
          <w:p w14:paraId="7B394E45" w14:textId="77777777" w:rsidR="008F0320" w:rsidRPr="00EE2884" w:rsidRDefault="008F0320" w:rsidP="000C68B5">
            <w:pPr>
              <w:pStyle w:val="TAL"/>
              <w:rPr>
                <w:lang w:eastAsia="ja-JP"/>
              </w:rPr>
            </w:pPr>
          </w:p>
          <w:p w14:paraId="607C9C09" w14:textId="77777777" w:rsidR="008F0320" w:rsidRPr="00EE2884" w:rsidRDefault="008F0320" w:rsidP="000C68B5">
            <w:pPr>
              <w:pStyle w:val="TAL"/>
            </w:pPr>
            <w:r w:rsidRPr="00EE2884">
              <w:t>Restriction on the use of dual connectivity with NR (RestrictDCNR) (octet 4, bit 6)</w:t>
            </w:r>
          </w:p>
          <w:p w14:paraId="277ADF8F" w14:textId="77777777" w:rsidR="008F0320" w:rsidRPr="00EE2884" w:rsidRDefault="008F0320" w:rsidP="000C68B5">
            <w:pPr>
              <w:pStyle w:val="TAL"/>
            </w:pPr>
            <w:r w:rsidRPr="00EE2884">
              <w:t>This bit indicates if the use of dual connectivity with NR is restricted or not</w:t>
            </w:r>
            <w:r w:rsidRPr="00EE2884">
              <w:rPr>
                <w:rFonts w:cs="Arial"/>
              </w:rPr>
              <w:t>.</w:t>
            </w:r>
          </w:p>
        </w:tc>
      </w:tr>
      <w:tr w:rsidR="008F0320" w:rsidRPr="00EE2884" w14:paraId="61BF585D" w14:textId="77777777" w:rsidTr="000C68B5">
        <w:trPr>
          <w:gridAfter w:val="1"/>
          <w:wAfter w:w="7" w:type="dxa"/>
          <w:cantSplit/>
          <w:jc w:val="center"/>
        </w:trPr>
        <w:tc>
          <w:tcPr>
            <w:tcW w:w="7088" w:type="dxa"/>
            <w:gridSpan w:val="5"/>
          </w:tcPr>
          <w:p w14:paraId="238FE134" w14:textId="77777777" w:rsidR="008F0320" w:rsidRPr="00EE2884" w:rsidRDefault="008F0320" w:rsidP="000C68B5">
            <w:pPr>
              <w:pStyle w:val="TAL"/>
              <w:rPr>
                <w:lang w:eastAsia="ja-JP"/>
              </w:rPr>
            </w:pPr>
            <w:r w:rsidRPr="00EE2884">
              <w:t>Bit</w:t>
            </w:r>
          </w:p>
        </w:tc>
      </w:tr>
      <w:tr w:rsidR="008F0320" w:rsidRPr="00EE2884" w14:paraId="1962A35E" w14:textId="77777777" w:rsidTr="000C68B5">
        <w:trPr>
          <w:gridAfter w:val="1"/>
          <w:wAfter w:w="7" w:type="dxa"/>
          <w:cantSplit/>
          <w:jc w:val="center"/>
        </w:trPr>
        <w:tc>
          <w:tcPr>
            <w:tcW w:w="7088" w:type="dxa"/>
            <w:gridSpan w:val="5"/>
          </w:tcPr>
          <w:p w14:paraId="04ADC4C6" w14:textId="77777777" w:rsidR="008F0320" w:rsidRPr="00EE2884" w:rsidRDefault="008F0320" w:rsidP="000C68B5">
            <w:pPr>
              <w:pStyle w:val="TAL"/>
              <w:rPr>
                <w:lang w:eastAsia="ja-JP"/>
              </w:rPr>
            </w:pPr>
            <w:r w:rsidRPr="00EE2884">
              <w:rPr>
                <w:b/>
              </w:rPr>
              <w:t>6</w:t>
            </w:r>
          </w:p>
        </w:tc>
      </w:tr>
      <w:tr w:rsidR="008F0320" w:rsidRPr="00EE2884" w14:paraId="22222E73" w14:textId="77777777" w:rsidTr="000C68B5">
        <w:trPr>
          <w:gridAfter w:val="1"/>
          <w:wAfter w:w="7" w:type="dxa"/>
          <w:cantSplit/>
          <w:jc w:val="center"/>
        </w:trPr>
        <w:tc>
          <w:tcPr>
            <w:tcW w:w="285" w:type="dxa"/>
          </w:tcPr>
          <w:p w14:paraId="782212E7" w14:textId="77777777" w:rsidR="008F0320" w:rsidRPr="00EE2884" w:rsidRDefault="008F0320" w:rsidP="000C68B5">
            <w:pPr>
              <w:pStyle w:val="TAC"/>
            </w:pPr>
            <w:r w:rsidRPr="00EE2884">
              <w:t>0</w:t>
            </w:r>
          </w:p>
        </w:tc>
        <w:tc>
          <w:tcPr>
            <w:tcW w:w="284" w:type="dxa"/>
          </w:tcPr>
          <w:p w14:paraId="4E3C2C3E" w14:textId="77777777" w:rsidR="008F0320" w:rsidRPr="00EE2884" w:rsidRDefault="008F0320" w:rsidP="000C68B5">
            <w:pPr>
              <w:pStyle w:val="TAC"/>
            </w:pPr>
          </w:p>
        </w:tc>
        <w:tc>
          <w:tcPr>
            <w:tcW w:w="283" w:type="dxa"/>
          </w:tcPr>
          <w:p w14:paraId="757A17F8" w14:textId="77777777" w:rsidR="008F0320" w:rsidRPr="00EE2884" w:rsidRDefault="008F0320" w:rsidP="000C68B5">
            <w:pPr>
              <w:pStyle w:val="TAC"/>
            </w:pPr>
          </w:p>
        </w:tc>
        <w:tc>
          <w:tcPr>
            <w:tcW w:w="283" w:type="dxa"/>
          </w:tcPr>
          <w:p w14:paraId="67F66FF0" w14:textId="77777777" w:rsidR="008F0320" w:rsidRPr="00EE2884" w:rsidRDefault="008F0320" w:rsidP="000C68B5">
            <w:pPr>
              <w:pStyle w:val="TAC"/>
            </w:pPr>
          </w:p>
        </w:tc>
        <w:tc>
          <w:tcPr>
            <w:tcW w:w="5953" w:type="dxa"/>
          </w:tcPr>
          <w:p w14:paraId="74314B49" w14:textId="77777777" w:rsidR="008F0320" w:rsidRPr="00EE2884" w:rsidRDefault="008F0320" w:rsidP="000C68B5">
            <w:pPr>
              <w:pStyle w:val="EditorsNote"/>
              <w:keepNext/>
              <w:spacing w:after="0"/>
              <w:ind w:left="0" w:firstLine="0"/>
              <w:rPr>
                <w:rFonts w:ascii="Arial" w:hAnsi="Arial" w:cs="Arial"/>
                <w:color w:val="auto"/>
                <w:sz w:val="18"/>
                <w:szCs w:val="18"/>
              </w:rPr>
            </w:pPr>
            <w:r w:rsidRPr="00EE2884">
              <w:rPr>
                <w:rFonts w:ascii="Arial" w:hAnsi="Arial" w:cs="Arial"/>
                <w:color w:val="auto"/>
                <w:sz w:val="18"/>
                <w:szCs w:val="18"/>
              </w:rPr>
              <w:t>Use of dual connectivity with NR is not restricted</w:t>
            </w:r>
          </w:p>
        </w:tc>
      </w:tr>
      <w:tr w:rsidR="008F0320" w:rsidRPr="00EE2884" w14:paraId="6378C480" w14:textId="77777777" w:rsidTr="000C68B5">
        <w:trPr>
          <w:gridAfter w:val="1"/>
          <w:wAfter w:w="7" w:type="dxa"/>
          <w:cantSplit/>
          <w:jc w:val="center"/>
        </w:trPr>
        <w:tc>
          <w:tcPr>
            <w:tcW w:w="285" w:type="dxa"/>
          </w:tcPr>
          <w:p w14:paraId="145CC03B" w14:textId="77777777" w:rsidR="008F0320" w:rsidRPr="00EE2884" w:rsidRDefault="008F0320" w:rsidP="000C68B5">
            <w:pPr>
              <w:pStyle w:val="TAC"/>
            </w:pPr>
            <w:r w:rsidRPr="00EE2884">
              <w:t>1</w:t>
            </w:r>
          </w:p>
        </w:tc>
        <w:tc>
          <w:tcPr>
            <w:tcW w:w="284" w:type="dxa"/>
          </w:tcPr>
          <w:p w14:paraId="454751BA" w14:textId="77777777" w:rsidR="008F0320" w:rsidRPr="00EE2884" w:rsidRDefault="008F0320" w:rsidP="000C68B5">
            <w:pPr>
              <w:pStyle w:val="TAC"/>
            </w:pPr>
          </w:p>
        </w:tc>
        <w:tc>
          <w:tcPr>
            <w:tcW w:w="283" w:type="dxa"/>
          </w:tcPr>
          <w:p w14:paraId="5C17328C" w14:textId="77777777" w:rsidR="008F0320" w:rsidRPr="00EE2884" w:rsidRDefault="008F0320" w:rsidP="000C68B5">
            <w:pPr>
              <w:pStyle w:val="TAC"/>
            </w:pPr>
          </w:p>
        </w:tc>
        <w:tc>
          <w:tcPr>
            <w:tcW w:w="283" w:type="dxa"/>
          </w:tcPr>
          <w:p w14:paraId="00FB06DF" w14:textId="77777777" w:rsidR="008F0320" w:rsidRPr="00EE2884" w:rsidRDefault="008F0320" w:rsidP="000C68B5">
            <w:pPr>
              <w:pStyle w:val="TAC"/>
            </w:pPr>
          </w:p>
        </w:tc>
        <w:tc>
          <w:tcPr>
            <w:tcW w:w="5953" w:type="dxa"/>
          </w:tcPr>
          <w:p w14:paraId="39433C9A" w14:textId="77777777" w:rsidR="008F0320" w:rsidRPr="00EE2884" w:rsidRDefault="008F0320" w:rsidP="000C68B5">
            <w:pPr>
              <w:pStyle w:val="EditorsNote"/>
              <w:keepNext/>
              <w:spacing w:after="0"/>
              <w:ind w:left="0" w:firstLine="0"/>
              <w:rPr>
                <w:rFonts w:ascii="Arial" w:hAnsi="Arial" w:cs="Arial"/>
                <w:color w:val="auto"/>
                <w:sz w:val="18"/>
                <w:szCs w:val="18"/>
              </w:rPr>
            </w:pPr>
            <w:r w:rsidRPr="00EE2884">
              <w:rPr>
                <w:rFonts w:ascii="Arial" w:hAnsi="Arial" w:cs="Arial"/>
                <w:color w:val="auto"/>
                <w:sz w:val="18"/>
                <w:szCs w:val="18"/>
              </w:rPr>
              <w:t>Use of dual connectivity with NR is restricted</w:t>
            </w:r>
          </w:p>
        </w:tc>
      </w:tr>
      <w:tr w:rsidR="008F0320" w:rsidRPr="00EE2884" w14:paraId="0AB81797" w14:textId="77777777" w:rsidTr="000C68B5">
        <w:trPr>
          <w:cantSplit/>
          <w:jc w:val="center"/>
        </w:trPr>
        <w:tc>
          <w:tcPr>
            <w:tcW w:w="7095" w:type="dxa"/>
            <w:gridSpan w:val="6"/>
          </w:tcPr>
          <w:p w14:paraId="2B173EAA" w14:textId="77777777" w:rsidR="008F0320" w:rsidRPr="00EE2884" w:rsidRDefault="008F0320" w:rsidP="000C68B5">
            <w:pPr>
              <w:pStyle w:val="TAL"/>
              <w:rPr>
                <w:lang w:eastAsia="ja-JP"/>
              </w:rPr>
            </w:pPr>
          </w:p>
          <w:p w14:paraId="35CBC345" w14:textId="77777777" w:rsidR="008F0320" w:rsidRPr="00EE2884" w:rsidRDefault="008F0320" w:rsidP="000C68B5">
            <w:pPr>
              <w:pStyle w:val="TAL"/>
            </w:pPr>
            <w:r w:rsidRPr="00EE2884">
              <w:t>Interworking without N26 interface indicator (IWK N26) (octet 4, bit 7)</w:t>
            </w:r>
          </w:p>
          <w:p w14:paraId="650EFACB" w14:textId="77777777" w:rsidR="008F0320" w:rsidRPr="00EE2884" w:rsidRDefault="008F0320" w:rsidP="000C68B5">
            <w:pPr>
              <w:pStyle w:val="TAL"/>
            </w:pPr>
            <w:r w:rsidRPr="00EE2884">
              <w:t>This bit indicates whether interworking without N26 interface is supported.</w:t>
            </w:r>
          </w:p>
        </w:tc>
      </w:tr>
      <w:tr w:rsidR="008F0320" w:rsidRPr="00EE2884" w14:paraId="30B2CFA6" w14:textId="77777777" w:rsidTr="000C68B5">
        <w:trPr>
          <w:cantSplit/>
          <w:jc w:val="center"/>
        </w:trPr>
        <w:tc>
          <w:tcPr>
            <w:tcW w:w="7095" w:type="dxa"/>
            <w:gridSpan w:val="6"/>
          </w:tcPr>
          <w:p w14:paraId="536DA72A" w14:textId="77777777" w:rsidR="008F0320" w:rsidRPr="00EE2884" w:rsidRDefault="008F0320" w:rsidP="000C68B5">
            <w:pPr>
              <w:pStyle w:val="TAL"/>
              <w:rPr>
                <w:lang w:eastAsia="ja-JP"/>
              </w:rPr>
            </w:pPr>
            <w:r w:rsidRPr="00EE2884">
              <w:t>Bit</w:t>
            </w:r>
          </w:p>
        </w:tc>
      </w:tr>
      <w:tr w:rsidR="008F0320" w:rsidRPr="00EE2884" w14:paraId="3FDCEA29" w14:textId="77777777" w:rsidTr="000C68B5">
        <w:trPr>
          <w:cantSplit/>
          <w:jc w:val="center"/>
        </w:trPr>
        <w:tc>
          <w:tcPr>
            <w:tcW w:w="7095" w:type="dxa"/>
            <w:gridSpan w:val="6"/>
          </w:tcPr>
          <w:p w14:paraId="56D4E187" w14:textId="77777777" w:rsidR="008F0320" w:rsidRPr="00EE2884" w:rsidRDefault="008F0320" w:rsidP="000C68B5">
            <w:pPr>
              <w:pStyle w:val="TAL"/>
              <w:rPr>
                <w:lang w:eastAsia="ja-JP"/>
              </w:rPr>
            </w:pPr>
            <w:r w:rsidRPr="00EE2884">
              <w:rPr>
                <w:b/>
              </w:rPr>
              <w:t>7</w:t>
            </w:r>
          </w:p>
        </w:tc>
      </w:tr>
      <w:tr w:rsidR="008F0320" w:rsidRPr="00EE2884" w14:paraId="3B98595C" w14:textId="77777777" w:rsidTr="000C68B5">
        <w:trPr>
          <w:cantSplit/>
          <w:jc w:val="center"/>
        </w:trPr>
        <w:tc>
          <w:tcPr>
            <w:tcW w:w="285" w:type="dxa"/>
          </w:tcPr>
          <w:p w14:paraId="190FF2E0" w14:textId="77777777" w:rsidR="008F0320" w:rsidRPr="00EE2884" w:rsidRDefault="008F0320" w:rsidP="000C68B5">
            <w:pPr>
              <w:pStyle w:val="TAC"/>
            </w:pPr>
            <w:r w:rsidRPr="00EE2884">
              <w:t>0</w:t>
            </w:r>
          </w:p>
        </w:tc>
        <w:tc>
          <w:tcPr>
            <w:tcW w:w="284" w:type="dxa"/>
          </w:tcPr>
          <w:p w14:paraId="13E535E6" w14:textId="77777777" w:rsidR="008F0320" w:rsidRPr="00EE2884" w:rsidRDefault="008F0320" w:rsidP="000C68B5">
            <w:pPr>
              <w:pStyle w:val="TAC"/>
            </w:pPr>
          </w:p>
        </w:tc>
        <w:tc>
          <w:tcPr>
            <w:tcW w:w="283" w:type="dxa"/>
          </w:tcPr>
          <w:p w14:paraId="5B5166B6" w14:textId="77777777" w:rsidR="008F0320" w:rsidRPr="00EE2884" w:rsidRDefault="008F0320" w:rsidP="000C68B5">
            <w:pPr>
              <w:pStyle w:val="TAC"/>
            </w:pPr>
          </w:p>
        </w:tc>
        <w:tc>
          <w:tcPr>
            <w:tcW w:w="283" w:type="dxa"/>
          </w:tcPr>
          <w:p w14:paraId="5CDE29C2" w14:textId="77777777" w:rsidR="008F0320" w:rsidRPr="00EE2884" w:rsidRDefault="008F0320" w:rsidP="000C68B5">
            <w:pPr>
              <w:pStyle w:val="TAC"/>
            </w:pPr>
          </w:p>
        </w:tc>
        <w:tc>
          <w:tcPr>
            <w:tcW w:w="5960" w:type="dxa"/>
            <w:gridSpan w:val="2"/>
          </w:tcPr>
          <w:p w14:paraId="51F4E8EB" w14:textId="77777777" w:rsidR="008F0320" w:rsidRPr="00EE2884" w:rsidRDefault="008F0320" w:rsidP="000C68B5">
            <w:pPr>
              <w:pStyle w:val="EditorsNote"/>
              <w:keepNext/>
              <w:spacing w:after="0"/>
              <w:ind w:left="0" w:firstLine="0"/>
              <w:rPr>
                <w:rFonts w:ascii="Arial" w:hAnsi="Arial" w:cs="Arial"/>
                <w:color w:val="auto"/>
                <w:sz w:val="18"/>
                <w:szCs w:val="18"/>
              </w:rPr>
            </w:pPr>
            <w:r w:rsidRPr="00EE2884">
              <w:rPr>
                <w:rFonts w:ascii="Arial" w:hAnsi="Arial" w:cs="Arial"/>
                <w:color w:val="auto"/>
                <w:sz w:val="18"/>
                <w:szCs w:val="18"/>
              </w:rPr>
              <w:t>Interworking without N26 interface not supported</w:t>
            </w:r>
          </w:p>
        </w:tc>
      </w:tr>
      <w:tr w:rsidR="008F0320" w:rsidRPr="00EE2884" w14:paraId="1D671ED5" w14:textId="77777777" w:rsidTr="000C68B5">
        <w:trPr>
          <w:cantSplit/>
          <w:jc w:val="center"/>
        </w:trPr>
        <w:tc>
          <w:tcPr>
            <w:tcW w:w="285" w:type="dxa"/>
          </w:tcPr>
          <w:p w14:paraId="5EA8FE07" w14:textId="77777777" w:rsidR="008F0320" w:rsidRPr="00EE2884" w:rsidRDefault="008F0320" w:rsidP="000C68B5">
            <w:pPr>
              <w:pStyle w:val="TAC"/>
            </w:pPr>
            <w:r w:rsidRPr="00EE2884">
              <w:t>1</w:t>
            </w:r>
          </w:p>
        </w:tc>
        <w:tc>
          <w:tcPr>
            <w:tcW w:w="284" w:type="dxa"/>
          </w:tcPr>
          <w:p w14:paraId="14264A0E" w14:textId="77777777" w:rsidR="008F0320" w:rsidRPr="00EE2884" w:rsidRDefault="008F0320" w:rsidP="000C68B5">
            <w:pPr>
              <w:pStyle w:val="TAC"/>
            </w:pPr>
          </w:p>
        </w:tc>
        <w:tc>
          <w:tcPr>
            <w:tcW w:w="283" w:type="dxa"/>
          </w:tcPr>
          <w:p w14:paraId="1BF3CA10" w14:textId="77777777" w:rsidR="008F0320" w:rsidRPr="00EE2884" w:rsidRDefault="008F0320" w:rsidP="000C68B5">
            <w:pPr>
              <w:pStyle w:val="TAC"/>
            </w:pPr>
          </w:p>
        </w:tc>
        <w:tc>
          <w:tcPr>
            <w:tcW w:w="283" w:type="dxa"/>
          </w:tcPr>
          <w:p w14:paraId="729B8C85" w14:textId="77777777" w:rsidR="008F0320" w:rsidRPr="00EE2884" w:rsidRDefault="008F0320" w:rsidP="000C68B5">
            <w:pPr>
              <w:pStyle w:val="TAC"/>
            </w:pPr>
          </w:p>
        </w:tc>
        <w:tc>
          <w:tcPr>
            <w:tcW w:w="5960" w:type="dxa"/>
            <w:gridSpan w:val="2"/>
          </w:tcPr>
          <w:p w14:paraId="546AB9CF" w14:textId="77777777" w:rsidR="008F0320" w:rsidRPr="00EE2884" w:rsidRDefault="008F0320" w:rsidP="000C68B5">
            <w:pPr>
              <w:pStyle w:val="EditorsNote"/>
              <w:keepNext/>
              <w:spacing w:after="0"/>
              <w:ind w:left="0" w:firstLine="0"/>
              <w:rPr>
                <w:rFonts w:ascii="Arial" w:hAnsi="Arial" w:cs="Arial"/>
                <w:color w:val="auto"/>
                <w:sz w:val="18"/>
                <w:szCs w:val="18"/>
              </w:rPr>
            </w:pPr>
            <w:r w:rsidRPr="00EE2884">
              <w:rPr>
                <w:rFonts w:ascii="Arial" w:hAnsi="Arial" w:cs="Arial"/>
                <w:color w:val="auto"/>
                <w:sz w:val="18"/>
                <w:szCs w:val="18"/>
              </w:rPr>
              <w:t>Interworking without N26 interface supported</w:t>
            </w:r>
          </w:p>
        </w:tc>
      </w:tr>
      <w:tr w:rsidR="008F0320" w:rsidRPr="00EE2884" w14:paraId="4B44D5FF" w14:textId="77777777" w:rsidTr="000C68B5">
        <w:trPr>
          <w:cantSplit/>
          <w:jc w:val="center"/>
        </w:trPr>
        <w:tc>
          <w:tcPr>
            <w:tcW w:w="7095" w:type="dxa"/>
            <w:gridSpan w:val="6"/>
          </w:tcPr>
          <w:p w14:paraId="181682AF" w14:textId="77777777" w:rsidR="008F0320" w:rsidRPr="00EE2884" w:rsidRDefault="008F0320" w:rsidP="000C68B5">
            <w:pPr>
              <w:pStyle w:val="TAL"/>
              <w:rPr>
                <w:lang w:eastAsia="ja-JP"/>
              </w:rPr>
            </w:pPr>
          </w:p>
          <w:p w14:paraId="32A03AFB" w14:textId="77777777" w:rsidR="008F0320" w:rsidRPr="00EE2884" w:rsidRDefault="008F0320" w:rsidP="000C68B5">
            <w:pPr>
              <w:pStyle w:val="TAL"/>
            </w:pPr>
            <w:r w:rsidRPr="00EE2884">
              <w:t>Signalling for a maximum number of 15 EPS bearer contexts (15 bearers) (octet 4, bit 8)</w:t>
            </w:r>
          </w:p>
          <w:p w14:paraId="48038CFE" w14:textId="77777777" w:rsidR="008F0320" w:rsidRPr="00EE2884" w:rsidRDefault="008F0320" w:rsidP="000C68B5">
            <w:pPr>
              <w:pStyle w:val="TAL"/>
            </w:pPr>
            <w:r w:rsidRPr="00EE2884">
              <w:t>This bit indicates the support of signalling for a maximum number of 15 EPS bearer contexts.</w:t>
            </w:r>
          </w:p>
        </w:tc>
      </w:tr>
      <w:tr w:rsidR="008F0320" w:rsidRPr="00EE2884" w14:paraId="680A3376" w14:textId="77777777" w:rsidTr="000C68B5">
        <w:trPr>
          <w:cantSplit/>
          <w:jc w:val="center"/>
        </w:trPr>
        <w:tc>
          <w:tcPr>
            <w:tcW w:w="7095" w:type="dxa"/>
            <w:gridSpan w:val="6"/>
          </w:tcPr>
          <w:p w14:paraId="2AD27CCB" w14:textId="77777777" w:rsidR="008F0320" w:rsidRPr="00EE2884" w:rsidRDefault="008F0320" w:rsidP="000C68B5">
            <w:pPr>
              <w:pStyle w:val="TAL"/>
              <w:rPr>
                <w:lang w:eastAsia="ja-JP"/>
              </w:rPr>
            </w:pPr>
            <w:r w:rsidRPr="00EE2884">
              <w:t>Bit</w:t>
            </w:r>
          </w:p>
        </w:tc>
      </w:tr>
      <w:tr w:rsidR="008F0320" w:rsidRPr="00EE2884" w14:paraId="4682119A" w14:textId="77777777" w:rsidTr="000C68B5">
        <w:trPr>
          <w:cantSplit/>
          <w:jc w:val="center"/>
        </w:trPr>
        <w:tc>
          <w:tcPr>
            <w:tcW w:w="7095" w:type="dxa"/>
            <w:gridSpan w:val="6"/>
          </w:tcPr>
          <w:p w14:paraId="6A652D27" w14:textId="77777777" w:rsidR="008F0320" w:rsidRPr="00EE2884" w:rsidRDefault="008F0320" w:rsidP="000C68B5">
            <w:pPr>
              <w:pStyle w:val="TAL"/>
              <w:rPr>
                <w:lang w:eastAsia="ja-JP"/>
              </w:rPr>
            </w:pPr>
            <w:r w:rsidRPr="00EE2884">
              <w:rPr>
                <w:b/>
              </w:rPr>
              <w:t>8</w:t>
            </w:r>
          </w:p>
        </w:tc>
      </w:tr>
      <w:tr w:rsidR="008F0320" w:rsidRPr="00EE2884" w14:paraId="56A3C908" w14:textId="77777777" w:rsidTr="000C68B5">
        <w:trPr>
          <w:cantSplit/>
          <w:jc w:val="center"/>
        </w:trPr>
        <w:tc>
          <w:tcPr>
            <w:tcW w:w="285" w:type="dxa"/>
          </w:tcPr>
          <w:p w14:paraId="06EA1206" w14:textId="77777777" w:rsidR="008F0320" w:rsidRPr="00EE2884" w:rsidRDefault="008F0320" w:rsidP="000C68B5">
            <w:pPr>
              <w:pStyle w:val="TAC"/>
            </w:pPr>
            <w:r w:rsidRPr="00EE2884">
              <w:t>0</w:t>
            </w:r>
          </w:p>
        </w:tc>
        <w:tc>
          <w:tcPr>
            <w:tcW w:w="284" w:type="dxa"/>
          </w:tcPr>
          <w:p w14:paraId="5CC211D2" w14:textId="77777777" w:rsidR="008F0320" w:rsidRPr="00EE2884" w:rsidRDefault="008F0320" w:rsidP="000C68B5">
            <w:pPr>
              <w:pStyle w:val="TAC"/>
            </w:pPr>
          </w:p>
        </w:tc>
        <w:tc>
          <w:tcPr>
            <w:tcW w:w="283" w:type="dxa"/>
          </w:tcPr>
          <w:p w14:paraId="1C32947C" w14:textId="77777777" w:rsidR="008F0320" w:rsidRPr="00EE2884" w:rsidRDefault="008F0320" w:rsidP="000C68B5">
            <w:pPr>
              <w:pStyle w:val="TAC"/>
            </w:pPr>
          </w:p>
        </w:tc>
        <w:tc>
          <w:tcPr>
            <w:tcW w:w="283" w:type="dxa"/>
          </w:tcPr>
          <w:p w14:paraId="5B7721CD" w14:textId="77777777" w:rsidR="008F0320" w:rsidRPr="00EE2884" w:rsidRDefault="008F0320" w:rsidP="000C68B5">
            <w:pPr>
              <w:pStyle w:val="TAC"/>
            </w:pPr>
          </w:p>
        </w:tc>
        <w:tc>
          <w:tcPr>
            <w:tcW w:w="5960" w:type="dxa"/>
            <w:gridSpan w:val="2"/>
          </w:tcPr>
          <w:p w14:paraId="04589DA0" w14:textId="77777777" w:rsidR="008F0320" w:rsidRPr="00EE2884" w:rsidRDefault="008F0320" w:rsidP="000C68B5">
            <w:pPr>
              <w:pStyle w:val="EditorsNote"/>
              <w:keepNext/>
              <w:spacing w:after="0"/>
              <w:ind w:left="0" w:firstLine="0"/>
              <w:rPr>
                <w:rFonts w:ascii="Arial" w:hAnsi="Arial" w:cs="Arial"/>
                <w:color w:val="auto"/>
                <w:sz w:val="18"/>
                <w:szCs w:val="18"/>
              </w:rPr>
            </w:pPr>
            <w:r w:rsidRPr="00EE2884">
              <w:rPr>
                <w:rFonts w:ascii="Arial" w:hAnsi="Arial" w:cs="Arial"/>
                <w:color w:val="auto"/>
                <w:sz w:val="18"/>
                <w:szCs w:val="18"/>
              </w:rPr>
              <w:t>Signalling for a maximum number of 15 EPS bearer contexts not supported</w:t>
            </w:r>
          </w:p>
        </w:tc>
      </w:tr>
      <w:tr w:rsidR="008F0320" w:rsidRPr="00EE2884" w14:paraId="5EAC7710" w14:textId="77777777" w:rsidTr="000C68B5">
        <w:trPr>
          <w:cantSplit/>
          <w:jc w:val="center"/>
        </w:trPr>
        <w:tc>
          <w:tcPr>
            <w:tcW w:w="285" w:type="dxa"/>
          </w:tcPr>
          <w:p w14:paraId="646423CD" w14:textId="77777777" w:rsidR="008F0320" w:rsidRPr="00EE2884" w:rsidRDefault="008F0320" w:rsidP="000C68B5">
            <w:pPr>
              <w:pStyle w:val="TAC"/>
            </w:pPr>
            <w:r w:rsidRPr="00EE2884">
              <w:t>1</w:t>
            </w:r>
          </w:p>
        </w:tc>
        <w:tc>
          <w:tcPr>
            <w:tcW w:w="284" w:type="dxa"/>
          </w:tcPr>
          <w:p w14:paraId="70BE5EE3" w14:textId="77777777" w:rsidR="008F0320" w:rsidRPr="00EE2884" w:rsidRDefault="008F0320" w:rsidP="000C68B5">
            <w:pPr>
              <w:pStyle w:val="TAC"/>
            </w:pPr>
          </w:p>
        </w:tc>
        <w:tc>
          <w:tcPr>
            <w:tcW w:w="283" w:type="dxa"/>
          </w:tcPr>
          <w:p w14:paraId="524B2E7D" w14:textId="77777777" w:rsidR="008F0320" w:rsidRPr="00EE2884" w:rsidRDefault="008F0320" w:rsidP="000C68B5">
            <w:pPr>
              <w:pStyle w:val="TAC"/>
            </w:pPr>
          </w:p>
        </w:tc>
        <w:tc>
          <w:tcPr>
            <w:tcW w:w="283" w:type="dxa"/>
          </w:tcPr>
          <w:p w14:paraId="29434D59" w14:textId="77777777" w:rsidR="008F0320" w:rsidRPr="00EE2884" w:rsidRDefault="008F0320" w:rsidP="000C68B5">
            <w:pPr>
              <w:pStyle w:val="TAC"/>
            </w:pPr>
          </w:p>
        </w:tc>
        <w:tc>
          <w:tcPr>
            <w:tcW w:w="5960" w:type="dxa"/>
            <w:gridSpan w:val="2"/>
          </w:tcPr>
          <w:p w14:paraId="15FB244E" w14:textId="77777777" w:rsidR="008F0320" w:rsidRPr="00EE2884" w:rsidRDefault="008F0320" w:rsidP="000C68B5">
            <w:pPr>
              <w:pStyle w:val="EditorsNote"/>
              <w:keepNext/>
              <w:spacing w:after="0"/>
              <w:ind w:left="0" w:firstLine="0"/>
              <w:rPr>
                <w:rFonts w:ascii="Arial" w:hAnsi="Arial" w:cs="Arial"/>
                <w:color w:val="auto"/>
                <w:sz w:val="18"/>
                <w:szCs w:val="18"/>
              </w:rPr>
            </w:pPr>
            <w:r w:rsidRPr="00EE2884">
              <w:rPr>
                <w:rFonts w:ascii="Arial" w:hAnsi="Arial" w:cs="Arial"/>
                <w:color w:val="auto"/>
                <w:sz w:val="18"/>
                <w:szCs w:val="18"/>
              </w:rPr>
              <w:t>Signalling for a maximum number of 15 EPS bearer contexts supported</w:t>
            </w:r>
          </w:p>
        </w:tc>
      </w:tr>
      <w:tr w:rsidR="008F0320" w:rsidRPr="00EE2884" w14:paraId="25230C48" w14:textId="77777777" w:rsidTr="000C68B5">
        <w:trPr>
          <w:gridAfter w:val="1"/>
          <w:wAfter w:w="7" w:type="dxa"/>
          <w:cantSplit/>
          <w:jc w:val="center"/>
        </w:trPr>
        <w:tc>
          <w:tcPr>
            <w:tcW w:w="7088" w:type="dxa"/>
            <w:gridSpan w:val="5"/>
            <w:tcBorders>
              <w:bottom w:val="single" w:sz="4" w:space="0" w:color="auto"/>
            </w:tcBorders>
          </w:tcPr>
          <w:p w14:paraId="19607988" w14:textId="77777777" w:rsidR="008F0320" w:rsidRPr="00EE2884" w:rsidRDefault="008F0320" w:rsidP="000C68B5">
            <w:pPr>
              <w:pStyle w:val="TAL"/>
            </w:pPr>
          </w:p>
        </w:tc>
      </w:tr>
    </w:tbl>
    <w:p w14:paraId="4C9AF0A2" w14:textId="77777777" w:rsidR="008F0320" w:rsidRPr="00EE2884" w:rsidRDefault="008F0320" w:rsidP="008F0320"/>
    <w:p w14:paraId="00CE92A2" w14:textId="77777777" w:rsidR="008F0320" w:rsidRPr="001F6E20" w:rsidRDefault="008F0320" w:rsidP="008F0320">
      <w:pPr>
        <w:jc w:val="center"/>
      </w:pPr>
      <w:r w:rsidRPr="001F6E20">
        <w:rPr>
          <w:highlight w:val="green"/>
        </w:rPr>
        <w:t>***** Next change *****</w:t>
      </w:r>
    </w:p>
    <w:p w14:paraId="6554B4C2" w14:textId="77777777" w:rsidR="008F0320" w:rsidRPr="00EE2884" w:rsidRDefault="008F0320" w:rsidP="008F0320">
      <w:pPr>
        <w:pStyle w:val="Heading4"/>
      </w:pPr>
      <w:bookmarkStart w:id="477" w:name="_Toc20218624"/>
      <w:bookmarkStart w:id="478" w:name="_Toc27744512"/>
      <w:bookmarkStart w:id="479" w:name="_Toc35960086"/>
      <w:bookmarkStart w:id="480" w:name="_Toc45203524"/>
      <w:bookmarkStart w:id="481" w:name="_Toc45700900"/>
      <w:bookmarkStart w:id="482" w:name="_Toc51920636"/>
      <w:bookmarkStart w:id="483" w:name="_Toc59183886"/>
      <w:r w:rsidRPr="00EE2884">
        <w:t>9.9.3.22</w:t>
      </w:r>
      <w:r w:rsidRPr="00EE2884">
        <w:tab/>
        <w:t>NAS message container</w:t>
      </w:r>
      <w:bookmarkEnd w:id="477"/>
      <w:bookmarkEnd w:id="478"/>
      <w:bookmarkEnd w:id="479"/>
      <w:bookmarkEnd w:id="480"/>
      <w:bookmarkEnd w:id="481"/>
      <w:bookmarkEnd w:id="482"/>
      <w:bookmarkEnd w:id="483"/>
    </w:p>
    <w:p w14:paraId="7DA75795" w14:textId="77777777" w:rsidR="008F0320" w:rsidRPr="00EE2884" w:rsidRDefault="008F0320" w:rsidP="008F0320">
      <w:r w:rsidRPr="00EE2884">
        <w:t>This information element is used to encapsulate the SMS messages transferred between the UE and the network.</w:t>
      </w:r>
      <w:ins w:id="484" w:author="Won, Sung (Nokia - US/Dallas)" w:date="2020-12-22T10:47:00Z">
        <w:r>
          <w:t xml:space="preserve"> </w:t>
        </w:r>
      </w:ins>
      <w:r w:rsidRPr="00EE2884">
        <w:t>The NAS message container information element is coded as shown in figure 9.9.3.22.1 and table 9.9.3.22.1.</w:t>
      </w:r>
    </w:p>
    <w:p w14:paraId="17D7D88E" w14:textId="77777777" w:rsidR="008F0320" w:rsidRPr="00EE2884" w:rsidRDefault="008F0320" w:rsidP="008F0320">
      <w:r w:rsidRPr="00EE2884">
        <w:t>The NAS message container is a type 4 information element with a minimum length of 4 octets and a maximum length of 253 octets.</w:t>
      </w:r>
    </w:p>
    <w:p w14:paraId="4E9B88F1" w14:textId="77777777" w:rsidR="008F0320" w:rsidRPr="00EE2884" w:rsidRDefault="008F0320" w:rsidP="008F032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F0320" w:rsidRPr="00EE2884" w14:paraId="20B21211" w14:textId="77777777" w:rsidTr="000C68B5">
        <w:trPr>
          <w:cantSplit/>
          <w:jc w:val="center"/>
        </w:trPr>
        <w:tc>
          <w:tcPr>
            <w:tcW w:w="709" w:type="dxa"/>
            <w:tcBorders>
              <w:top w:val="nil"/>
              <w:left w:val="nil"/>
              <w:bottom w:val="nil"/>
              <w:right w:val="nil"/>
            </w:tcBorders>
          </w:tcPr>
          <w:p w14:paraId="3FE158B9" w14:textId="77777777" w:rsidR="008F0320" w:rsidRPr="00EE2884" w:rsidRDefault="008F0320" w:rsidP="000C68B5">
            <w:pPr>
              <w:pStyle w:val="TAC"/>
            </w:pPr>
            <w:r w:rsidRPr="00EE2884">
              <w:t>8</w:t>
            </w:r>
          </w:p>
        </w:tc>
        <w:tc>
          <w:tcPr>
            <w:tcW w:w="781" w:type="dxa"/>
            <w:tcBorders>
              <w:top w:val="nil"/>
              <w:left w:val="nil"/>
              <w:bottom w:val="nil"/>
              <w:right w:val="nil"/>
            </w:tcBorders>
          </w:tcPr>
          <w:p w14:paraId="43157C83" w14:textId="77777777" w:rsidR="008F0320" w:rsidRPr="00EE2884" w:rsidRDefault="008F0320" w:rsidP="000C68B5">
            <w:pPr>
              <w:pStyle w:val="TAC"/>
            </w:pPr>
            <w:r w:rsidRPr="00EE2884">
              <w:t>7</w:t>
            </w:r>
          </w:p>
        </w:tc>
        <w:tc>
          <w:tcPr>
            <w:tcW w:w="780" w:type="dxa"/>
            <w:tcBorders>
              <w:top w:val="nil"/>
              <w:left w:val="nil"/>
              <w:bottom w:val="nil"/>
              <w:right w:val="nil"/>
            </w:tcBorders>
          </w:tcPr>
          <w:p w14:paraId="2A56761F" w14:textId="77777777" w:rsidR="008F0320" w:rsidRPr="00EE2884" w:rsidRDefault="008F0320" w:rsidP="000C68B5">
            <w:pPr>
              <w:pStyle w:val="TAC"/>
            </w:pPr>
            <w:r w:rsidRPr="00EE2884">
              <w:t>6</w:t>
            </w:r>
          </w:p>
        </w:tc>
        <w:tc>
          <w:tcPr>
            <w:tcW w:w="779" w:type="dxa"/>
            <w:tcBorders>
              <w:top w:val="nil"/>
              <w:left w:val="nil"/>
              <w:bottom w:val="nil"/>
              <w:right w:val="nil"/>
            </w:tcBorders>
          </w:tcPr>
          <w:p w14:paraId="51FE5682" w14:textId="77777777" w:rsidR="008F0320" w:rsidRPr="00EE2884" w:rsidRDefault="008F0320" w:rsidP="000C68B5">
            <w:pPr>
              <w:pStyle w:val="TAC"/>
            </w:pPr>
            <w:r w:rsidRPr="00EE2884">
              <w:t>5</w:t>
            </w:r>
          </w:p>
        </w:tc>
        <w:tc>
          <w:tcPr>
            <w:tcW w:w="496" w:type="dxa"/>
            <w:tcBorders>
              <w:top w:val="nil"/>
              <w:left w:val="nil"/>
              <w:bottom w:val="nil"/>
              <w:right w:val="nil"/>
            </w:tcBorders>
          </w:tcPr>
          <w:p w14:paraId="25498B80" w14:textId="77777777" w:rsidR="008F0320" w:rsidRPr="00EE2884" w:rsidRDefault="008F0320" w:rsidP="000C68B5">
            <w:pPr>
              <w:pStyle w:val="TAC"/>
            </w:pPr>
            <w:r w:rsidRPr="00EE2884">
              <w:t>4</w:t>
            </w:r>
          </w:p>
        </w:tc>
        <w:tc>
          <w:tcPr>
            <w:tcW w:w="709" w:type="dxa"/>
            <w:tcBorders>
              <w:top w:val="nil"/>
              <w:left w:val="nil"/>
              <w:bottom w:val="nil"/>
              <w:right w:val="nil"/>
            </w:tcBorders>
          </w:tcPr>
          <w:p w14:paraId="117971EA" w14:textId="77777777" w:rsidR="008F0320" w:rsidRPr="00EE2884" w:rsidRDefault="008F0320" w:rsidP="000C68B5">
            <w:pPr>
              <w:pStyle w:val="TAC"/>
            </w:pPr>
            <w:r w:rsidRPr="00EE2884">
              <w:t>3</w:t>
            </w:r>
          </w:p>
        </w:tc>
        <w:tc>
          <w:tcPr>
            <w:tcW w:w="993" w:type="dxa"/>
            <w:tcBorders>
              <w:top w:val="nil"/>
              <w:left w:val="nil"/>
              <w:bottom w:val="nil"/>
              <w:right w:val="nil"/>
            </w:tcBorders>
          </w:tcPr>
          <w:p w14:paraId="7B13CB43" w14:textId="77777777" w:rsidR="008F0320" w:rsidRPr="00EE2884" w:rsidRDefault="008F0320" w:rsidP="000C68B5">
            <w:pPr>
              <w:pStyle w:val="TAC"/>
            </w:pPr>
            <w:r w:rsidRPr="00EE2884">
              <w:t>2</w:t>
            </w:r>
          </w:p>
        </w:tc>
        <w:tc>
          <w:tcPr>
            <w:tcW w:w="708" w:type="dxa"/>
            <w:tcBorders>
              <w:top w:val="nil"/>
              <w:left w:val="nil"/>
              <w:bottom w:val="nil"/>
              <w:right w:val="nil"/>
            </w:tcBorders>
          </w:tcPr>
          <w:p w14:paraId="4169BE74" w14:textId="77777777" w:rsidR="008F0320" w:rsidRPr="00EE2884" w:rsidRDefault="008F0320" w:rsidP="000C68B5">
            <w:pPr>
              <w:pStyle w:val="TAC"/>
            </w:pPr>
            <w:r w:rsidRPr="00EE2884">
              <w:t>1</w:t>
            </w:r>
          </w:p>
        </w:tc>
        <w:tc>
          <w:tcPr>
            <w:tcW w:w="1560" w:type="dxa"/>
            <w:tcBorders>
              <w:top w:val="nil"/>
              <w:left w:val="nil"/>
              <w:bottom w:val="nil"/>
              <w:right w:val="nil"/>
            </w:tcBorders>
          </w:tcPr>
          <w:p w14:paraId="10BC3E63" w14:textId="77777777" w:rsidR="008F0320" w:rsidRPr="00EE2884" w:rsidRDefault="008F0320" w:rsidP="000C68B5">
            <w:pPr>
              <w:pStyle w:val="TAL"/>
            </w:pPr>
          </w:p>
        </w:tc>
      </w:tr>
      <w:tr w:rsidR="008F0320" w:rsidRPr="00EE2884" w14:paraId="0F49C7E8" w14:textId="77777777" w:rsidTr="000C68B5">
        <w:trPr>
          <w:cantSplit/>
          <w:jc w:val="center"/>
        </w:trPr>
        <w:tc>
          <w:tcPr>
            <w:tcW w:w="5955" w:type="dxa"/>
            <w:gridSpan w:val="8"/>
            <w:tcBorders>
              <w:top w:val="single" w:sz="4" w:space="0" w:color="auto"/>
              <w:bottom w:val="single" w:sz="4" w:space="0" w:color="auto"/>
              <w:right w:val="single" w:sz="4" w:space="0" w:color="auto"/>
            </w:tcBorders>
          </w:tcPr>
          <w:p w14:paraId="6A6BCF32" w14:textId="77777777" w:rsidR="008F0320" w:rsidRPr="00EE2884" w:rsidRDefault="008F0320" w:rsidP="000C68B5">
            <w:pPr>
              <w:pStyle w:val="TAC"/>
            </w:pPr>
            <w:r w:rsidRPr="00EE2884">
              <w:t>NAS message container IEI</w:t>
            </w:r>
          </w:p>
        </w:tc>
        <w:tc>
          <w:tcPr>
            <w:tcW w:w="1560" w:type="dxa"/>
            <w:tcBorders>
              <w:top w:val="nil"/>
              <w:left w:val="nil"/>
              <w:bottom w:val="nil"/>
              <w:right w:val="nil"/>
            </w:tcBorders>
          </w:tcPr>
          <w:p w14:paraId="44F893C5" w14:textId="77777777" w:rsidR="008F0320" w:rsidRPr="00EE2884" w:rsidRDefault="008F0320" w:rsidP="000C68B5">
            <w:pPr>
              <w:pStyle w:val="TAL"/>
            </w:pPr>
            <w:r w:rsidRPr="00EE2884">
              <w:t>octet 1</w:t>
            </w:r>
          </w:p>
        </w:tc>
      </w:tr>
      <w:tr w:rsidR="008F0320" w:rsidRPr="00EE2884" w14:paraId="6F4D9FAF" w14:textId="77777777" w:rsidTr="000C68B5">
        <w:trPr>
          <w:cantSplit/>
          <w:jc w:val="center"/>
        </w:trPr>
        <w:tc>
          <w:tcPr>
            <w:tcW w:w="5955" w:type="dxa"/>
            <w:gridSpan w:val="8"/>
            <w:tcBorders>
              <w:top w:val="single" w:sz="4" w:space="0" w:color="auto"/>
              <w:bottom w:val="nil"/>
              <w:right w:val="single" w:sz="4" w:space="0" w:color="auto"/>
            </w:tcBorders>
          </w:tcPr>
          <w:p w14:paraId="1C86D2DE" w14:textId="77777777" w:rsidR="008F0320" w:rsidRPr="00EE2884" w:rsidRDefault="008F0320" w:rsidP="000C68B5">
            <w:pPr>
              <w:pStyle w:val="TAC"/>
            </w:pPr>
            <w:r w:rsidRPr="00EE2884">
              <w:t>Length of NAS message container contents</w:t>
            </w:r>
          </w:p>
        </w:tc>
        <w:tc>
          <w:tcPr>
            <w:tcW w:w="1560" w:type="dxa"/>
            <w:tcBorders>
              <w:top w:val="nil"/>
              <w:left w:val="nil"/>
              <w:bottom w:val="nil"/>
              <w:right w:val="nil"/>
            </w:tcBorders>
          </w:tcPr>
          <w:p w14:paraId="7B546257" w14:textId="77777777" w:rsidR="008F0320" w:rsidRPr="00EE2884" w:rsidRDefault="008F0320" w:rsidP="000C68B5">
            <w:pPr>
              <w:pStyle w:val="TAL"/>
            </w:pPr>
            <w:r w:rsidRPr="00EE2884">
              <w:t>octet 2</w:t>
            </w:r>
          </w:p>
        </w:tc>
      </w:tr>
      <w:tr w:rsidR="008F0320" w:rsidRPr="00EE2884" w14:paraId="2CE5CB5D" w14:textId="77777777" w:rsidTr="000C68B5">
        <w:trPr>
          <w:cantSplit/>
          <w:jc w:val="center"/>
        </w:trPr>
        <w:tc>
          <w:tcPr>
            <w:tcW w:w="5955" w:type="dxa"/>
            <w:gridSpan w:val="8"/>
            <w:tcBorders>
              <w:top w:val="single" w:sz="4" w:space="0" w:color="auto"/>
              <w:left w:val="single" w:sz="4" w:space="0" w:color="auto"/>
              <w:bottom w:val="nil"/>
              <w:right w:val="single" w:sz="4" w:space="0" w:color="auto"/>
            </w:tcBorders>
          </w:tcPr>
          <w:p w14:paraId="0FF3F4FD" w14:textId="77777777" w:rsidR="008F0320" w:rsidRPr="00EE2884" w:rsidRDefault="008F0320" w:rsidP="000C68B5">
            <w:pPr>
              <w:pStyle w:val="LD"/>
              <w:jc w:val="center"/>
              <w:rPr>
                <w:noProof w:val="0"/>
              </w:rPr>
            </w:pPr>
          </w:p>
        </w:tc>
        <w:tc>
          <w:tcPr>
            <w:tcW w:w="1560" w:type="dxa"/>
            <w:tcBorders>
              <w:top w:val="nil"/>
              <w:left w:val="single" w:sz="4" w:space="0" w:color="auto"/>
              <w:bottom w:val="nil"/>
              <w:right w:val="nil"/>
            </w:tcBorders>
          </w:tcPr>
          <w:p w14:paraId="1D0A3D7E" w14:textId="77777777" w:rsidR="008F0320" w:rsidRPr="00EE2884" w:rsidRDefault="008F0320" w:rsidP="000C68B5">
            <w:pPr>
              <w:pStyle w:val="TAL"/>
            </w:pPr>
            <w:r w:rsidRPr="00EE2884">
              <w:t>octet 3</w:t>
            </w:r>
          </w:p>
        </w:tc>
      </w:tr>
      <w:tr w:rsidR="008F0320" w:rsidRPr="00EE2884" w14:paraId="4336C656" w14:textId="77777777" w:rsidTr="000C68B5">
        <w:trPr>
          <w:cantSplit/>
          <w:jc w:val="center"/>
        </w:trPr>
        <w:tc>
          <w:tcPr>
            <w:tcW w:w="5955" w:type="dxa"/>
            <w:gridSpan w:val="8"/>
            <w:tcBorders>
              <w:top w:val="nil"/>
              <w:left w:val="single" w:sz="4" w:space="0" w:color="auto"/>
              <w:bottom w:val="nil"/>
              <w:right w:val="single" w:sz="4" w:space="0" w:color="auto"/>
            </w:tcBorders>
          </w:tcPr>
          <w:p w14:paraId="06B7784B" w14:textId="77777777" w:rsidR="008F0320" w:rsidRPr="00EE2884" w:rsidRDefault="008F0320" w:rsidP="000C68B5">
            <w:pPr>
              <w:pStyle w:val="TAC"/>
            </w:pPr>
            <w:r w:rsidRPr="00EE2884">
              <w:t>NAS message container contents</w:t>
            </w:r>
          </w:p>
        </w:tc>
        <w:tc>
          <w:tcPr>
            <w:tcW w:w="1560" w:type="dxa"/>
            <w:tcBorders>
              <w:top w:val="nil"/>
              <w:left w:val="single" w:sz="4" w:space="0" w:color="auto"/>
              <w:bottom w:val="nil"/>
              <w:right w:val="nil"/>
            </w:tcBorders>
          </w:tcPr>
          <w:p w14:paraId="478E8FFD" w14:textId="77777777" w:rsidR="008F0320" w:rsidRPr="00EE2884" w:rsidRDefault="008F0320" w:rsidP="000C68B5">
            <w:pPr>
              <w:pStyle w:val="TAL"/>
            </w:pPr>
          </w:p>
        </w:tc>
      </w:tr>
      <w:tr w:rsidR="008F0320" w:rsidRPr="00EE2884" w14:paraId="3345F787" w14:textId="77777777" w:rsidTr="000C68B5">
        <w:trPr>
          <w:cantSplit/>
          <w:jc w:val="center"/>
        </w:trPr>
        <w:tc>
          <w:tcPr>
            <w:tcW w:w="5955" w:type="dxa"/>
            <w:gridSpan w:val="8"/>
            <w:tcBorders>
              <w:top w:val="nil"/>
              <w:left w:val="single" w:sz="4" w:space="0" w:color="auto"/>
              <w:bottom w:val="single" w:sz="4" w:space="0" w:color="auto"/>
              <w:right w:val="single" w:sz="4" w:space="0" w:color="auto"/>
            </w:tcBorders>
          </w:tcPr>
          <w:p w14:paraId="27639A86" w14:textId="77777777" w:rsidR="008F0320" w:rsidRPr="00EE2884" w:rsidRDefault="008F0320" w:rsidP="000C68B5">
            <w:pPr>
              <w:pStyle w:val="TAC"/>
            </w:pPr>
          </w:p>
        </w:tc>
        <w:tc>
          <w:tcPr>
            <w:tcW w:w="1560" w:type="dxa"/>
            <w:tcBorders>
              <w:top w:val="nil"/>
              <w:left w:val="single" w:sz="4" w:space="0" w:color="auto"/>
              <w:bottom w:val="nil"/>
              <w:right w:val="nil"/>
            </w:tcBorders>
          </w:tcPr>
          <w:p w14:paraId="332BD2E2" w14:textId="77777777" w:rsidR="008F0320" w:rsidRPr="00EE2884" w:rsidRDefault="008F0320" w:rsidP="000C68B5">
            <w:pPr>
              <w:pStyle w:val="TAL"/>
            </w:pPr>
            <w:r w:rsidRPr="00EE2884">
              <w:t>octet n</w:t>
            </w:r>
          </w:p>
        </w:tc>
      </w:tr>
    </w:tbl>
    <w:p w14:paraId="1E35BE34" w14:textId="77777777" w:rsidR="008F0320" w:rsidRPr="00EE2884" w:rsidRDefault="008F0320" w:rsidP="008F0320">
      <w:pPr>
        <w:pStyle w:val="TAN"/>
      </w:pPr>
    </w:p>
    <w:p w14:paraId="0ECE814C" w14:textId="77777777" w:rsidR="008F0320" w:rsidRPr="00EE2884" w:rsidRDefault="008F0320" w:rsidP="008F0320">
      <w:pPr>
        <w:pStyle w:val="TF"/>
      </w:pPr>
      <w:r w:rsidRPr="00EE2884">
        <w:t>Figure 9.9.3.22.1: NAS message container information element</w:t>
      </w:r>
    </w:p>
    <w:p w14:paraId="23430120" w14:textId="77777777" w:rsidR="008F0320" w:rsidRPr="00EE2884" w:rsidRDefault="008F0320" w:rsidP="008F0320">
      <w:pPr>
        <w:pStyle w:val="TH"/>
      </w:pPr>
      <w:r w:rsidRPr="00EE2884">
        <w:t>Table 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F0320" w:rsidRPr="00EE2884" w14:paraId="71E0691F" w14:textId="77777777" w:rsidTr="000C68B5">
        <w:trPr>
          <w:cantSplit/>
          <w:jc w:val="center"/>
        </w:trPr>
        <w:tc>
          <w:tcPr>
            <w:tcW w:w="7087" w:type="dxa"/>
          </w:tcPr>
          <w:p w14:paraId="5C8EEB29" w14:textId="77777777" w:rsidR="008F0320" w:rsidRPr="00EE2884" w:rsidRDefault="008F0320" w:rsidP="000C68B5">
            <w:pPr>
              <w:pStyle w:val="TAL"/>
            </w:pPr>
            <w:r w:rsidRPr="00EE2884">
              <w:t>NAS message container contents (octet 3 to octet n)</w:t>
            </w:r>
          </w:p>
        </w:tc>
      </w:tr>
      <w:tr w:rsidR="008F0320" w:rsidRPr="00EE2884" w14:paraId="7944D103" w14:textId="77777777" w:rsidTr="000C68B5">
        <w:trPr>
          <w:cantSplit/>
          <w:jc w:val="center"/>
        </w:trPr>
        <w:tc>
          <w:tcPr>
            <w:tcW w:w="7087" w:type="dxa"/>
          </w:tcPr>
          <w:p w14:paraId="492DB350" w14:textId="77777777" w:rsidR="008F0320" w:rsidRPr="00EE2884" w:rsidRDefault="008F0320" w:rsidP="000C68B5">
            <w:pPr>
              <w:pStyle w:val="TAL"/>
            </w:pPr>
          </w:p>
        </w:tc>
      </w:tr>
      <w:tr w:rsidR="008F0320" w:rsidRPr="00EE2884" w14:paraId="5FC42D33" w14:textId="77777777" w:rsidTr="000C68B5">
        <w:trPr>
          <w:cantSplit/>
          <w:jc w:val="center"/>
        </w:trPr>
        <w:tc>
          <w:tcPr>
            <w:tcW w:w="7087" w:type="dxa"/>
          </w:tcPr>
          <w:p w14:paraId="60134ED5" w14:textId="77777777" w:rsidR="008F0320" w:rsidRPr="00EE2884" w:rsidRDefault="008F0320" w:rsidP="000C68B5">
            <w:pPr>
              <w:pStyle w:val="TAL"/>
            </w:pPr>
            <w:r w:rsidRPr="00EE2884">
              <w:t xml:space="preserve">This IE can contain an SMS message (i.e. CP-DATA, CP-ACK or CP-ERROR) as defined in subclause 7.2 in 3GPP TS 24.011 [13A]. </w:t>
            </w:r>
          </w:p>
        </w:tc>
      </w:tr>
      <w:tr w:rsidR="008F0320" w:rsidRPr="00EE2884" w14:paraId="17B1899B" w14:textId="77777777" w:rsidTr="000C68B5">
        <w:trPr>
          <w:cantSplit/>
          <w:jc w:val="center"/>
        </w:trPr>
        <w:tc>
          <w:tcPr>
            <w:tcW w:w="7087" w:type="dxa"/>
          </w:tcPr>
          <w:p w14:paraId="0406E5FB" w14:textId="77777777" w:rsidR="008F0320" w:rsidRPr="00EE2884" w:rsidRDefault="008F0320" w:rsidP="000C68B5">
            <w:pPr>
              <w:pStyle w:val="TAL"/>
            </w:pPr>
          </w:p>
        </w:tc>
      </w:tr>
    </w:tbl>
    <w:p w14:paraId="10F8B45C" w14:textId="77777777" w:rsidR="008F0320" w:rsidRPr="00EE2884" w:rsidRDefault="008F0320" w:rsidP="008F0320"/>
    <w:p w14:paraId="49AC461C" w14:textId="77777777" w:rsidR="001F6E20" w:rsidRPr="001F6E20" w:rsidRDefault="001F6E20" w:rsidP="001F6E20">
      <w:pPr>
        <w:jc w:val="center"/>
      </w:pPr>
      <w:r w:rsidRPr="001F6E20">
        <w:rPr>
          <w:highlight w:val="green"/>
        </w:rPr>
        <w:t>***** Next change *****</w:t>
      </w:r>
    </w:p>
    <w:p w14:paraId="5CDEA812" w14:textId="77777777" w:rsidR="008F0320" w:rsidRPr="00EE2884" w:rsidRDefault="008F0320" w:rsidP="008F0320">
      <w:pPr>
        <w:pStyle w:val="Heading4"/>
      </w:pPr>
      <w:bookmarkStart w:id="485" w:name="_Toc20218639"/>
      <w:bookmarkStart w:id="486" w:name="_Toc27744527"/>
      <w:bookmarkStart w:id="487" w:name="_Toc35960101"/>
      <w:bookmarkStart w:id="488" w:name="_Toc45203539"/>
      <w:bookmarkStart w:id="489" w:name="_Toc45700915"/>
      <w:bookmarkStart w:id="490" w:name="_Toc51920651"/>
      <w:bookmarkStart w:id="491" w:name="_Toc59183901"/>
      <w:r w:rsidRPr="00EE2884">
        <w:t>9.9.3.34</w:t>
      </w:r>
      <w:r w:rsidRPr="00EE2884">
        <w:tab/>
        <w:t>UE network capability</w:t>
      </w:r>
      <w:bookmarkEnd w:id="485"/>
      <w:bookmarkEnd w:id="486"/>
      <w:bookmarkEnd w:id="487"/>
      <w:bookmarkEnd w:id="488"/>
      <w:bookmarkEnd w:id="489"/>
      <w:bookmarkEnd w:id="490"/>
      <w:bookmarkEnd w:id="491"/>
    </w:p>
    <w:p w14:paraId="64E2A310" w14:textId="77777777" w:rsidR="008F0320" w:rsidRPr="00EE2884" w:rsidRDefault="008F0320" w:rsidP="008F0320">
      <w:r w:rsidRPr="00EE2884">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6596858F" w14:textId="77777777" w:rsidR="008F0320" w:rsidRPr="00EE2884" w:rsidRDefault="008F0320" w:rsidP="008F0320">
      <w:r w:rsidRPr="00EE2884">
        <w:t>The UE network capability information element is coded as shown in figure 9.9.3.34.1 and table 9.9.3.34.1.</w:t>
      </w:r>
    </w:p>
    <w:p w14:paraId="5A8EBC9A" w14:textId="77777777" w:rsidR="008F0320" w:rsidRPr="00EE2884" w:rsidRDefault="008F0320" w:rsidP="008F0320">
      <w:r w:rsidRPr="00EE2884">
        <w:t>The UE network capability is a type 4 information element with a minimum length of 4 octets and a maximum length of 15 octets.</w:t>
      </w:r>
    </w:p>
    <w:p w14:paraId="30E6513D" w14:textId="77777777" w:rsidR="008F0320" w:rsidRPr="00EE2884" w:rsidRDefault="008F0320" w:rsidP="008F0320">
      <w:pPr>
        <w:pStyle w:val="NO"/>
      </w:pPr>
      <w:r w:rsidRPr="00EE2884">
        <w:t>NOTE:</w:t>
      </w:r>
      <w:r w:rsidRPr="00EE2884">
        <w:tab/>
        <w:t>The requirements for the support of UMTS security algorithms in the UE are specified in 3GPP TS 33.102 [18], and the requirements for the support of EPS security algorithms in 3GPP TS 33.401 [19].</w:t>
      </w:r>
    </w:p>
    <w:p w14:paraId="0EC75D37" w14:textId="77777777" w:rsidR="008F0320" w:rsidRPr="00EE2884" w:rsidRDefault="008F0320" w:rsidP="008F032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rsidR="008F0320" w:rsidRPr="00EE2884" w14:paraId="121734B6" w14:textId="77777777" w:rsidTr="000C68B5">
        <w:trPr>
          <w:gridBefore w:val="2"/>
          <w:wBefore w:w="150" w:type="dxa"/>
          <w:cantSplit/>
          <w:jc w:val="center"/>
        </w:trPr>
        <w:tc>
          <w:tcPr>
            <w:tcW w:w="710" w:type="dxa"/>
            <w:gridSpan w:val="3"/>
            <w:tcBorders>
              <w:top w:val="nil"/>
              <w:left w:val="nil"/>
              <w:bottom w:val="nil"/>
              <w:right w:val="nil"/>
            </w:tcBorders>
          </w:tcPr>
          <w:p w14:paraId="114FC879" w14:textId="77777777" w:rsidR="008F0320" w:rsidRPr="00EE2884" w:rsidRDefault="008F0320" w:rsidP="000C68B5">
            <w:pPr>
              <w:pStyle w:val="TAC"/>
            </w:pPr>
            <w:r w:rsidRPr="00EE2884">
              <w:t>8</w:t>
            </w:r>
          </w:p>
        </w:tc>
        <w:tc>
          <w:tcPr>
            <w:tcW w:w="720" w:type="dxa"/>
            <w:gridSpan w:val="3"/>
            <w:tcBorders>
              <w:top w:val="nil"/>
              <w:left w:val="nil"/>
              <w:bottom w:val="nil"/>
              <w:right w:val="nil"/>
            </w:tcBorders>
          </w:tcPr>
          <w:p w14:paraId="3CCA73FE" w14:textId="77777777" w:rsidR="008F0320" w:rsidRPr="00EE2884" w:rsidRDefault="008F0320" w:rsidP="000C68B5">
            <w:pPr>
              <w:pStyle w:val="TAC"/>
            </w:pPr>
            <w:r w:rsidRPr="00EE2884">
              <w:t>7</w:t>
            </w:r>
          </w:p>
        </w:tc>
        <w:tc>
          <w:tcPr>
            <w:tcW w:w="720" w:type="dxa"/>
            <w:gridSpan w:val="3"/>
            <w:tcBorders>
              <w:top w:val="nil"/>
              <w:left w:val="nil"/>
              <w:bottom w:val="nil"/>
              <w:right w:val="nil"/>
            </w:tcBorders>
          </w:tcPr>
          <w:p w14:paraId="3DD0AD4B" w14:textId="77777777" w:rsidR="008F0320" w:rsidRPr="00EE2884" w:rsidRDefault="008F0320" w:rsidP="000C68B5">
            <w:pPr>
              <w:pStyle w:val="TAC"/>
            </w:pPr>
            <w:r w:rsidRPr="00EE2884">
              <w:t>6</w:t>
            </w:r>
          </w:p>
        </w:tc>
        <w:tc>
          <w:tcPr>
            <w:tcW w:w="720" w:type="dxa"/>
            <w:gridSpan w:val="3"/>
            <w:tcBorders>
              <w:top w:val="nil"/>
              <w:left w:val="nil"/>
              <w:bottom w:val="nil"/>
              <w:right w:val="nil"/>
            </w:tcBorders>
          </w:tcPr>
          <w:p w14:paraId="0994DDCE" w14:textId="77777777" w:rsidR="008F0320" w:rsidRPr="00EE2884" w:rsidRDefault="008F0320" w:rsidP="000C68B5">
            <w:pPr>
              <w:pStyle w:val="TAC"/>
            </w:pPr>
            <w:r w:rsidRPr="00EE2884">
              <w:t>5</w:t>
            </w:r>
          </w:p>
        </w:tc>
        <w:tc>
          <w:tcPr>
            <w:tcW w:w="720" w:type="dxa"/>
            <w:gridSpan w:val="3"/>
            <w:tcBorders>
              <w:top w:val="nil"/>
              <w:left w:val="nil"/>
              <w:bottom w:val="nil"/>
              <w:right w:val="nil"/>
            </w:tcBorders>
          </w:tcPr>
          <w:p w14:paraId="2F0DED39" w14:textId="77777777" w:rsidR="008F0320" w:rsidRPr="00EE2884" w:rsidRDefault="008F0320" w:rsidP="000C68B5">
            <w:pPr>
              <w:pStyle w:val="TAC"/>
            </w:pPr>
            <w:r w:rsidRPr="00EE2884">
              <w:t>4</w:t>
            </w:r>
          </w:p>
        </w:tc>
        <w:tc>
          <w:tcPr>
            <w:tcW w:w="720" w:type="dxa"/>
            <w:gridSpan w:val="3"/>
            <w:tcBorders>
              <w:top w:val="nil"/>
              <w:left w:val="nil"/>
              <w:bottom w:val="nil"/>
              <w:right w:val="nil"/>
            </w:tcBorders>
          </w:tcPr>
          <w:p w14:paraId="44525ED3" w14:textId="77777777" w:rsidR="008F0320" w:rsidRPr="00EE2884" w:rsidRDefault="008F0320" w:rsidP="000C68B5">
            <w:pPr>
              <w:pStyle w:val="TAC"/>
            </w:pPr>
            <w:r w:rsidRPr="00EE2884">
              <w:t>3</w:t>
            </w:r>
          </w:p>
        </w:tc>
        <w:tc>
          <w:tcPr>
            <w:tcW w:w="720" w:type="dxa"/>
            <w:gridSpan w:val="3"/>
            <w:tcBorders>
              <w:top w:val="nil"/>
              <w:left w:val="nil"/>
              <w:bottom w:val="nil"/>
              <w:right w:val="nil"/>
            </w:tcBorders>
          </w:tcPr>
          <w:p w14:paraId="270CAA8F" w14:textId="77777777" w:rsidR="008F0320" w:rsidRPr="00EE2884" w:rsidRDefault="008F0320" w:rsidP="000C68B5">
            <w:pPr>
              <w:pStyle w:val="TAC"/>
            </w:pPr>
            <w:r w:rsidRPr="00EE2884">
              <w:t>2</w:t>
            </w:r>
          </w:p>
        </w:tc>
        <w:tc>
          <w:tcPr>
            <w:tcW w:w="730" w:type="dxa"/>
            <w:gridSpan w:val="3"/>
            <w:tcBorders>
              <w:top w:val="nil"/>
              <w:left w:val="nil"/>
              <w:bottom w:val="nil"/>
              <w:right w:val="nil"/>
            </w:tcBorders>
          </w:tcPr>
          <w:p w14:paraId="2BF7E4A0" w14:textId="77777777" w:rsidR="008F0320" w:rsidRPr="00EE2884" w:rsidRDefault="008F0320" w:rsidP="000C68B5">
            <w:pPr>
              <w:pStyle w:val="TAC"/>
            </w:pPr>
            <w:r w:rsidRPr="00EE2884">
              <w:t>1</w:t>
            </w:r>
          </w:p>
        </w:tc>
        <w:tc>
          <w:tcPr>
            <w:tcW w:w="1161" w:type="dxa"/>
            <w:gridSpan w:val="3"/>
            <w:tcBorders>
              <w:top w:val="nil"/>
              <w:left w:val="nil"/>
              <w:bottom w:val="nil"/>
              <w:right w:val="nil"/>
            </w:tcBorders>
          </w:tcPr>
          <w:p w14:paraId="600A9C33" w14:textId="77777777" w:rsidR="008F0320" w:rsidRPr="00EE2884" w:rsidRDefault="008F0320" w:rsidP="000C68B5">
            <w:pPr>
              <w:pStyle w:val="TAL"/>
            </w:pPr>
          </w:p>
        </w:tc>
      </w:tr>
      <w:tr w:rsidR="008F0320" w:rsidRPr="00EE2884" w14:paraId="6457BB6A" w14:textId="77777777" w:rsidTr="000C68B5">
        <w:trPr>
          <w:gridAfter w:val="2"/>
          <w:wAfter w:w="165" w:type="dxa"/>
          <w:cantSplit/>
          <w:jc w:val="center"/>
        </w:trPr>
        <w:tc>
          <w:tcPr>
            <w:tcW w:w="5769" w:type="dxa"/>
            <w:gridSpan w:val="24"/>
            <w:tcBorders>
              <w:top w:val="single" w:sz="4" w:space="0" w:color="auto"/>
              <w:right w:val="single" w:sz="4" w:space="0" w:color="auto"/>
            </w:tcBorders>
          </w:tcPr>
          <w:p w14:paraId="1F4DD7FA" w14:textId="77777777" w:rsidR="008F0320" w:rsidRPr="00EE2884" w:rsidRDefault="008F0320" w:rsidP="000C68B5">
            <w:pPr>
              <w:pStyle w:val="TAC"/>
            </w:pPr>
            <w:r w:rsidRPr="00EE2884">
              <w:t>UE network capability IEI</w:t>
            </w:r>
          </w:p>
        </w:tc>
        <w:tc>
          <w:tcPr>
            <w:tcW w:w="1137" w:type="dxa"/>
            <w:gridSpan w:val="3"/>
            <w:tcBorders>
              <w:top w:val="nil"/>
              <w:left w:val="nil"/>
              <w:bottom w:val="nil"/>
              <w:right w:val="nil"/>
            </w:tcBorders>
          </w:tcPr>
          <w:p w14:paraId="08634B98" w14:textId="77777777" w:rsidR="008F0320" w:rsidRPr="00EE2884" w:rsidRDefault="008F0320" w:rsidP="000C68B5">
            <w:pPr>
              <w:pStyle w:val="TAL"/>
            </w:pPr>
            <w:r w:rsidRPr="00EE2884">
              <w:t>octet 1</w:t>
            </w:r>
          </w:p>
        </w:tc>
      </w:tr>
      <w:tr w:rsidR="008F0320" w:rsidRPr="00EE2884" w14:paraId="068820BF" w14:textId="77777777" w:rsidTr="000C68B5">
        <w:trPr>
          <w:gridAfter w:val="2"/>
          <w:wAfter w:w="165" w:type="dxa"/>
          <w:cantSplit/>
          <w:jc w:val="center"/>
        </w:trPr>
        <w:tc>
          <w:tcPr>
            <w:tcW w:w="5769" w:type="dxa"/>
            <w:gridSpan w:val="24"/>
            <w:tcBorders>
              <w:top w:val="single" w:sz="4" w:space="0" w:color="auto"/>
              <w:right w:val="single" w:sz="4" w:space="0" w:color="auto"/>
            </w:tcBorders>
          </w:tcPr>
          <w:p w14:paraId="14BDD05D" w14:textId="77777777" w:rsidR="008F0320" w:rsidRPr="00EE2884" w:rsidRDefault="008F0320" w:rsidP="000C68B5">
            <w:pPr>
              <w:pStyle w:val="TAC"/>
            </w:pPr>
            <w:r w:rsidRPr="00EE2884">
              <w:t>Length of UE network capability contents</w:t>
            </w:r>
          </w:p>
        </w:tc>
        <w:tc>
          <w:tcPr>
            <w:tcW w:w="1137" w:type="dxa"/>
            <w:gridSpan w:val="3"/>
            <w:tcBorders>
              <w:top w:val="nil"/>
              <w:left w:val="nil"/>
              <w:bottom w:val="nil"/>
              <w:right w:val="nil"/>
            </w:tcBorders>
          </w:tcPr>
          <w:p w14:paraId="50EF471E" w14:textId="77777777" w:rsidR="008F0320" w:rsidRPr="00EE2884" w:rsidRDefault="008F0320" w:rsidP="000C68B5">
            <w:pPr>
              <w:pStyle w:val="TAL"/>
            </w:pPr>
            <w:r w:rsidRPr="00EE2884">
              <w:t>octet 2</w:t>
            </w:r>
          </w:p>
        </w:tc>
      </w:tr>
      <w:tr w:rsidR="008F0320" w:rsidRPr="00EE2884" w14:paraId="5666D720" w14:textId="77777777" w:rsidTr="000C68B5">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2F5CE082" w14:textId="77777777" w:rsidR="008F0320" w:rsidRPr="00EE2884" w:rsidRDefault="008F0320" w:rsidP="000C68B5">
            <w:pPr>
              <w:pStyle w:val="TAC"/>
            </w:pPr>
          </w:p>
          <w:p w14:paraId="191D99A5" w14:textId="77777777" w:rsidR="008F0320" w:rsidRPr="00EE2884" w:rsidRDefault="008F0320" w:rsidP="000C68B5">
            <w:pPr>
              <w:pStyle w:val="TAC"/>
            </w:pPr>
            <w:r w:rsidRPr="00EE2884">
              <w:t>EEA0</w:t>
            </w:r>
          </w:p>
        </w:tc>
        <w:tc>
          <w:tcPr>
            <w:tcW w:w="721" w:type="dxa"/>
            <w:gridSpan w:val="3"/>
            <w:tcBorders>
              <w:top w:val="nil"/>
              <w:bottom w:val="single" w:sz="4" w:space="0" w:color="auto"/>
              <w:right w:val="single" w:sz="4" w:space="0" w:color="auto"/>
            </w:tcBorders>
          </w:tcPr>
          <w:p w14:paraId="1F9C0E2F" w14:textId="77777777" w:rsidR="008F0320" w:rsidRPr="00EE2884" w:rsidRDefault="008F0320" w:rsidP="000C68B5">
            <w:pPr>
              <w:pStyle w:val="TAC"/>
            </w:pPr>
            <w:r w:rsidRPr="00EE2884">
              <w:t>128-</w:t>
            </w:r>
          </w:p>
          <w:p w14:paraId="40D8E03D" w14:textId="77777777" w:rsidR="008F0320" w:rsidRPr="00EE2884" w:rsidRDefault="008F0320" w:rsidP="000C68B5">
            <w:pPr>
              <w:pStyle w:val="TAC"/>
            </w:pPr>
            <w:r w:rsidRPr="00EE2884">
              <w:t>EEA1</w:t>
            </w:r>
          </w:p>
        </w:tc>
        <w:tc>
          <w:tcPr>
            <w:tcW w:w="721" w:type="dxa"/>
            <w:gridSpan w:val="3"/>
            <w:tcBorders>
              <w:top w:val="nil"/>
              <w:bottom w:val="single" w:sz="4" w:space="0" w:color="auto"/>
              <w:right w:val="single" w:sz="4" w:space="0" w:color="auto"/>
            </w:tcBorders>
          </w:tcPr>
          <w:p w14:paraId="5B1F62B8" w14:textId="77777777" w:rsidR="008F0320" w:rsidRPr="00EE2884" w:rsidRDefault="008F0320" w:rsidP="000C68B5">
            <w:pPr>
              <w:pStyle w:val="TAC"/>
            </w:pPr>
            <w:r w:rsidRPr="00EE2884">
              <w:t>128-</w:t>
            </w:r>
          </w:p>
          <w:p w14:paraId="5E1B0F86" w14:textId="77777777" w:rsidR="008F0320" w:rsidRPr="00EE2884" w:rsidRDefault="008F0320" w:rsidP="000C68B5">
            <w:pPr>
              <w:pStyle w:val="TAC"/>
            </w:pPr>
            <w:r w:rsidRPr="00EE2884">
              <w:t>EEA2</w:t>
            </w:r>
          </w:p>
        </w:tc>
        <w:tc>
          <w:tcPr>
            <w:tcW w:w="721" w:type="dxa"/>
            <w:gridSpan w:val="3"/>
            <w:tcBorders>
              <w:top w:val="nil"/>
              <w:bottom w:val="single" w:sz="4" w:space="0" w:color="auto"/>
              <w:right w:val="single" w:sz="4" w:space="0" w:color="auto"/>
            </w:tcBorders>
          </w:tcPr>
          <w:p w14:paraId="4F2F69FC" w14:textId="77777777" w:rsidR="008F0320" w:rsidRPr="00EE2884" w:rsidRDefault="008F0320" w:rsidP="000C68B5">
            <w:pPr>
              <w:pStyle w:val="TAC"/>
            </w:pPr>
            <w:r w:rsidRPr="00EE2884">
              <w:t>128-</w:t>
            </w:r>
          </w:p>
          <w:p w14:paraId="6901CE5F" w14:textId="77777777" w:rsidR="008F0320" w:rsidRPr="00EE2884" w:rsidRDefault="008F0320" w:rsidP="000C68B5">
            <w:pPr>
              <w:pStyle w:val="TAC"/>
            </w:pPr>
            <w:r w:rsidRPr="00EE2884">
              <w:t>EEA3</w:t>
            </w:r>
          </w:p>
        </w:tc>
        <w:tc>
          <w:tcPr>
            <w:tcW w:w="721" w:type="dxa"/>
            <w:gridSpan w:val="3"/>
            <w:tcBorders>
              <w:top w:val="nil"/>
              <w:bottom w:val="single" w:sz="4" w:space="0" w:color="auto"/>
              <w:right w:val="single" w:sz="4" w:space="0" w:color="auto"/>
            </w:tcBorders>
          </w:tcPr>
          <w:p w14:paraId="05570CF3" w14:textId="77777777" w:rsidR="008F0320" w:rsidRPr="00EE2884" w:rsidRDefault="008F0320" w:rsidP="000C68B5">
            <w:pPr>
              <w:pStyle w:val="TAC"/>
            </w:pPr>
          </w:p>
          <w:p w14:paraId="7798721B" w14:textId="77777777" w:rsidR="008F0320" w:rsidRPr="00EE2884" w:rsidRDefault="008F0320" w:rsidP="000C68B5">
            <w:pPr>
              <w:pStyle w:val="TAC"/>
            </w:pPr>
            <w:r w:rsidRPr="00EE2884">
              <w:t>EEA4</w:t>
            </w:r>
          </w:p>
        </w:tc>
        <w:tc>
          <w:tcPr>
            <w:tcW w:w="721" w:type="dxa"/>
            <w:gridSpan w:val="3"/>
            <w:tcBorders>
              <w:top w:val="nil"/>
              <w:bottom w:val="single" w:sz="4" w:space="0" w:color="auto"/>
              <w:right w:val="single" w:sz="4" w:space="0" w:color="auto"/>
            </w:tcBorders>
          </w:tcPr>
          <w:p w14:paraId="2E5E7FFA" w14:textId="77777777" w:rsidR="008F0320" w:rsidRPr="00EE2884" w:rsidRDefault="008F0320" w:rsidP="000C68B5">
            <w:pPr>
              <w:pStyle w:val="TAC"/>
            </w:pPr>
          </w:p>
          <w:p w14:paraId="7A60718F" w14:textId="77777777" w:rsidR="008F0320" w:rsidRPr="00EE2884" w:rsidRDefault="008F0320" w:rsidP="000C68B5">
            <w:pPr>
              <w:pStyle w:val="TAC"/>
            </w:pPr>
            <w:r w:rsidRPr="00EE2884">
              <w:t>EEA5</w:t>
            </w:r>
          </w:p>
        </w:tc>
        <w:tc>
          <w:tcPr>
            <w:tcW w:w="721" w:type="dxa"/>
            <w:gridSpan w:val="3"/>
            <w:tcBorders>
              <w:top w:val="nil"/>
              <w:bottom w:val="single" w:sz="4" w:space="0" w:color="auto"/>
              <w:right w:val="single" w:sz="4" w:space="0" w:color="auto"/>
            </w:tcBorders>
          </w:tcPr>
          <w:p w14:paraId="60F16FB0" w14:textId="77777777" w:rsidR="008F0320" w:rsidRPr="00EE2884" w:rsidRDefault="008F0320" w:rsidP="000C68B5">
            <w:pPr>
              <w:pStyle w:val="TAC"/>
            </w:pPr>
          </w:p>
          <w:p w14:paraId="29568CC7" w14:textId="77777777" w:rsidR="008F0320" w:rsidRPr="00EE2884" w:rsidRDefault="008F0320" w:rsidP="000C68B5">
            <w:pPr>
              <w:pStyle w:val="TAC"/>
            </w:pPr>
            <w:r w:rsidRPr="00EE2884">
              <w:t>EEA6</w:t>
            </w:r>
          </w:p>
        </w:tc>
        <w:tc>
          <w:tcPr>
            <w:tcW w:w="722" w:type="dxa"/>
            <w:gridSpan w:val="3"/>
            <w:tcBorders>
              <w:top w:val="nil"/>
              <w:bottom w:val="single" w:sz="4" w:space="0" w:color="auto"/>
              <w:right w:val="single" w:sz="4" w:space="0" w:color="auto"/>
            </w:tcBorders>
          </w:tcPr>
          <w:p w14:paraId="78637FF6" w14:textId="77777777" w:rsidR="008F0320" w:rsidRPr="00EE2884" w:rsidRDefault="008F0320" w:rsidP="000C68B5">
            <w:pPr>
              <w:pStyle w:val="TAC"/>
            </w:pPr>
          </w:p>
          <w:p w14:paraId="1C31001F" w14:textId="77777777" w:rsidR="008F0320" w:rsidRPr="00EE2884" w:rsidRDefault="008F0320" w:rsidP="000C68B5">
            <w:pPr>
              <w:pStyle w:val="TAC"/>
            </w:pPr>
            <w:r w:rsidRPr="00EE2884">
              <w:t>EEA7</w:t>
            </w:r>
          </w:p>
        </w:tc>
        <w:tc>
          <w:tcPr>
            <w:tcW w:w="1137" w:type="dxa"/>
            <w:gridSpan w:val="3"/>
            <w:tcBorders>
              <w:top w:val="nil"/>
              <w:left w:val="nil"/>
              <w:bottom w:val="nil"/>
              <w:right w:val="nil"/>
            </w:tcBorders>
          </w:tcPr>
          <w:p w14:paraId="1EDE7390" w14:textId="77777777" w:rsidR="008F0320" w:rsidRPr="00EE2884" w:rsidRDefault="008F0320" w:rsidP="000C68B5">
            <w:pPr>
              <w:pStyle w:val="TAL"/>
            </w:pPr>
          </w:p>
          <w:p w14:paraId="57042E08" w14:textId="77777777" w:rsidR="008F0320" w:rsidRPr="00EE2884" w:rsidRDefault="008F0320" w:rsidP="000C68B5">
            <w:pPr>
              <w:pStyle w:val="TAL"/>
            </w:pPr>
            <w:r w:rsidRPr="00EE2884">
              <w:t>octet 3</w:t>
            </w:r>
          </w:p>
        </w:tc>
      </w:tr>
      <w:tr w:rsidR="008F0320" w:rsidRPr="00EE2884" w14:paraId="3BBBDB8F" w14:textId="77777777" w:rsidTr="000C68B5">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4257C7E2" w14:textId="77777777" w:rsidR="008F0320" w:rsidRPr="00EE2884" w:rsidRDefault="008F0320" w:rsidP="000C68B5">
            <w:pPr>
              <w:pStyle w:val="TAC"/>
            </w:pPr>
          </w:p>
          <w:p w14:paraId="3C9BFA19" w14:textId="77777777" w:rsidR="008F0320" w:rsidRPr="00EE2884" w:rsidRDefault="008F0320" w:rsidP="000C68B5">
            <w:pPr>
              <w:pStyle w:val="TAC"/>
            </w:pPr>
            <w:r w:rsidRPr="00EE2884">
              <w:rPr>
                <w:lang w:eastAsia="ko-KR"/>
              </w:rPr>
              <w:t>EIA0</w:t>
            </w:r>
          </w:p>
        </w:tc>
        <w:tc>
          <w:tcPr>
            <w:tcW w:w="721" w:type="dxa"/>
            <w:gridSpan w:val="3"/>
            <w:tcBorders>
              <w:top w:val="nil"/>
              <w:left w:val="single" w:sz="4" w:space="0" w:color="auto"/>
              <w:bottom w:val="single" w:sz="4" w:space="0" w:color="auto"/>
              <w:right w:val="single" w:sz="4" w:space="0" w:color="auto"/>
            </w:tcBorders>
          </w:tcPr>
          <w:p w14:paraId="46D6787C" w14:textId="77777777" w:rsidR="008F0320" w:rsidRPr="00EE2884" w:rsidRDefault="008F0320" w:rsidP="000C68B5">
            <w:pPr>
              <w:pStyle w:val="TAC"/>
            </w:pPr>
            <w:r w:rsidRPr="00EE2884">
              <w:t>128-</w:t>
            </w:r>
          </w:p>
          <w:p w14:paraId="2CD8FA00" w14:textId="77777777" w:rsidR="008F0320" w:rsidRPr="00EE2884" w:rsidRDefault="008F0320" w:rsidP="000C68B5">
            <w:pPr>
              <w:pStyle w:val="TAC"/>
            </w:pPr>
            <w:r w:rsidRPr="00EE2884">
              <w:t>EIA1</w:t>
            </w:r>
          </w:p>
        </w:tc>
        <w:tc>
          <w:tcPr>
            <w:tcW w:w="721" w:type="dxa"/>
            <w:gridSpan w:val="3"/>
            <w:tcBorders>
              <w:top w:val="nil"/>
              <w:left w:val="single" w:sz="4" w:space="0" w:color="auto"/>
              <w:bottom w:val="single" w:sz="4" w:space="0" w:color="auto"/>
              <w:right w:val="single" w:sz="4" w:space="0" w:color="auto"/>
            </w:tcBorders>
          </w:tcPr>
          <w:p w14:paraId="1AFB9A62" w14:textId="77777777" w:rsidR="008F0320" w:rsidRPr="00EE2884" w:rsidRDefault="008F0320" w:rsidP="000C68B5">
            <w:pPr>
              <w:pStyle w:val="TAC"/>
            </w:pPr>
            <w:r w:rsidRPr="00EE2884">
              <w:t>128-</w:t>
            </w:r>
          </w:p>
          <w:p w14:paraId="415E66E9" w14:textId="77777777" w:rsidR="008F0320" w:rsidRPr="00EE2884" w:rsidRDefault="008F0320" w:rsidP="000C68B5">
            <w:pPr>
              <w:pStyle w:val="TAC"/>
            </w:pPr>
            <w:r w:rsidRPr="00EE2884">
              <w:t>EIA2</w:t>
            </w:r>
          </w:p>
        </w:tc>
        <w:tc>
          <w:tcPr>
            <w:tcW w:w="721" w:type="dxa"/>
            <w:gridSpan w:val="3"/>
            <w:tcBorders>
              <w:top w:val="nil"/>
              <w:left w:val="single" w:sz="4" w:space="0" w:color="auto"/>
              <w:bottom w:val="single" w:sz="4" w:space="0" w:color="auto"/>
              <w:right w:val="single" w:sz="4" w:space="0" w:color="auto"/>
            </w:tcBorders>
          </w:tcPr>
          <w:p w14:paraId="5D9ED328" w14:textId="77777777" w:rsidR="008F0320" w:rsidRPr="00EE2884" w:rsidRDefault="008F0320" w:rsidP="000C68B5">
            <w:pPr>
              <w:pStyle w:val="TAC"/>
            </w:pPr>
            <w:r w:rsidRPr="00EE2884">
              <w:t>128-</w:t>
            </w:r>
          </w:p>
          <w:p w14:paraId="31178F8E" w14:textId="77777777" w:rsidR="008F0320" w:rsidRPr="00EE2884" w:rsidRDefault="008F0320" w:rsidP="000C68B5">
            <w:pPr>
              <w:pStyle w:val="TAC"/>
            </w:pPr>
            <w:r w:rsidRPr="00EE2884">
              <w:t>EIA3</w:t>
            </w:r>
          </w:p>
        </w:tc>
        <w:tc>
          <w:tcPr>
            <w:tcW w:w="721" w:type="dxa"/>
            <w:gridSpan w:val="3"/>
            <w:tcBorders>
              <w:top w:val="nil"/>
              <w:left w:val="single" w:sz="4" w:space="0" w:color="auto"/>
              <w:bottom w:val="single" w:sz="4" w:space="0" w:color="auto"/>
              <w:right w:val="single" w:sz="4" w:space="0" w:color="auto"/>
            </w:tcBorders>
          </w:tcPr>
          <w:p w14:paraId="6FEB153F" w14:textId="77777777" w:rsidR="008F0320" w:rsidRPr="00EE2884" w:rsidRDefault="008F0320" w:rsidP="000C68B5">
            <w:pPr>
              <w:pStyle w:val="TAC"/>
            </w:pPr>
          </w:p>
          <w:p w14:paraId="289B09D9" w14:textId="77777777" w:rsidR="008F0320" w:rsidRPr="00EE2884" w:rsidRDefault="008F0320" w:rsidP="000C68B5">
            <w:pPr>
              <w:pStyle w:val="TAC"/>
            </w:pPr>
            <w:r w:rsidRPr="00EE2884">
              <w:t>EIA4</w:t>
            </w:r>
          </w:p>
        </w:tc>
        <w:tc>
          <w:tcPr>
            <w:tcW w:w="721" w:type="dxa"/>
            <w:gridSpan w:val="3"/>
            <w:tcBorders>
              <w:top w:val="nil"/>
              <w:left w:val="single" w:sz="4" w:space="0" w:color="auto"/>
              <w:bottom w:val="single" w:sz="4" w:space="0" w:color="auto"/>
              <w:right w:val="single" w:sz="4" w:space="0" w:color="auto"/>
            </w:tcBorders>
          </w:tcPr>
          <w:p w14:paraId="5ED59C54" w14:textId="77777777" w:rsidR="008F0320" w:rsidRPr="00EE2884" w:rsidRDefault="008F0320" w:rsidP="000C68B5">
            <w:pPr>
              <w:pStyle w:val="TAC"/>
            </w:pPr>
          </w:p>
          <w:p w14:paraId="43DB1BD5" w14:textId="77777777" w:rsidR="008F0320" w:rsidRPr="00EE2884" w:rsidRDefault="008F0320" w:rsidP="000C68B5">
            <w:pPr>
              <w:pStyle w:val="TAC"/>
            </w:pPr>
            <w:r w:rsidRPr="00EE2884">
              <w:t>EIA5</w:t>
            </w:r>
          </w:p>
        </w:tc>
        <w:tc>
          <w:tcPr>
            <w:tcW w:w="721" w:type="dxa"/>
            <w:gridSpan w:val="3"/>
            <w:tcBorders>
              <w:top w:val="nil"/>
              <w:left w:val="single" w:sz="4" w:space="0" w:color="auto"/>
              <w:bottom w:val="single" w:sz="4" w:space="0" w:color="auto"/>
              <w:right w:val="single" w:sz="4" w:space="0" w:color="auto"/>
            </w:tcBorders>
          </w:tcPr>
          <w:p w14:paraId="47C781A3" w14:textId="77777777" w:rsidR="008F0320" w:rsidRPr="00EE2884" w:rsidRDefault="008F0320" w:rsidP="000C68B5">
            <w:pPr>
              <w:pStyle w:val="TAC"/>
            </w:pPr>
          </w:p>
          <w:p w14:paraId="4BC51A17" w14:textId="77777777" w:rsidR="008F0320" w:rsidRPr="00EE2884" w:rsidRDefault="008F0320" w:rsidP="000C68B5">
            <w:pPr>
              <w:pStyle w:val="TAC"/>
            </w:pPr>
            <w:r w:rsidRPr="00EE2884">
              <w:t>EIA6</w:t>
            </w:r>
          </w:p>
        </w:tc>
        <w:tc>
          <w:tcPr>
            <w:tcW w:w="722" w:type="dxa"/>
            <w:gridSpan w:val="3"/>
            <w:tcBorders>
              <w:top w:val="nil"/>
              <w:left w:val="single" w:sz="4" w:space="0" w:color="auto"/>
              <w:bottom w:val="single" w:sz="4" w:space="0" w:color="auto"/>
              <w:right w:val="single" w:sz="4" w:space="0" w:color="auto"/>
            </w:tcBorders>
          </w:tcPr>
          <w:p w14:paraId="6386AFF5" w14:textId="77777777" w:rsidR="008F0320" w:rsidRPr="00EE2884" w:rsidRDefault="008F0320" w:rsidP="000C68B5">
            <w:pPr>
              <w:pStyle w:val="TAC"/>
            </w:pPr>
          </w:p>
          <w:p w14:paraId="41192E68" w14:textId="77777777" w:rsidR="008F0320" w:rsidRPr="00EE2884" w:rsidRDefault="008F0320" w:rsidP="000C68B5">
            <w:pPr>
              <w:pStyle w:val="TAC"/>
            </w:pPr>
            <w:r w:rsidRPr="00EE2884">
              <w:t>EIA7</w:t>
            </w:r>
          </w:p>
        </w:tc>
        <w:tc>
          <w:tcPr>
            <w:tcW w:w="1137" w:type="dxa"/>
            <w:gridSpan w:val="3"/>
            <w:tcBorders>
              <w:top w:val="nil"/>
              <w:left w:val="nil"/>
              <w:bottom w:val="nil"/>
              <w:right w:val="nil"/>
            </w:tcBorders>
          </w:tcPr>
          <w:p w14:paraId="7E1634E7" w14:textId="77777777" w:rsidR="008F0320" w:rsidRPr="00EE2884" w:rsidRDefault="008F0320" w:rsidP="000C68B5">
            <w:pPr>
              <w:pStyle w:val="TAL"/>
            </w:pPr>
          </w:p>
          <w:p w14:paraId="34F87C0D" w14:textId="77777777" w:rsidR="008F0320" w:rsidRPr="00EE2884" w:rsidRDefault="008F0320" w:rsidP="000C68B5">
            <w:pPr>
              <w:pStyle w:val="TAL"/>
            </w:pPr>
            <w:r w:rsidRPr="00EE2884">
              <w:t>octet 4</w:t>
            </w:r>
          </w:p>
        </w:tc>
      </w:tr>
      <w:tr w:rsidR="008F0320" w:rsidRPr="00EE2884" w14:paraId="0E51EE8A" w14:textId="77777777" w:rsidTr="000C68B5">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0E2D8D0" w14:textId="77777777" w:rsidR="008F0320" w:rsidRPr="00EE2884" w:rsidRDefault="008F0320" w:rsidP="000C68B5">
            <w:pPr>
              <w:pStyle w:val="TAC"/>
            </w:pPr>
          </w:p>
          <w:p w14:paraId="09A47191" w14:textId="77777777" w:rsidR="008F0320" w:rsidRPr="00EE2884" w:rsidRDefault="008F0320" w:rsidP="000C68B5">
            <w:pPr>
              <w:pStyle w:val="TAC"/>
            </w:pPr>
            <w:r w:rsidRPr="00EE2884">
              <w:t>UEA0</w:t>
            </w:r>
          </w:p>
        </w:tc>
        <w:tc>
          <w:tcPr>
            <w:tcW w:w="721" w:type="dxa"/>
            <w:gridSpan w:val="3"/>
            <w:tcBorders>
              <w:top w:val="nil"/>
              <w:left w:val="single" w:sz="4" w:space="0" w:color="auto"/>
              <w:bottom w:val="single" w:sz="4" w:space="0" w:color="auto"/>
              <w:right w:val="single" w:sz="4" w:space="0" w:color="auto"/>
            </w:tcBorders>
          </w:tcPr>
          <w:p w14:paraId="04A57E87" w14:textId="77777777" w:rsidR="008F0320" w:rsidRPr="00EE2884" w:rsidRDefault="008F0320" w:rsidP="000C68B5">
            <w:pPr>
              <w:pStyle w:val="TAC"/>
            </w:pPr>
          </w:p>
          <w:p w14:paraId="5BF3B305" w14:textId="77777777" w:rsidR="008F0320" w:rsidRPr="00EE2884" w:rsidRDefault="008F0320" w:rsidP="000C68B5">
            <w:pPr>
              <w:pStyle w:val="TAC"/>
            </w:pPr>
            <w:r w:rsidRPr="00EE2884">
              <w:t>UEA1</w:t>
            </w:r>
          </w:p>
        </w:tc>
        <w:tc>
          <w:tcPr>
            <w:tcW w:w="721" w:type="dxa"/>
            <w:gridSpan w:val="3"/>
            <w:tcBorders>
              <w:top w:val="nil"/>
              <w:left w:val="single" w:sz="4" w:space="0" w:color="auto"/>
              <w:bottom w:val="single" w:sz="4" w:space="0" w:color="auto"/>
              <w:right w:val="single" w:sz="4" w:space="0" w:color="auto"/>
            </w:tcBorders>
          </w:tcPr>
          <w:p w14:paraId="2F27A693" w14:textId="77777777" w:rsidR="008F0320" w:rsidRPr="00EE2884" w:rsidRDefault="008F0320" w:rsidP="000C68B5">
            <w:pPr>
              <w:pStyle w:val="TAC"/>
            </w:pPr>
          </w:p>
          <w:p w14:paraId="1F2E347D" w14:textId="77777777" w:rsidR="008F0320" w:rsidRPr="00EE2884" w:rsidRDefault="008F0320" w:rsidP="000C68B5">
            <w:pPr>
              <w:pStyle w:val="TAC"/>
            </w:pPr>
            <w:r w:rsidRPr="00EE2884">
              <w:t>UEA2</w:t>
            </w:r>
          </w:p>
        </w:tc>
        <w:tc>
          <w:tcPr>
            <w:tcW w:w="721" w:type="dxa"/>
            <w:gridSpan w:val="3"/>
            <w:tcBorders>
              <w:top w:val="nil"/>
              <w:left w:val="single" w:sz="4" w:space="0" w:color="auto"/>
              <w:bottom w:val="single" w:sz="4" w:space="0" w:color="auto"/>
              <w:right w:val="single" w:sz="4" w:space="0" w:color="auto"/>
            </w:tcBorders>
          </w:tcPr>
          <w:p w14:paraId="4AA06624" w14:textId="77777777" w:rsidR="008F0320" w:rsidRPr="00EE2884" w:rsidRDefault="008F0320" w:rsidP="000C68B5">
            <w:pPr>
              <w:pStyle w:val="TAC"/>
            </w:pPr>
          </w:p>
          <w:p w14:paraId="067B5EE7" w14:textId="77777777" w:rsidR="008F0320" w:rsidRPr="00EE2884" w:rsidRDefault="008F0320" w:rsidP="000C68B5">
            <w:pPr>
              <w:pStyle w:val="TAC"/>
            </w:pPr>
            <w:r w:rsidRPr="00EE2884">
              <w:t>UEA3</w:t>
            </w:r>
          </w:p>
        </w:tc>
        <w:tc>
          <w:tcPr>
            <w:tcW w:w="721" w:type="dxa"/>
            <w:gridSpan w:val="3"/>
            <w:tcBorders>
              <w:top w:val="nil"/>
              <w:left w:val="single" w:sz="4" w:space="0" w:color="auto"/>
              <w:bottom w:val="single" w:sz="4" w:space="0" w:color="auto"/>
              <w:right w:val="single" w:sz="4" w:space="0" w:color="auto"/>
            </w:tcBorders>
          </w:tcPr>
          <w:p w14:paraId="45F48601" w14:textId="77777777" w:rsidR="008F0320" w:rsidRPr="00EE2884" w:rsidRDefault="008F0320" w:rsidP="000C68B5">
            <w:pPr>
              <w:pStyle w:val="TAC"/>
            </w:pPr>
          </w:p>
          <w:p w14:paraId="50C5B625" w14:textId="77777777" w:rsidR="008F0320" w:rsidRPr="00EE2884" w:rsidRDefault="008F0320" w:rsidP="000C68B5">
            <w:pPr>
              <w:pStyle w:val="TAC"/>
            </w:pPr>
            <w:r w:rsidRPr="00EE2884">
              <w:t>UEA4</w:t>
            </w:r>
          </w:p>
        </w:tc>
        <w:tc>
          <w:tcPr>
            <w:tcW w:w="721" w:type="dxa"/>
            <w:gridSpan w:val="3"/>
            <w:tcBorders>
              <w:top w:val="nil"/>
              <w:left w:val="single" w:sz="4" w:space="0" w:color="auto"/>
              <w:bottom w:val="single" w:sz="4" w:space="0" w:color="auto"/>
              <w:right w:val="single" w:sz="4" w:space="0" w:color="auto"/>
            </w:tcBorders>
          </w:tcPr>
          <w:p w14:paraId="4BE984DB" w14:textId="77777777" w:rsidR="008F0320" w:rsidRPr="00EE2884" w:rsidRDefault="008F0320" w:rsidP="000C68B5">
            <w:pPr>
              <w:pStyle w:val="TAC"/>
            </w:pPr>
          </w:p>
          <w:p w14:paraId="589A901C" w14:textId="77777777" w:rsidR="008F0320" w:rsidRPr="00EE2884" w:rsidRDefault="008F0320" w:rsidP="000C68B5">
            <w:pPr>
              <w:pStyle w:val="TAC"/>
            </w:pPr>
            <w:r w:rsidRPr="00EE2884">
              <w:t>UEA5</w:t>
            </w:r>
          </w:p>
        </w:tc>
        <w:tc>
          <w:tcPr>
            <w:tcW w:w="721" w:type="dxa"/>
            <w:gridSpan w:val="3"/>
            <w:tcBorders>
              <w:top w:val="nil"/>
              <w:left w:val="single" w:sz="4" w:space="0" w:color="auto"/>
              <w:bottom w:val="single" w:sz="4" w:space="0" w:color="auto"/>
              <w:right w:val="single" w:sz="4" w:space="0" w:color="auto"/>
            </w:tcBorders>
          </w:tcPr>
          <w:p w14:paraId="3C97781C" w14:textId="77777777" w:rsidR="008F0320" w:rsidRPr="00EE2884" w:rsidRDefault="008F0320" w:rsidP="000C68B5">
            <w:pPr>
              <w:pStyle w:val="TAC"/>
            </w:pPr>
          </w:p>
          <w:p w14:paraId="19E7A044" w14:textId="77777777" w:rsidR="008F0320" w:rsidRPr="00EE2884" w:rsidRDefault="008F0320" w:rsidP="000C68B5">
            <w:pPr>
              <w:pStyle w:val="TAC"/>
            </w:pPr>
            <w:r w:rsidRPr="00EE2884">
              <w:t>UEA6</w:t>
            </w:r>
          </w:p>
        </w:tc>
        <w:tc>
          <w:tcPr>
            <w:tcW w:w="722" w:type="dxa"/>
            <w:gridSpan w:val="3"/>
            <w:tcBorders>
              <w:top w:val="nil"/>
              <w:left w:val="single" w:sz="4" w:space="0" w:color="auto"/>
              <w:bottom w:val="single" w:sz="4" w:space="0" w:color="auto"/>
              <w:right w:val="single" w:sz="4" w:space="0" w:color="auto"/>
            </w:tcBorders>
          </w:tcPr>
          <w:p w14:paraId="65FC1F3A" w14:textId="77777777" w:rsidR="008F0320" w:rsidRPr="00EE2884" w:rsidRDefault="008F0320" w:rsidP="000C68B5">
            <w:pPr>
              <w:pStyle w:val="TAC"/>
            </w:pPr>
          </w:p>
          <w:p w14:paraId="1446DBB3" w14:textId="77777777" w:rsidR="008F0320" w:rsidRPr="00EE2884" w:rsidRDefault="008F0320" w:rsidP="000C68B5">
            <w:pPr>
              <w:pStyle w:val="TAC"/>
            </w:pPr>
            <w:r w:rsidRPr="00EE2884">
              <w:t>UEA7</w:t>
            </w:r>
          </w:p>
        </w:tc>
        <w:tc>
          <w:tcPr>
            <w:tcW w:w="1137" w:type="dxa"/>
            <w:gridSpan w:val="3"/>
            <w:tcBorders>
              <w:top w:val="nil"/>
              <w:left w:val="nil"/>
              <w:bottom w:val="nil"/>
              <w:right w:val="nil"/>
            </w:tcBorders>
          </w:tcPr>
          <w:p w14:paraId="7D671D84" w14:textId="77777777" w:rsidR="008F0320" w:rsidRPr="00EE2884" w:rsidRDefault="008F0320" w:rsidP="000C68B5">
            <w:pPr>
              <w:pStyle w:val="TAL"/>
            </w:pPr>
          </w:p>
          <w:p w14:paraId="77E459B2" w14:textId="77777777" w:rsidR="008F0320" w:rsidRPr="00EE2884" w:rsidRDefault="008F0320" w:rsidP="000C68B5">
            <w:pPr>
              <w:pStyle w:val="TAL"/>
            </w:pPr>
            <w:r w:rsidRPr="00EE2884">
              <w:t>octet 5*</w:t>
            </w:r>
          </w:p>
        </w:tc>
      </w:tr>
      <w:tr w:rsidR="008F0320" w:rsidRPr="00EE2884" w14:paraId="611A0852" w14:textId="77777777" w:rsidTr="000C68B5">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838D4C2" w14:textId="77777777" w:rsidR="008F0320" w:rsidRPr="00EE2884" w:rsidRDefault="008F0320" w:rsidP="000C68B5">
            <w:pPr>
              <w:pStyle w:val="TAC"/>
            </w:pPr>
          </w:p>
          <w:p w14:paraId="37471242" w14:textId="77777777" w:rsidR="008F0320" w:rsidRPr="00EE2884" w:rsidRDefault="008F0320" w:rsidP="000C68B5">
            <w:pPr>
              <w:pStyle w:val="TAC"/>
            </w:pPr>
            <w:r w:rsidRPr="00EE2884">
              <w:t>UCS2</w:t>
            </w:r>
          </w:p>
        </w:tc>
        <w:tc>
          <w:tcPr>
            <w:tcW w:w="721" w:type="dxa"/>
            <w:gridSpan w:val="3"/>
            <w:tcBorders>
              <w:top w:val="nil"/>
              <w:left w:val="single" w:sz="4" w:space="0" w:color="auto"/>
              <w:bottom w:val="single" w:sz="4" w:space="0" w:color="auto"/>
              <w:right w:val="single" w:sz="4" w:space="0" w:color="auto"/>
            </w:tcBorders>
          </w:tcPr>
          <w:p w14:paraId="3C944A83" w14:textId="77777777" w:rsidR="008F0320" w:rsidRPr="00EE2884" w:rsidRDefault="008F0320" w:rsidP="000C68B5">
            <w:pPr>
              <w:pStyle w:val="TAC"/>
            </w:pPr>
          </w:p>
          <w:p w14:paraId="1FFB69F2" w14:textId="77777777" w:rsidR="008F0320" w:rsidRPr="00EE2884" w:rsidRDefault="008F0320" w:rsidP="000C68B5">
            <w:pPr>
              <w:pStyle w:val="TAC"/>
            </w:pPr>
            <w:r w:rsidRPr="00EE2884">
              <w:t>UIA1</w:t>
            </w:r>
          </w:p>
        </w:tc>
        <w:tc>
          <w:tcPr>
            <w:tcW w:w="721" w:type="dxa"/>
            <w:gridSpan w:val="3"/>
            <w:tcBorders>
              <w:top w:val="nil"/>
              <w:left w:val="single" w:sz="4" w:space="0" w:color="auto"/>
              <w:bottom w:val="single" w:sz="4" w:space="0" w:color="auto"/>
              <w:right w:val="single" w:sz="4" w:space="0" w:color="auto"/>
            </w:tcBorders>
          </w:tcPr>
          <w:p w14:paraId="0B1C210A" w14:textId="77777777" w:rsidR="008F0320" w:rsidRPr="00EE2884" w:rsidRDefault="008F0320" w:rsidP="000C68B5">
            <w:pPr>
              <w:pStyle w:val="TAC"/>
            </w:pPr>
          </w:p>
          <w:p w14:paraId="512C31FB" w14:textId="77777777" w:rsidR="008F0320" w:rsidRPr="00EE2884" w:rsidRDefault="008F0320" w:rsidP="000C68B5">
            <w:pPr>
              <w:pStyle w:val="TAC"/>
            </w:pPr>
            <w:r w:rsidRPr="00EE2884">
              <w:t>UIA2</w:t>
            </w:r>
          </w:p>
        </w:tc>
        <w:tc>
          <w:tcPr>
            <w:tcW w:w="721" w:type="dxa"/>
            <w:gridSpan w:val="3"/>
            <w:tcBorders>
              <w:top w:val="nil"/>
              <w:left w:val="single" w:sz="4" w:space="0" w:color="auto"/>
              <w:bottom w:val="single" w:sz="4" w:space="0" w:color="auto"/>
              <w:right w:val="single" w:sz="4" w:space="0" w:color="auto"/>
            </w:tcBorders>
          </w:tcPr>
          <w:p w14:paraId="2786509D" w14:textId="77777777" w:rsidR="008F0320" w:rsidRPr="00EE2884" w:rsidRDefault="008F0320" w:rsidP="000C68B5">
            <w:pPr>
              <w:pStyle w:val="TAC"/>
            </w:pPr>
          </w:p>
          <w:p w14:paraId="66CF561F" w14:textId="77777777" w:rsidR="008F0320" w:rsidRPr="00EE2884" w:rsidRDefault="008F0320" w:rsidP="000C68B5">
            <w:pPr>
              <w:pStyle w:val="TAC"/>
            </w:pPr>
            <w:r w:rsidRPr="00EE2884">
              <w:t>UIA3</w:t>
            </w:r>
          </w:p>
        </w:tc>
        <w:tc>
          <w:tcPr>
            <w:tcW w:w="721" w:type="dxa"/>
            <w:gridSpan w:val="3"/>
            <w:tcBorders>
              <w:top w:val="nil"/>
              <w:left w:val="single" w:sz="4" w:space="0" w:color="auto"/>
              <w:bottom w:val="single" w:sz="4" w:space="0" w:color="auto"/>
              <w:right w:val="single" w:sz="4" w:space="0" w:color="auto"/>
            </w:tcBorders>
          </w:tcPr>
          <w:p w14:paraId="3B27E137" w14:textId="77777777" w:rsidR="008F0320" w:rsidRPr="00EE2884" w:rsidRDefault="008F0320" w:rsidP="000C68B5">
            <w:pPr>
              <w:pStyle w:val="TAC"/>
            </w:pPr>
          </w:p>
          <w:p w14:paraId="03F7E1C9" w14:textId="77777777" w:rsidR="008F0320" w:rsidRPr="00EE2884" w:rsidRDefault="008F0320" w:rsidP="000C68B5">
            <w:pPr>
              <w:pStyle w:val="TAC"/>
            </w:pPr>
            <w:r w:rsidRPr="00EE2884">
              <w:t>UIA4</w:t>
            </w:r>
          </w:p>
        </w:tc>
        <w:tc>
          <w:tcPr>
            <w:tcW w:w="721" w:type="dxa"/>
            <w:gridSpan w:val="3"/>
            <w:tcBorders>
              <w:top w:val="nil"/>
              <w:left w:val="single" w:sz="4" w:space="0" w:color="auto"/>
              <w:bottom w:val="single" w:sz="4" w:space="0" w:color="auto"/>
              <w:right w:val="single" w:sz="4" w:space="0" w:color="auto"/>
            </w:tcBorders>
          </w:tcPr>
          <w:p w14:paraId="579D9796" w14:textId="77777777" w:rsidR="008F0320" w:rsidRPr="00EE2884" w:rsidRDefault="008F0320" w:rsidP="000C68B5">
            <w:pPr>
              <w:pStyle w:val="TAC"/>
            </w:pPr>
          </w:p>
          <w:p w14:paraId="53CD3ED7" w14:textId="77777777" w:rsidR="008F0320" w:rsidRPr="00EE2884" w:rsidRDefault="008F0320" w:rsidP="000C68B5">
            <w:pPr>
              <w:pStyle w:val="TAC"/>
            </w:pPr>
            <w:r w:rsidRPr="00EE2884">
              <w:t>UIA5</w:t>
            </w:r>
          </w:p>
        </w:tc>
        <w:tc>
          <w:tcPr>
            <w:tcW w:w="721" w:type="dxa"/>
            <w:gridSpan w:val="3"/>
            <w:tcBorders>
              <w:top w:val="nil"/>
              <w:left w:val="single" w:sz="4" w:space="0" w:color="auto"/>
              <w:bottom w:val="single" w:sz="4" w:space="0" w:color="auto"/>
              <w:right w:val="single" w:sz="4" w:space="0" w:color="auto"/>
            </w:tcBorders>
          </w:tcPr>
          <w:p w14:paraId="03F0A6C9" w14:textId="77777777" w:rsidR="008F0320" w:rsidRPr="00EE2884" w:rsidRDefault="008F0320" w:rsidP="000C68B5">
            <w:pPr>
              <w:pStyle w:val="TAC"/>
            </w:pPr>
          </w:p>
          <w:p w14:paraId="423B16FB" w14:textId="77777777" w:rsidR="008F0320" w:rsidRPr="00EE2884" w:rsidRDefault="008F0320" w:rsidP="000C68B5">
            <w:pPr>
              <w:pStyle w:val="TAC"/>
            </w:pPr>
            <w:r w:rsidRPr="00EE2884">
              <w:t>UIA6</w:t>
            </w:r>
          </w:p>
        </w:tc>
        <w:tc>
          <w:tcPr>
            <w:tcW w:w="722" w:type="dxa"/>
            <w:gridSpan w:val="3"/>
            <w:tcBorders>
              <w:top w:val="nil"/>
              <w:left w:val="single" w:sz="4" w:space="0" w:color="auto"/>
              <w:bottom w:val="single" w:sz="4" w:space="0" w:color="auto"/>
              <w:right w:val="single" w:sz="4" w:space="0" w:color="auto"/>
            </w:tcBorders>
          </w:tcPr>
          <w:p w14:paraId="6FED6A3B" w14:textId="77777777" w:rsidR="008F0320" w:rsidRPr="00EE2884" w:rsidRDefault="008F0320" w:rsidP="000C68B5">
            <w:pPr>
              <w:pStyle w:val="TAC"/>
            </w:pPr>
          </w:p>
          <w:p w14:paraId="02114B7B" w14:textId="77777777" w:rsidR="008F0320" w:rsidRPr="00EE2884" w:rsidRDefault="008F0320" w:rsidP="000C68B5">
            <w:pPr>
              <w:pStyle w:val="TAC"/>
            </w:pPr>
            <w:r w:rsidRPr="00EE2884">
              <w:t>UIA7</w:t>
            </w:r>
          </w:p>
        </w:tc>
        <w:tc>
          <w:tcPr>
            <w:tcW w:w="1137" w:type="dxa"/>
            <w:gridSpan w:val="3"/>
            <w:tcBorders>
              <w:top w:val="nil"/>
              <w:left w:val="nil"/>
              <w:bottom w:val="nil"/>
              <w:right w:val="nil"/>
            </w:tcBorders>
          </w:tcPr>
          <w:p w14:paraId="6C894C7A" w14:textId="77777777" w:rsidR="008F0320" w:rsidRPr="00EE2884" w:rsidRDefault="008F0320" w:rsidP="000C68B5">
            <w:pPr>
              <w:pStyle w:val="TAL"/>
            </w:pPr>
          </w:p>
          <w:p w14:paraId="6A47D743" w14:textId="77777777" w:rsidR="008F0320" w:rsidRPr="00EE2884" w:rsidRDefault="008F0320" w:rsidP="000C68B5">
            <w:pPr>
              <w:pStyle w:val="TAL"/>
            </w:pPr>
            <w:r w:rsidRPr="00EE2884">
              <w:t>octet 6*</w:t>
            </w:r>
          </w:p>
        </w:tc>
      </w:tr>
      <w:tr w:rsidR="008F0320" w:rsidRPr="00EE2884" w14:paraId="2CA0E3D0" w14:textId="77777777" w:rsidTr="000C68B5">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EBE099B" w14:textId="77777777" w:rsidR="008F0320" w:rsidRPr="00EE2884" w:rsidRDefault="008F0320" w:rsidP="000C68B5">
            <w:pPr>
              <w:pStyle w:val="TAC"/>
            </w:pPr>
            <w:r w:rsidRPr="00EE2884">
              <w:t>ProSe-dd</w:t>
            </w:r>
          </w:p>
        </w:tc>
        <w:tc>
          <w:tcPr>
            <w:tcW w:w="721" w:type="dxa"/>
            <w:gridSpan w:val="3"/>
            <w:tcBorders>
              <w:top w:val="nil"/>
              <w:left w:val="single" w:sz="4" w:space="0" w:color="auto"/>
              <w:bottom w:val="single" w:sz="4" w:space="0" w:color="auto"/>
              <w:right w:val="single" w:sz="4" w:space="0" w:color="auto"/>
            </w:tcBorders>
          </w:tcPr>
          <w:p w14:paraId="1B8354A8" w14:textId="77777777" w:rsidR="008F0320" w:rsidRPr="00EE2884" w:rsidRDefault="008F0320" w:rsidP="000C68B5">
            <w:pPr>
              <w:pStyle w:val="TAC"/>
            </w:pPr>
          </w:p>
          <w:p w14:paraId="1853603D" w14:textId="77777777" w:rsidR="008F0320" w:rsidRPr="00EE2884" w:rsidRDefault="008F0320" w:rsidP="000C68B5">
            <w:pPr>
              <w:pStyle w:val="TAC"/>
            </w:pPr>
            <w:r w:rsidRPr="00EE2884">
              <w:t>ProSe</w:t>
            </w:r>
          </w:p>
        </w:tc>
        <w:tc>
          <w:tcPr>
            <w:tcW w:w="721" w:type="dxa"/>
            <w:gridSpan w:val="3"/>
            <w:tcBorders>
              <w:top w:val="nil"/>
              <w:left w:val="single" w:sz="4" w:space="0" w:color="auto"/>
              <w:bottom w:val="single" w:sz="4" w:space="0" w:color="auto"/>
              <w:right w:val="single" w:sz="4" w:space="0" w:color="auto"/>
            </w:tcBorders>
          </w:tcPr>
          <w:p w14:paraId="519FC845" w14:textId="77777777" w:rsidR="008F0320" w:rsidRPr="00EE2884" w:rsidRDefault="008F0320" w:rsidP="000C68B5">
            <w:pPr>
              <w:pStyle w:val="TAC"/>
            </w:pPr>
            <w:r w:rsidRPr="00EE2884">
              <w:t>H.245-ASH</w:t>
            </w:r>
          </w:p>
        </w:tc>
        <w:tc>
          <w:tcPr>
            <w:tcW w:w="721" w:type="dxa"/>
            <w:gridSpan w:val="3"/>
            <w:tcBorders>
              <w:top w:val="nil"/>
              <w:left w:val="single" w:sz="4" w:space="0" w:color="auto"/>
              <w:bottom w:val="single" w:sz="4" w:space="0" w:color="auto"/>
              <w:right w:val="single" w:sz="4" w:space="0" w:color="auto"/>
            </w:tcBorders>
          </w:tcPr>
          <w:p w14:paraId="79D2DD2C" w14:textId="77777777" w:rsidR="008F0320" w:rsidRPr="00EE2884" w:rsidRDefault="008F0320" w:rsidP="000C68B5">
            <w:pPr>
              <w:pStyle w:val="TAC"/>
            </w:pPr>
            <w:r w:rsidRPr="00EE2884">
              <w:rPr>
                <w:lang w:eastAsia="ja-JP"/>
              </w:rPr>
              <w:t>ACC-CSFB</w:t>
            </w:r>
          </w:p>
        </w:tc>
        <w:tc>
          <w:tcPr>
            <w:tcW w:w="721" w:type="dxa"/>
            <w:gridSpan w:val="3"/>
            <w:tcBorders>
              <w:top w:val="nil"/>
              <w:left w:val="single" w:sz="4" w:space="0" w:color="auto"/>
              <w:bottom w:val="single" w:sz="4" w:space="0" w:color="auto"/>
              <w:right w:val="single" w:sz="4" w:space="0" w:color="auto"/>
            </w:tcBorders>
          </w:tcPr>
          <w:p w14:paraId="297BE695" w14:textId="77777777" w:rsidR="008F0320" w:rsidRPr="00EE2884" w:rsidRDefault="008F0320" w:rsidP="000C68B5">
            <w:pPr>
              <w:pStyle w:val="TAC"/>
            </w:pPr>
          </w:p>
          <w:p w14:paraId="1149B6E0" w14:textId="77777777" w:rsidR="008F0320" w:rsidRPr="00EE2884" w:rsidRDefault="008F0320" w:rsidP="000C68B5">
            <w:pPr>
              <w:pStyle w:val="TAC"/>
            </w:pPr>
            <w:r w:rsidRPr="00EE2884">
              <w:t>LPP</w:t>
            </w:r>
          </w:p>
        </w:tc>
        <w:tc>
          <w:tcPr>
            <w:tcW w:w="721" w:type="dxa"/>
            <w:gridSpan w:val="3"/>
            <w:tcBorders>
              <w:top w:val="nil"/>
              <w:left w:val="single" w:sz="4" w:space="0" w:color="auto"/>
              <w:bottom w:val="single" w:sz="4" w:space="0" w:color="auto"/>
              <w:right w:val="single" w:sz="4" w:space="0" w:color="auto"/>
            </w:tcBorders>
          </w:tcPr>
          <w:p w14:paraId="53F9738F" w14:textId="77777777" w:rsidR="008F0320" w:rsidRPr="00EE2884" w:rsidRDefault="008F0320" w:rsidP="000C68B5">
            <w:pPr>
              <w:pStyle w:val="TAC"/>
            </w:pPr>
          </w:p>
          <w:p w14:paraId="23D31A08" w14:textId="77777777" w:rsidR="008F0320" w:rsidRPr="00EE2884" w:rsidRDefault="008F0320" w:rsidP="000C68B5">
            <w:pPr>
              <w:pStyle w:val="TAC"/>
            </w:pPr>
            <w:r w:rsidRPr="00EE2884">
              <w:t>LCS</w:t>
            </w:r>
          </w:p>
        </w:tc>
        <w:tc>
          <w:tcPr>
            <w:tcW w:w="721" w:type="dxa"/>
            <w:gridSpan w:val="3"/>
            <w:tcBorders>
              <w:top w:val="nil"/>
              <w:left w:val="single" w:sz="4" w:space="0" w:color="auto"/>
              <w:bottom w:val="single" w:sz="4" w:space="0" w:color="auto"/>
              <w:right w:val="single" w:sz="4" w:space="0" w:color="auto"/>
            </w:tcBorders>
          </w:tcPr>
          <w:p w14:paraId="749A59A7" w14:textId="77777777" w:rsidR="008F0320" w:rsidRPr="00EE2884" w:rsidRDefault="008F0320" w:rsidP="000C68B5">
            <w:pPr>
              <w:pStyle w:val="TAC"/>
              <w:rPr>
                <w:rFonts w:eastAsia="MS Mincho"/>
              </w:rPr>
            </w:pPr>
            <w:r w:rsidRPr="00EE2884">
              <w:rPr>
                <w:rFonts w:eastAsia="MS Mincho"/>
              </w:rPr>
              <w:t>1xSR</w:t>
            </w:r>
          </w:p>
          <w:p w14:paraId="606E5713" w14:textId="77777777" w:rsidR="008F0320" w:rsidRPr="00EE2884" w:rsidRDefault="008F0320" w:rsidP="000C68B5">
            <w:pPr>
              <w:pStyle w:val="TAC"/>
              <w:rPr>
                <w:rFonts w:eastAsia="MS Mincho"/>
              </w:rPr>
            </w:pPr>
            <w:proofErr w:type="spellStart"/>
            <w:r w:rsidRPr="00EE2884">
              <w:rPr>
                <w:rFonts w:eastAsia="MS Mincho"/>
              </w:rPr>
              <w:t>VCC</w:t>
            </w:r>
            <w:proofErr w:type="spellEnd"/>
          </w:p>
        </w:tc>
        <w:tc>
          <w:tcPr>
            <w:tcW w:w="722" w:type="dxa"/>
            <w:gridSpan w:val="3"/>
            <w:tcBorders>
              <w:top w:val="nil"/>
              <w:left w:val="single" w:sz="4" w:space="0" w:color="auto"/>
              <w:bottom w:val="single" w:sz="4" w:space="0" w:color="auto"/>
              <w:right w:val="single" w:sz="4" w:space="0" w:color="auto"/>
            </w:tcBorders>
          </w:tcPr>
          <w:p w14:paraId="040F540A" w14:textId="77777777" w:rsidR="008F0320" w:rsidRPr="00EE2884" w:rsidRDefault="008F0320" w:rsidP="000C68B5">
            <w:pPr>
              <w:pStyle w:val="TAC"/>
              <w:rPr>
                <w:rFonts w:eastAsia="MS Mincho"/>
              </w:rPr>
            </w:pPr>
          </w:p>
          <w:p w14:paraId="5B17B8D5" w14:textId="77777777" w:rsidR="008F0320" w:rsidRPr="00EE2884" w:rsidRDefault="008F0320" w:rsidP="000C68B5">
            <w:pPr>
              <w:pStyle w:val="TAC"/>
            </w:pPr>
            <w:r w:rsidRPr="00EE2884">
              <w:rPr>
                <w:rFonts w:eastAsia="MS Mincho"/>
              </w:rPr>
              <w:t>NF</w:t>
            </w:r>
          </w:p>
        </w:tc>
        <w:tc>
          <w:tcPr>
            <w:tcW w:w="1137" w:type="dxa"/>
            <w:gridSpan w:val="3"/>
            <w:tcBorders>
              <w:top w:val="nil"/>
              <w:left w:val="nil"/>
              <w:bottom w:val="nil"/>
              <w:right w:val="nil"/>
            </w:tcBorders>
          </w:tcPr>
          <w:p w14:paraId="381A9BDF" w14:textId="77777777" w:rsidR="008F0320" w:rsidRPr="00EE2884" w:rsidRDefault="008F0320" w:rsidP="000C68B5">
            <w:pPr>
              <w:pStyle w:val="TAL"/>
            </w:pPr>
          </w:p>
          <w:p w14:paraId="6FDA8157" w14:textId="77777777" w:rsidR="008F0320" w:rsidRPr="00EE2884" w:rsidRDefault="008F0320" w:rsidP="000C68B5">
            <w:pPr>
              <w:pStyle w:val="TAL"/>
            </w:pPr>
            <w:r w:rsidRPr="00EE2884">
              <w:t>octet 7*</w:t>
            </w:r>
          </w:p>
        </w:tc>
      </w:tr>
      <w:tr w:rsidR="008F0320" w:rsidRPr="00EE2884" w14:paraId="1A5B8F55" w14:textId="77777777" w:rsidTr="000C68B5">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3506A1F" w14:textId="77777777" w:rsidR="008F0320" w:rsidRPr="00EE2884" w:rsidRDefault="008F0320" w:rsidP="000C68B5">
            <w:pPr>
              <w:pStyle w:val="TAC"/>
              <w:rPr>
                <w:rFonts w:eastAsia="MS Mincho"/>
              </w:rPr>
            </w:pPr>
          </w:p>
          <w:p w14:paraId="2F03ECA6" w14:textId="77777777" w:rsidR="008F0320" w:rsidRPr="00EE2884" w:rsidRDefault="008F0320" w:rsidP="000C68B5">
            <w:pPr>
              <w:pStyle w:val="TAC"/>
            </w:pPr>
            <w:r w:rsidRPr="00EE2884">
              <w:t>ePCO</w:t>
            </w:r>
          </w:p>
        </w:tc>
        <w:tc>
          <w:tcPr>
            <w:tcW w:w="721" w:type="dxa"/>
            <w:gridSpan w:val="3"/>
            <w:tcBorders>
              <w:top w:val="nil"/>
              <w:left w:val="single" w:sz="4" w:space="0" w:color="auto"/>
              <w:bottom w:val="single" w:sz="4" w:space="0" w:color="auto"/>
              <w:right w:val="single" w:sz="4" w:space="0" w:color="auto"/>
            </w:tcBorders>
          </w:tcPr>
          <w:p w14:paraId="449A576C" w14:textId="77777777" w:rsidR="008F0320" w:rsidRPr="00EE2884" w:rsidRDefault="008F0320" w:rsidP="000C68B5">
            <w:pPr>
              <w:pStyle w:val="TAC"/>
            </w:pPr>
            <w:r w:rsidRPr="00EE2884">
              <w:t>HC-CP CIoT</w:t>
            </w:r>
          </w:p>
        </w:tc>
        <w:tc>
          <w:tcPr>
            <w:tcW w:w="721" w:type="dxa"/>
            <w:gridSpan w:val="3"/>
            <w:tcBorders>
              <w:top w:val="nil"/>
              <w:left w:val="single" w:sz="4" w:space="0" w:color="auto"/>
              <w:bottom w:val="single" w:sz="4" w:space="0" w:color="auto"/>
              <w:right w:val="single" w:sz="4" w:space="0" w:color="auto"/>
            </w:tcBorders>
          </w:tcPr>
          <w:p w14:paraId="7018B022" w14:textId="77777777" w:rsidR="008F0320" w:rsidRPr="00EE2884" w:rsidRDefault="008F0320" w:rsidP="000C68B5">
            <w:pPr>
              <w:pStyle w:val="TAC"/>
            </w:pPr>
            <w:proofErr w:type="spellStart"/>
            <w:r w:rsidRPr="00EE2884">
              <w:rPr>
                <w:lang w:eastAsia="ja-JP"/>
              </w:rPr>
              <w:t>ERw</w:t>
            </w:r>
            <w:proofErr w:type="spellEnd"/>
            <w:r w:rsidRPr="00EE2884">
              <w:rPr>
                <w:lang w:eastAsia="ja-JP"/>
              </w:rPr>
              <w:t>/</w:t>
            </w:r>
            <w:proofErr w:type="spellStart"/>
            <w:r w:rsidRPr="00EE2884">
              <w:rPr>
                <w:lang w:eastAsia="ja-JP"/>
              </w:rPr>
              <w:t>oPDN</w:t>
            </w:r>
            <w:proofErr w:type="spellEnd"/>
          </w:p>
        </w:tc>
        <w:tc>
          <w:tcPr>
            <w:tcW w:w="721" w:type="dxa"/>
            <w:gridSpan w:val="3"/>
            <w:tcBorders>
              <w:top w:val="nil"/>
              <w:left w:val="single" w:sz="4" w:space="0" w:color="auto"/>
              <w:bottom w:val="single" w:sz="4" w:space="0" w:color="auto"/>
              <w:right w:val="single" w:sz="4" w:space="0" w:color="auto"/>
            </w:tcBorders>
          </w:tcPr>
          <w:p w14:paraId="7E2A09C0" w14:textId="77777777" w:rsidR="008F0320" w:rsidRPr="00EE2884" w:rsidRDefault="008F0320" w:rsidP="000C68B5">
            <w:pPr>
              <w:pStyle w:val="TAC"/>
              <w:rPr>
                <w:lang w:eastAsia="ja-JP"/>
              </w:rPr>
            </w:pPr>
            <w:r w:rsidRPr="00EE2884">
              <w:t>S1-U data</w:t>
            </w:r>
          </w:p>
        </w:tc>
        <w:tc>
          <w:tcPr>
            <w:tcW w:w="721" w:type="dxa"/>
            <w:gridSpan w:val="3"/>
            <w:tcBorders>
              <w:top w:val="nil"/>
              <w:left w:val="single" w:sz="4" w:space="0" w:color="auto"/>
              <w:bottom w:val="single" w:sz="4" w:space="0" w:color="auto"/>
              <w:right w:val="single" w:sz="4" w:space="0" w:color="auto"/>
            </w:tcBorders>
          </w:tcPr>
          <w:p w14:paraId="2DC4FF44" w14:textId="77777777" w:rsidR="008F0320" w:rsidRPr="00EE2884" w:rsidRDefault="008F0320" w:rsidP="000C68B5">
            <w:pPr>
              <w:pStyle w:val="TAC"/>
            </w:pPr>
            <w:r w:rsidRPr="00EE2884">
              <w:t>UP CIoT</w:t>
            </w:r>
          </w:p>
        </w:tc>
        <w:tc>
          <w:tcPr>
            <w:tcW w:w="721" w:type="dxa"/>
            <w:gridSpan w:val="3"/>
            <w:tcBorders>
              <w:top w:val="nil"/>
              <w:left w:val="single" w:sz="4" w:space="0" w:color="auto"/>
              <w:bottom w:val="single" w:sz="4" w:space="0" w:color="auto"/>
              <w:right w:val="single" w:sz="4" w:space="0" w:color="auto"/>
            </w:tcBorders>
          </w:tcPr>
          <w:p w14:paraId="7981988F" w14:textId="77777777" w:rsidR="008F0320" w:rsidRPr="00EE2884" w:rsidRDefault="008F0320" w:rsidP="000C68B5">
            <w:pPr>
              <w:pStyle w:val="TAC"/>
            </w:pPr>
            <w:r w:rsidRPr="00EE2884">
              <w:rPr>
                <w:rFonts w:eastAsia="MS Mincho"/>
              </w:rPr>
              <w:t>CP CIoT</w:t>
            </w:r>
          </w:p>
        </w:tc>
        <w:tc>
          <w:tcPr>
            <w:tcW w:w="721" w:type="dxa"/>
            <w:gridSpan w:val="3"/>
            <w:tcBorders>
              <w:top w:val="nil"/>
              <w:left w:val="single" w:sz="4" w:space="0" w:color="auto"/>
              <w:bottom w:val="single" w:sz="4" w:space="0" w:color="auto"/>
              <w:right w:val="single" w:sz="4" w:space="0" w:color="auto"/>
            </w:tcBorders>
          </w:tcPr>
          <w:p w14:paraId="7BC6A360" w14:textId="77777777" w:rsidR="008F0320" w:rsidRPr="00EE2884" w:rsidRDefault="008F0320" w:rsidP="000C68B5">
            <w:pPr>
              <w:pStyle w:val="TAC"/>
              <w:rPr>
                <w:rFonts w:eastAsia="MS Mincho"/>
              </w:rPr>
            </w:pPr>
            <w:r w:rsidRPr="00EE2884">
              <w:rPr>
                <w:lang w:eastAsia="ko-KR"/>
              </w:rPr>
              <w:t>Prose-relay</w:t>
            </w:r>
          </w:p>
        </w:tc>
        <w:tc>
          <w:tcPr>
            <w:tcW w:w="722" w:type="dxa"/>
            <w:gridSpan w:val="3"/>
            <w:tcBorders>
              <w:top w:val="nil"/>
              <w:left w:val="single" w:sz="4" w:space="0" w:color="auto"/>
              <w:bottom w:val="single" w:sz="4" w:space="0" w:color="auto"/>
              <w:right w:val="single" w:sz="4" w:space="0" w:color="auto"/>
            </w:tcBorders>
          </w:tcPr>
          <w:p w14:paraId="0E769CC7" w14:textId="77777777" w:rsidR="008F0320" w:rsidRPr="00EE2884" w:rsidRDefault="008F0320" w:rsidP="000C68B5">
            <w:pPr>
              <w:pStyle w:val="TAC"/>
              <w:rPr>
                <w:rFonts w:eastAsia="MS Mincho"/>
              </w:rPr>
            </w:pPr>
            <w:r w:rsidRPr="00EE2884">
              <w:rPr>
                <w:rFonts w:eastAsia="MS Mincho"/>
              </w:rPr>
              <w:t>ProSe-dc</w:t>
            </w:r>
          </w:p>
        </w:tc>
        <w:tc>
          <w:tcPr>
            <w:tcW w:w="1137" w:type="dxa"/>
            <w:gridSpan w:val="3"/>
            <w:tcBorders>
              <w:top w:val="nil"/>
              <w:left w:val="nil"/>
              <w:bottom w:val="nil"/>
              <w:right w:val="nil"/>
            </w:tcBorders>
          </w:tcPr>
          <w:p w14:paraId="77693E5B" w14:textId="77777777" w:rsidR="008F0320" w:rsidRPr="00EE2884" w:rsidRDefault="008F0320" w:rsidP="000C68B5">
            <w:pPr>
              <w:pStyle w:val="TAL"/>
            </w:pPr>
          </w:p>
          <w:p w14:paraId="1B8A0E84" w14:textId="77777777" w:rsidR="008F0320" w:rsidRPr="00EE2884" w:rsidRDefault="008F0320" w:rsidP="000C68B5">
            <w:pPr>
              <w:pStyle w:val="TAL"/>
            </w:pPr>
            <w:r w:rsidRPr="00EE2884">
              <w:t>octet 8*</w:t>
            </w:r>
          </w:p>
        </w:tc>
      </w:tr>
      <w:tr w:rsidR="008F0320" w:rsidRPr="00EE2884" w14:paraId="598789B6" w14:textId="77777777" w:rsidTr="000C68B5">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45967E41" w14:textId="77777777" w:rsidR="008F0320" w:rsidRPr="00EE2884" w:rsidRDefault="008F0320" w:rsidP="000C68B5">
            <w:pPr>
              <w:pStyle w:val="TAC"/>
            </w:pPr>
            <w:r w:rsidRPr="00EE2884">
              <w:rPr>
                <w:lang w:eastAsia="ko-KR"/>
              </w:rPr>
              <w:t>15 bearers</w:t>
            </w:r>
          </w:p>
        </w:tc>
        <w:tc>
          <w:tcPr>
            <w:tcW w:w="721" w:type="dxa"/>
            <w:gridSpan w:val="3"/>
            <w:tcBorders>
              <w:top w:val="nil"/>
              <w:left w:val="single" w:sz="4" w:space="0" w:color="auto"/>
              <w:bottom w:val="single" w:sz="4" w:space="0" w:color="auto"/>
              <w:right w:val="single" w:sz="4" w:space="0" w:color="auto"/>
            </w:tcBorders>
          </w:tcPr>
          <w:p w14:paraId="39765D4E" w14:textId="77777777" w:rsidR="008F0320" w:rsidRPr="00EE2884" w:rsidRDefault="008F0320" w:rsidP="000C68B5">
            <w:pPr>
              <w:pStyle w:val="TAC"/>
            </w:pPr>
            <w:r w:rsidRPr="00EE2884">
              <w:rPr>
                <w:lang w:eastAsia="ko-KR"/>
              </w:rPr>
              <w:t>SGC</w:t>
            </w:r>
          </w:p>
        </w:tc>
        <w:tc>
          <w:tcPr>
            <w:tcW w:w="721" w:type="dxa"/>
            <w:gridSpan w:val="3"/>
            <w:tcBorders>
              <w:top w:val="nil"/>
              <w:left w:val="single" w:sz="4" w:space="0" w:color="auto"/>
              <w:bottom w:val="single" w:sz="4" w:space="0" w:color="auto"/>
              <w:right w:val="single" w:sz="4" w:space="0" w:color="auto"/>
            </w:tcBorders>
          </w:tcPr>
          <w:p w14:paraId="0CE63D13" w14:textId="77777777" w:rsidR="008F0320" w:rsidRPr="00EE2884" w:rsidRDefault="008F0320" w:rsidP="000C68B5">
            <w:pPr>
              <w:pStyle w:val="TAC"/>
              <w:rPr>
                <w:lang w:eastAsia="ja-JP"/>
              </w:rPr>
            </w:pPr>
            <w:r w:rsidRPr="00EE2884">
              <w:rPr>
                <w:lang w:eastAsia="ko-KR"/>
              </w:rPr>
              <w:t>N1mode</w:t>
            </w:r>
          </w:p>
        </w:tc>
        <w:tc>
          <w:tcPr>
            <w:tcW w:w="721" w:type="dxa"/>
            <w:gridSpan w:val="3"/>
            <w:tcBorders>
              <w:top w:val="nil"/>
              <w:left w:val="single" w:sz="4" w:space="0" w:color="auto"/>
              <w:bottom w:val="single" w:sz="4" w:space="0" w:color="auto"/>
              <w:right w:val="single" w:sz="4" w:space="0" w:color="auto"/>
            </w:tcBorders>
          </w:tcPr>
          <w:p w14:paraId="77C1BD2B" w14:textId="77777777" w:rsidR="008F0320" w:rsidRPr="00EE2884" w:rsidRDefault="008F0320" w:rsidP="000C68B5">
            <w:pPr>
              <w:pStyle w:val="TAC"/>
              <w:rPr>
                <w:lang w:eastAsia="ko-KR"/>
              </w:rPr>
            </w:pPr>
          </w:p>
          <w:p w14:paraId="5E830E75" w14:textId="77777777" w:rsidR="008F0320" w:rsidRPr="00EE2884" w:rsidRDefault="008F0320" w:rsidP="000C68B5">
            <w:pPr>
              <w:pStyle w:val="TAC"/>
            </w:pPr>
            <w:r w:rsidRPr="00EE2884">
              <w:rPr>
                <w:lang w:eastAsia="ko-KR"/>
              </w:rPr>
              <w:t>DCNR</w:t>
            </w:r>
          </w:p>
        </w:tc>
        <w:tc>
          <w:tcPr>
            <w:tcW w:w="721" w:type="dxa"/>
            <w:gridSpan w:val="3"/>
            <w:tcBorders>
              <w:top w:val="nil"/>
              <w:left w:val="single" w:sz="4" w:space="0" w:color="auto"/>
              <w:bottom w:val="single" w:sz="4" w:space="0" w:color="auto"/>
              <w:right w:val="single" w:sz="4" w:space="0" w:color="auto"/>
            </w:tcBorders>
          </w:tcPr>
          <w:p w14:paraId="64CE97D0" w14:textId="77777777" w:rsidR="008F0320" w:rsidRPr="00EE2884" w:rsidRDefault="008F0320" w:rsidP="000C68B5">
            <w:pPr>
              <w:pStyle w:val="TAC"/>
            </w:pPr>
            <w:r w:rsidRPr="00EE2884">
              <w:rPr>
                <w:lang w:eastAsia="ko-KR"/>
              </w:rPr>
              <w:t xml:space="preserve">CP </w:t>
            </w:r>
            <w:proofErr w:type="spellStart"/>
            <w:r w:rsidRPr="00EE2884">
              <w:rPr>
                <w:lang w:eastAsia="ko-KR"/>
              </w:rPr>
              <w:t>backoff</w:t>
            </w:r>
            <w:proofErr w:type="spellEnd"/>
          </w:p>
        </w:tc>
        <w:tc>
          <w:tcPr>
            <w:tcW w:w="721" w:type="dxa"/>
            <w:gridSpan w:val="3"/>
            <w:tcBorders>
              <w:top w:val="nil"/>
              <w:left w:val="single" w:sz="4" w:space="0" w:color="auto"/>
              <w:bottom w:val="single" w:sz="4" w:space="0" w:color="auto"/>
              <w:right w:val="single" w:sz="4" w:space="0" w:color="auto"/>
            </w:tcBorders>
          </w:tcPr>
          <w:p w14:paraId="64A2E352" w14:textId="77777777" w:rsidR="008F0320" w:rsidRPr="00EE2884" w:rsidRDefault="008F0320" w:rsidP="000C68B5">
            <w:pPr>
              <w:pStyle w:val="TAC"/>
              <w:rPr>
                <w:rFonts w:eastAsia="MS Mincho"/>
              </w:rPr>
            </w:pPr>
            <w:r w:rsidRPr="00EE2884">
              <w:rPr>
                <w:lang w:eastAsia="ko-KR"/>
              </w:rPr>
              <w:t>RestrictEC</w:t>
            </w:r>
          </w:p>
        </w:tc>
        <w:tc>
          <w:tcPr>
            <w:tcW w:w="721" w:type="dxa"/>
            <w:gridSpan w:val="3"/>
            <w:tcBorders>
              <w:top w:val="nil"/>
              <w:left w:val="single" w:sz="4" w:space="0" w:color="auto"/>
              <w:bottom w:val="single" w:sz="4" w:space="0" w:color="auto"/>
              <w:right w:val="single" w:sz="4" w:space="0" w:color="auto"/>
            </w:tcBorders>
          </w:tcPr>
          <w:p w14:paraId="57F7BC0C" w14:textId="77777777" w:rsidR="008F0320" w:rsidRPr="00EE2884" w:rsidRDefault="008F0320" w:rsidP="000C68B5">
            <w:pPr>
              <w:pStyle w:val="TAC"/>
              <w:rPr>
                <w:lang w:eastAsia="ko-KR"/>
              </w:rPr>
            </w:pPr>
            <w:r w:rsidRPr="00EE2884">
              <w:rPr>
                <w:lang w:eastAsia="ko-KR"/>
              </w:rPr>
              <w:t>V2X PC5</w:t>
            </w:r>
          </w:p>
        </w:tc>
        <w:tc>
          <w:tcPr>
            <w:tcW w:w="722" w:type="dxa"/>
            <w:gridSpan w:val="3"/>
            <w:tcBorders>
              <w:top w:val="nil"/>
              <w:left w:val="single" w:sz="4" w:space="0" w:color="auto"/>
              <w:bottom w:val="single" w:sz="4" w:space="0" w:color="auto"/>
              <w:right w:val="single" w:sz="4" w:space="0" w:color="auto"/>
            </w:tcBorders>
          </w:tcPr>
          <w:p w14:paraId="55F5EA7B" w14:textId="77777777" w:rsidR="008F0320" w:rsidRPr="00EE2884" w:rsidRDefault="008F0320" w:rsidP="000C68B5">
            <w:pPr>
              <w:pStyle w:val="TAC"/>
              <w:rPr>
                <w:rFonts w:eastAsia="MS Mincho"/>
              </w:rPr>
            </w:pPr>
            <w:proofErr w:type="spellStart"/>
            <w:r w:rsidRPr="00EE2884">
              <w:rPr>
                <w:rFonts w:eastAsia="MS Mincho"/>
              </w:rPr>
              <w:t>multipleDRB</w:t>
            </w:r>
            <w:proofErr w:type="spellEnd"/>
          </w:p>
        </w:tc>
        <w:tc>
          <w:tcPr>
            <w:tcW w:w="1137" w:type="dxa"/>
            <w:gridSpan w:val="3"/>
            <w:tcBorders>
              <w:top w:val="nil"/>
              <w:left w:val="nil"/>
              <w:bottom w:val="nil"/>
              <w:right w:val="nil"/>
            </w:tcBorders>
          </w:tcPr>
          <w:p w14:paraId="56314D85" w14:textId="77777777" w:rsidR="008F0320" w:rsidRPr="00EE2884" w:rsidRDefault="008F0320" w:rsidP="000C68B5">
            <w:pPr>
              <w:pStyle w:val="TAL"/>
            </w:pPr>
          </w:p>
          <w:p w14:paraId="3C77C32E" w14:textId="77777777" w:rsidR="008F0320" w:rsidRPr="00EE2884" w:rsidRDefault="008F0320" w:rsidP="000C68B5">
            <w:pPr>
              <w:pStyle w:val="TAL"/>
            </w:pPr>
            <w:r w:rsidRPr="00EE2884">
              <w:t>octet 9*</w:t>
            </w:r>
          </w:p>
        </w:tc>
      </w:tr>
      <w:tr w:rsidR="008F0320" w:rsidRPr="00EE2884" w14:paraId="6B4E1D99" w14:textId="77777777" w:rsidTr="000C68B5">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FBAE854" w14:textId="77777777" w:rsidR="008F0320" w:rsidRPr="00EE2884" w:rsidRDefault="008F0320" w:rsidP="000C68B5">
            <w:pPr>
              <w:pStyle w:val="TAC"/>
            </w:pPr>
            <w:r w:rsidRPr="00EE2884">
              <w:t>0</w:t>
            </w:r>
          </w:p>
          <w:p w14:paraId="006FB6DC" w14:textId="77777777" w:rsidR="008F0320" w:rsidRPr="00EE2884" w:rsidRDefault="008F0320" w:rsidP="000C68B5">
            <w:pPr>
              <w:pStyle w:val="TAC"/>
            </w:pPr>
            <w:r w:rsidRPr="00EE2884">
              <w:t>Spare</w:t>
            </w:r>
          </w:p>
        </w:tc>
        <w:tc>
          <w:tcPr>
            <w:tcW w:w="721" w:type="dxa"/>
            <w:gridSpan w:val="3"/>
            <w:tcBorders>
              <w:top w:val="nil"/>
              <w:left w:val="single" w:sz="4" w:space="0" w:color="auto"/>
              <w:bottom w:val="single" w:sz="4" w:space="0" w:color="auto"/>
              <w:right w:val="single" w:sz="4" w:space="0" w:color="auto"/>
            </w:tcBorders>
          </w:tcPr>
          <w:p w14:paraId="58C6CF51" w14:textId="77777777" w:rsidR="008F0320" w:rsidRPr="00EE2884" w:rsidRDefault="008F0320" w:rsidP="000C68B5">
            <w:pPr>
              <w:pStyle w:val="TAC"/>
              <w:rPr>
                <w:lang w:eastAsia="ko-KR"/>
              </w:rPr>
            </w:pPr>
            <w:r w:rsidRPr="00EE2884">
              <w:rPr>
                <w:lang w:eastAsia="ko-KR"/>
              </w:rPr>
              <w:t>0</w:t>
            </w:r>
          </w:p>
          <w:p w14:paraId="5E0C3582" w14:textId="77777777" w:rsidR="008F0320" w:rsidRPr="00EE2884" w:rsidRDefault="008F0320" w:rsidP="000C68B5">
            <w:pPr>
              <w:pStyle w:val="TAC"/>
            </w:pPr>
            <w:r w:rsidRPr="00EE2884">
              <w:rPr>
                <w:lang w:eastAsia="ko-KR"/>
              </w:rPr>
              <w:t>Spare</w:t>
            </w:r>
          </w:p>
        </w:tc>
        <w:tc>
          <w:tcPr>
            <w:tcW w:w="721" w:type="dxa"/>
            <w:gridSpan w:val="3"/>
            <w:tcBorders>
              <w:top w:val="nil"/>
              <w:left w:val="single" w:sz="4" w:space="0" w:color="auto"/>
              <w:bottom w:val="single" w:sz="4" w:space="0" w:color="auto"/>
              <w:right w:val="single" w:sz="4" w:space="0" w:color="auto"/>
            </w:tcBorders>
          </w:tcPr>
          <w:p w14:paraId="156DB4CA" w14:textId="77777777" w:rsidR="008F0320" w:rsidRPr="00EE2884" w:rsidRDefault="008F0320" w:rsidP="000C68B5">
            <w:pPr>
              <w:pStyle w:val="TAC"/>
              <w:rPr>
                <w:lang w:eastAsia="ko-KR"/>
              </w:rPr>
            </w:pPr>
            <w:r w:rsidRPr="00EE2884">
              <w:rPr>
                <w:lang w:eastAsia="ko-KR"/>
              </w:rPr>
              <w:t>0</w:t>
            </w:r>
          </w:p>
          <w:p w14:paraId="2CBD66D3" w14:textId="77777777" w:rsidR="008F0320" w:rsidRPr="00EE2884" w:rsidRDefault="008F0320" w:rsidP="000C68B5">
            <w:pPr>
              <w:pStyle w:val="TAC"/>
              <w:rPr>
                <w:lang w:eastAsia="ja-JP"/>
              </w:rPr>
            </w:pPr>
            <w:r w:rsidRPr="00EE2884">
              <w:rPr>
                <w:lang w:eastAsia="ko-KR"/>
              </w:rPr>
              <w:t>Spare</w:t>
            </w:r>
          </w:p>
        </w:tc>
        <w:tc>
          <w:tcPr>
            <w:tcW w:w="721" w:type="dxa"/>
            <w:gridSpan w:val="3"/>
            <w:tcBorders>
              <w:top w:val="nil"/>
              <w:left w:val="single" w:sz="4" w:space="0" w:color="auto"/>
              <w:bottom w:val="single" w:sz="4" w:space="0" w:color="auto"/>
              <w:right w:val="single" w:sz="4" w:space="0" w:color="auto"/>
            </w:tcBorders>
          </w:tcPr>
          <w:p w14:paraId="791E8464" w14:textId="77777777" w:rsidR="008F0320" w:rsidRPr="00EE2884" w:rsidRDefault="008F0320" w:rsidP="000C68B5">
            <w:pPr>
              <w:pStyle w:val="TAC"/>
            </w:pPr>
            <w:r w:rsidRPr="00EE2884">
              <w:rPr>
                <w:lang w:eastAsia="ko-KR"/>
              </w:rPr>
              <w:t>V2X NR-PC5</w:t>
            </w:r>
          </w:p>
        </w:tc>
        <w:tc>
          <w:tcPr>
            <w:tcW w:w="721" w:type="dxa"/>
            <w:gridSpan w:val="3"/>
            <w:tcBorders>
              <w:top w:val="nil"/>
              <w:left w:val="single" w:sz="4" w:space="0" w:color="auto"/>
              <w:bottom w:val="single" w:sz="4" w:space="0" w:color="auto"/>
              <w:right w:val="single" w:sz="4" w:space="0" w:color="auto"/>
            </w:tcBorders>
          </w:tcPr>
          <w:p w14:paraId="22C9E512" w14:textId="77777777" w:rsidR="008F0320" w:rsidRPr="00EE2884" w:rsidRDefault="008F0320" w:rsidP="000C68B5">
            <w:pPr>
              <w:pStyle w:val="TAC"/>
            </w:pPr>
            <w:r w:rsidRPr="00EE2884">
              <w:rPr>
                <w:lang w:eastAsia="ko-KR"/>
              </w:rPr>
              <w:t>UP-MT-EDT</w:t>
            </w:r>
          </w:p>
        </w:tc>
        <w:tc>
          <w:tcPr>
            <w:tcW w:w="721" w:type="dxa"/>
            <w:gridSpan w:val="3"/>
            <w:tcBorders>
              <w:top w:val="nil"/>
              <w:left w:val="single" w:sz="4" w:space="0" w:color="auto"/>
              <w:bottom w:val="single" w:sz="4" w:space="0" w:color="auto"/>
              <w:right w:val="single" w:sz="4" w:space="0" w:color="auto"/>
            </w:tcBorders>
          </w:tcPr>
          <w:p w14:paraId="36659704" w14:textId="77777777" w:rsidR="008F0320" w:rsidRPr="00EE2884" w:rsidRDefault="008F0320" w:rsidP="000C68B5">
            <w:pPr>
              <w:pStyle w:val="TAC"/>
              <w:rPr>
                <w:rFonts w:eastAsia="MS Mincho"/>
              </w:rPr>
            </w:pPr>
            <w:r w:rsidRPr="00EE2884">
              <w:rPr>
                <w:lang w:eastAsia="ko-KR"/>
              </w:rPr>
              <w:t>CP-MT-EDT</w:t>
            </w:r>
          </w:p>
        </w:tc>
        <w:tc>
          <w:tcPr>
            <w:tcW w:w="721" w:type="dxa"/>
            <w:gridSpan w:val="3"/>
            <w:tcBorders>
              <w:top w:val="nil"/>
              <w:left w:val="single" w:sz="4" w:space="0" w:color="auto"/>
              <w:bottom w:val="single" w:sz="4" w:space="0" w:color="auto"/>
              <w:right w:val="single" w:sz="4" w:space="0" w:color="auto"/>
            </w:tcBorders>
          </w:tcPr>
          <w:p w14:paraId="725F461F" w14:textId="77777777" w:rsidR="008F0320" w:rsidRPr="00EE2884" w:rsidRDefault="008F0320" w:rsidP="000C68B5">
            <w:pPr>
              <w:pStyle w:val="TAC"/>
              <w:rPr>
                <w:lang w:eastAsia="ko-KR"/>
              </w:rPr>
            </w:pPr>
            <w:r w:rsidRPr="00EE2884">
              <w:rPr>
                <w:lang w:eastAsia="ko-KR"/>
              </w:rPr>
              <w:t>WUSA</w:t>
            </w:r>
          </w:p>
        </w:tc>
        <w:tc>
          <w:tcPr>
            <w:tcW w:w="722" w:type="dxa"/>
            <w:gridSpan w:val="3"/>
            <w:tcBorders>
              <w:top w:val="nil"/>
              <w:left w:val="single" w:sz="4" w:space="0" w:color="auto"/>
              <w:bottom w:val="single" w:sz="4" w:space="0" w:color="auto"/>
              <w:right w:val="single" w:sz="4" w:space="0" w:color="auto"/>
            </w:tcBorders>
          </w:tcPr>
          <w:p w14:paraId="4C121304" w14:textId="77777777" w:rsidR="008F0320" w:rsidRPr="00EE2884" w:rsidRDefault="008F0320" w:rsidP="000C68B5">
            <w:pPr>
              <w:pStyle w:val="TAC"/>
              <w:rPr>
                <w:rFonts w:eastAsia="MS Mincho"/>
              </w:rPr>
            </w:pPr>
            <w:r w:rsidRPr="00EE2884">
              <w:rPr>
                <w:rFonts w:eastAsia="MS Mincho"/>
              </w:rPr>
              <w:t>RACS</w:t>
            </w:r>
          </w:p>
        </w:tc>
        <w:tc>
          <w:tcPr>
            <w:tcW w:w="1137" w:type="dxa"/>
            <w:gridSpan w:val="3"/>
            <w:tcBorders>
              <w:top w:val="nil"/>
              <w:left w:val="nil"/>
              <w:bottom w:val="nil"/>
              <w:right w:val="nil"/>
            </w:tcBorders>
          </w:tcPr>
          <w:p w14:paraId="6C704EC0" w14:textId="77777777" w:rsidR="008F0320" w:rsidRPr="00EE2884" w:rsidRDefault="008F0320" w:rsidP="000C68B5">
            <w:pPr>
              <w:pStyle w:val="TAL"/>
            </w:pPr>
          </w:p>
          <w:p w14:paraId="2B8A14D6" w14:textId="77777777" w:rsidR="008F0320" w:rsidRPr="00EE2884" w:rsidRDefault="008F0320" w:rsidP="000C68B5">
            <w:pPr>
              <w:pStyle w:val="TAL"/>
            </w:pPr>
            <w:r w:rsidRPr="00EE2884">
              <w:t>octet 10*</w:t>
            </w:r>
          </w:p>
        </w:tc>
      </w:tr>
      <w:tr w:rsidR="008F0320" w:rsidRPr="00EE2884" w14:paraId="1E90A710" w14:textId="77777777" w:rsidTr="000C68B5">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2ED257D7" w14:textId="77777777" w:rsidR="008F0320" w:rsidRPr="00EE2884" w:rsidRDefault="008F0320" w:rsidP="000C68B5">
            <w:pPr>
              <w:pStyle w:val="TAC"/>
            </w:pPr>
            <w:r w:rsidRPr="00EE2884">
              <w:t>0</w:t>
            </w:r>
          </w:p>
        </w:tc>
        <w:tc>
          <w:tcPr>
            <w:tcW w:w="721" w:type="dxa"/>
            <w:gridSpan w:val="3"/>
            <w:tcBorders>
              <w:top w:val="single" w:sz="4" w:space="0" w:color="auto"/>
              <w:left w:val="nil"/>
              <w:bottom w:val="nil"/>
              <w:right w:val="nil"/>
            </w:tcBorders>
          </w:tcPr>
          <w:p w14:paraId="5680A440" w14:textId="77777777" w:rsidR="008F0320" w:rsidRPr="00EE2884" w:rsidRDefault="008F0320" w:rsidP="000C68B5">
            <w:pPr>
              <w:pStyle w:val="TAC"/>
            </w:pPr>
            <w:r w:rsidRPr="00EE2884">
              <w:t>0</w:t>
            </w:r>
          </w:p>
        </w:tc>
        <w:tc>
          <w:tcPr>
            <w:tcW w:w="721" w:type="dxa"/>
            <w:gridSpan w:val="3"/>
            <w:tcBorders>
              <w:top w:val="single" w:sz="4" w:space="0" w:color="auto"/>
              <w:left w:val="nil"/>
              <w:bottom w:val="nil"/>
              <w:right w:val="nil"/>
            </w:tcBorders>
          </w:tcPr>
          <w:p w14:paraId="202A2097" w14:textId="77777777" w:rsidR="008F0320" w:rsidRPr="00EE2884" w:rsidRDefault="008F0320" w:rsidP="000C68B5">
            <w:pPr>
              <w:pStyle w:val="TAC"/>
            </w:pPr>
            <w:r w:rsidRPr="00EE2884">
              <w:t>0</w:t>
            </w:r>
          </w:p>
        </w:tc>
        <w:tc>
          <w:tcPr>
            <w:tcW w:w="721" w:type="dxa"/>
            <w:gridSpan w:val="3"/>
            <w:tcBorders>
              <w:top w:val="single" w:sz="4" w:space="0" w:color="auto"/>
              <w:left w:val="nil"/>
              <w:bottom w:val="nil"/>
              <w:right w:val="nil"/>
            </w:tcBorders>
          </w:tcPr>
          <w:p w14:paraId="0B310591" w14:textId="77777777" w:rsidR="008F0320" w:rsidRPr="00EE2884" w:rsidRDefault="008F0320" w:rsidP="000C68B5">
            <w:pPr>
              <w:pStyle w:val="TAC"/>
            </w:pPr>
            <w:r w:rsidRPr="00EE2884">
              <w:t>0</w:t>
            </w:r>
          </w:p>
        </w:tc>
        <w:tc>
          <w:tcPr>
            <w:tcW w:w="721" w:type="dxa"/>
            <w:gridSpan w:val="3"/>
            <w:tcBorders>
              <w:top w:val="single" w:sz="4" w:space="0" w:color="auto"/>
              <w:left w:val="nil"/>
              <w:bottom w:val="nil"/>
              <w:right w:val="nil"/>
            </w:tcBorders>
          </w:tcPr>
          <w:p w14:paraId="72AF54CE" w14:textId="77777777" w:rsidR="008F0320" w:rsidRPr="00EE2884" w:rsidRDefault="008F0320" w:rsidP="000C68B5">
            <w:pPr>
              <w:pStyle w:val="TAC"/>
            </w:pPr>
            <w:r w:rsidRPr="00EE2884">
              <w:t>0</w:t>
            </w:r>
          </w:p>
        </w:tc>
        <w:tc>
          <w:tcPr>
            <w:tcW w:w="721" w:type="dxa"/>
            <w:gridSpan w:val="3"/>
            <w:tcBorders>
              <w:top w:val="single" w:sz="4" w:space="0" w:color="auto"/>
              <w:left w:val="nil"/>
              <w:bottom w:val="nil"/>
              <w:right w:val="nil"/>
            </w:tcBorders>
          </w:tcPr>
          <w:p w14:paraId="4B554777" w14:textId="77777777" w:rsidR="008F0320" w:rsidRPr="00EE2884" w:rsidRDefault="008F0320" w:rsidP="000C68B5">
            <w:pPr>
              <w:pStyle w:val="TAC"/>
            </w:pPr>
            <w:r w:rsidRPr="00EE2884">
              <w:t>0</w:t>
            </w:r>
          </w:p>
        </w:tc>
        <w:tc>
          <w:tcPr>
            <w:tcW w:w="721" w:type="dxa"/>
            <w:gridSpan w:val="3"/>
            <w:tcBorders>
              <w:top w:val="single" w:sz="4" w:space="0" w:color="auto"/>
              <w:left w:val="nil"/>
              <w:bottom w:val="nil"/>
              <w:right w:val="nil"/>
            </w:tcBorders>
          </w:tcPr>
          <w:p w14:paraId="21A377F9" w14:textId="77777777" w:rsidR="008F0320" w:rsidRPr="00EE2884" w:rsidRDefault="008F0320" w:rsidP="000C68B5">
            <w:pPr>
              <w:pStyle w:val="TAC"/>
            </w:pPr>
            <w:r w:rsidRPr="00EE2884">
              <w:t>0</w:t>
            </w:r>
          </w:p>
        </w:tc>
        <w:tc>
          <w:tcPr>
            <w:tcW w:w="722" w:type="dxa"/>
            <w:gridSpan w:val="3"/>
            <w:tcBorders>
              <w:top w:val="single" w:sz="4" w:space="0" w:color="auto"/>
              <w:left w:val="nil"/>
              <w:bottom w:val="nil"/>
              <w:right w:val="single" w:sz="4" w:space="0" w:color="auto"/>
            </w:tcBorders>
          </w:tcPr>
          <w:p w14:paraId="173E59D6" w14:textId="77777777" w:rsidR="008F0320" w:rsidRPr="00EE2884" w:rsidRDefault="008F0320" w:rsidP="000C68B5">
            <w:pPr>
              <w:pStyle w:val="TAC"/>
            </w:pPr>
            <w:r w:rsidRPr="00EE2884">
              <w:t>0</w:t>
            </w:r>
          </w:p>
        </w:tc>
        <w:tc>
          <w:tcPr>
            <w:tcW w:w="1137" w:type="dxa"/>
            <w:gridSpan w:val="3"/>
            <w:vMerge w:val="restart"/>
            <w:tcBorders>
              <w:top w:val="nil"/>
              <w:left w:val="nil"/>
              <w:right w:val="nil"/>
            </w:tcBorders>
          </w:tcPr>
          <w:p w14:paraId="4E091A11" w14:textId="77777777" w:rsidR="008F0320" w:rsidRPr="00EE2884" w:rsidRDefault="008F0320" w:rsidP="000C68B5">
            <w:pPr>
              <w:pStyle w:val="TAL"/>
            </w:pPr>
          </w:p>
          <w:p w14:paraId="4E39E846" w14:textId="77777777" w:rsidR="008F0320" w:rsidRPr="00EE2884" w:rsidRDefault="008F0320" w:rsidP="000C68B5">
            <w:pPr>
              <w:pStyle w:val="TAL"/>
            </w:pPr>
            <w:r w:rsidRPr="00EE2884">
              <w:t>octet 11* -15*</w:t>
            </w:r>
          </w:p>
        </w:tc>
      </w:tr>
      <w:tr w:rsidR="008F0320" w:rsidRPr="00EE2884" w14:paraId="444DD509" w14:textId="77777777" w:rsidTr="000C68B5">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2E65DE4A" w14:textId="77777777" w:rsidR="008F0320" w:rsidRPr="00EE2884" w:rsidRDefault="008F0320" w:rsidP="000C68B5">
            <w:pPr>
              <w:pStyle w:val="TAC"/>
            </w:pPr>
            <w:r w:rsidRPr="00EE2884">
              <w:t>Spare</w:t>
            </w:r>
          </w:p>
        </w:tc>
        <w:tc>
          <w:tcPr>
            <w:tcW w:w="1137" w:type="dxa"/>
            <w:gridSpan w:val="3"/>
            <w:vMerge/>
            <w:tcBorders>
              <w:left w:val="nil"/>
              <w:bottom w:val="nil"/>
              <w:right w:val="nil"/>
            </w:tcBorders>
          </w:tcPr>
          <w:p w14:paraId="150D8FAE" w14:textId="77777777" w:rsidR="008F0320" w:rsidRPr="00EE2884" w:rsidRDefault="008F0320" w:rsidP="000C68B5">
            <w:pPr>
              <w:pStyle w:val="TAL"/>
            </w:pPr>
          </w:p>
        </w:tc>
      </w:tr>
    </w:tbl>
    <w:p w14:paraId="78F29767" w14:textId="77777777" w:rsidR="008F0320" w:rsidRPr="00EE2884" w:rsidRDefault="008F0320" w:rsidP="008F0320">
      <w:pPr>
        <w:pStyle w:val="TAN"/>
      </w:pPr>
    </w:p>
    <w:p w14:paraId="0DA74228" w14:textId="77777777" w:rsidR="008F0320" w:rsidRPr="00EE2884" w:rsidRDefault="008F0320" w:rsidP="008F0320">
      <w:pPr>
        <w:pStyle w:val="TF"/>
      </w:pPr>
      <w:r w:rsidRPr="00EE2884">
        <w:t>Figure 9.9.3.34.1: UE network capability information element</w:t>
      </w:r>
    </w:p>
    <w:p w14:paraId="64A1B632" w14:textId="77777777" w:rsidR="008F0320" w:rsidRPr="00EE2884" w:rsidRDefault="008F0320" w:rsidP="008F0320">
      <w:pPr>
        <w:pStyle w:val="TH"/>
      </w:pPr>
      <w:r w:rsidRPr="00EE2884">
        <w:t xml:space="preserve">Table 9.9.3.34.1: UE network </w:t>
      </w:r>
      <w:r w:rsidRPr="00EE2884">
        <w:rPr>
          <w:iCs/>
        </w:rPr>
        <w:t>capability</w:t>
      </w:r>
      <w:r w:rsidRPr="00EE288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9"/>
      </w:tblGrid>
      <w:tr w:rsidR="008F0320" w:rsidRPr="00EE2884" w14:paraId="29A85593" w14:textId="77777777" w:rsidTr="000C68B5">
        <w:trPr>
          <w:gridBefore w:val="1"/>
          <w:gridAfter w:val="2"/>
          <w:wBefore w:w="8" w:type="dxa"/>
          <w:wAfter w:w="104" w:type="dxa"/>
          <w:cantSplit/>
          <w:jc w:val="center"/>
        </w:trPr>
        <w:tc>
          <w:tcPr>
            <w:tcW w:w="7113" w:type="dxa"/>
            <w:gridSpan w:val="16"/>
          </w:tcPr>
          <w:p w14:paraId="2AD788D0" w14:textId="77777777" w:rsidR="008F0320" w:rsidRPr="00EE2884" w:rsidRDefault="008F0320" w:rsidP="000C68B5">
            <w:pPr>
              <w:pStyle w:val="TAL"/>
            </w:pPr>
            <w:r w:rsidRPr="00EE2884">
              <w:t>EPS encryption algorithms supported (octet 3)</w:t>
            </w:r>
          </w:p>
        </w:tc>
      </w:tr>
      <w:tr w:rsidR="008F0320" w:rsidRPr="00EE2884" w14:paraId="0B38F485" w14:textId="77777777" w:rsidTr="000C68B5">
        <w:trPr>
          <w:gridBefore w:val="1"/>
          <w:gridAfter w:val="2"/>
          <w:wBefore w:w="8" w:type="dxa"/>
          <w:wAfter w:w="104" w:type="dxa"/>
          <w:cantSplit/>
          <w:jc w:val="center"/>
        </w:trPr>
        <w:tc>
          <w:tcPr>
            <w:tcW w:w="7113" w:type="dxa"/>
            <w:gridSpan w:val="16"/>
          </w:tcPr>
          <w:p w14:paraId="39E7C337" w14:textId="77777777" w:rsidR="008F0320" w:rsidRPr="00EE2884" w:rsidRDefault="008F0320" w:rsidP="000C68B5">
            <w:pPr>
              <w:pStyle w:val="TAL"/>
            </w:pPr>
          </w:p>
        </w:tc>
      </w:tr>
      <w:tr w:rsidR="008F0320" w:rsidRPr="00EE2884" w14:paraId="336E8973" w14:textId="77777777" w:rsidTr="000C68B5">
        <w:trPr>
          <w:gridBefore w:val="1"/>
          <w:gridAfter w:val="2"/>
          <w:wBefore w:w="8" w:type="dxa"/>
          <w:wAfter w:w="104" w:type="dxa"/>
          <w:cantSplit/>
          <w:jc w:val="center"/>
        </w:trPr>
        <w:tc>
          <w:tcPr>
            <w:tcW w:w="7113" w:type="dxa"/>
            <w:gridSpan w:val="16"/>
          </w:tcPr>
          <w:p w14:paraId="23093622" w14:textId="77777777" w:rsidR="008F0320" w:rsidRPr="00EE2884" w:rsidRDefault="008F0320" w:rsidP="000C68B5">
            <w:pPr>
              <w:pStyle w:val="TAL"/>
            </w:pPr>
            <w:r w:rsidRPr="00EE2884">
              <w:t>EPS encryption algorithm EEA0 supported (octet 3, bit 8)</w:t>
            </w:r>
          </w:p>
        </w:tc>
      </w:tr>
      <w:tr w:rsidR="008F0320" w:rsidRPr="00EE2884" w14:paraId="36F05F21" w14:textId="77777777" w:rsidTr="000C68B5">
        <w:trPr>
          <w:gridAfter w:val="3"/>
          <w:wAfter w:w="112" w:type="dxa"/>
          <w:cantSplit/>
          <w:jc w:val="center"/>
        </w:trPr>
        <w:tc>
          <w:tcPr>
            <w:tcW w:w="296" w:type="dxa"/>
            <w:gridSpan w:val="4"/>
          </w:tcPr>
          <w:p w14:paraId="329BC51D" w14:textId="77777777" w:rsidR="008F0320" w:rsidRPr="00EE2884" w:rsidRDefault="008F0320" w:rsidP="000C68B5">
            <w:pPr>
              <w:pStyle w:val="TAC"/>
            </w:pPr>
            <w:r w:rsidRPr="00EE2884">
              <w:t>0</w:t>
            </w:r>
          </w:p>
        </w:tc>
        <w:tc>
          <w:tcPr>
            <w:tcW w:w="284" w:type="dxa"/>
            <w:gridSpan w:val="3"/>
          </w:tcPr>
          <w:p w14:paraId="1CE5B630" w14:textId="77777777" w:rsidR="008F0320" w:rsidRPr="00EE2884" w:rsidRDefault="008F0320" w:rsidP="000C68B5">
            <w:pPr>
              <w:pStyle w:val="TAC"/>
            </w:pPr>
          </w:p>
        </w:tc>
        <w:tc>
          <w:tcPr>
            <w:tcW w:w="283" w:type="dxa"/>
            <w:gridSpan w:val="3"/>
          </w:tcPr>
          <w:p w14:paraId="338B224F" w14:textId="77777777" w:rsidR="008F0320" w:rsidRPr="00EE2884" w:rsidRDefault="008F0320" w:rsidP="000C68B5">
            <w:pPr>
              <w:pStyle w:val="TAC"/>
            </w:pPr>
          </w:p>
        </w:tc>
        <w:tc>
          <w:tcPr>
            <w:tcW w:w="236" w:type="dxa"/>
            <w:gridSpan w:val="3"/>
          </w:tcPr>
          <w:p w14:paraId="7BB0067D" w14:textId="77777777" w:rsidR="008F0320" w:rsidRPr="00EE2884" w:rsidRDefault="008F0320" w:rsidP="000C68B5">
            <w:pPr>
              <w:pStyle w:val="TAC"/>
            </w:pPr>
          </w:p>
        </w:tc>
        <w:tc>
          <w:tcPr>
            <w:tcW w:w="6014" w:type="dxa"/>
            <w:gridSpan w:val="3"/>
            <w:shd w:val="clear" w:color="auto" w:fill="auto"/>
          </w:tcPr>
          <w:p w14:paraId="2AF5E8CA" w14:textId="77777777" w:rsidR="008F0320" w:rsidRPr="00EE2884" w:rsidRDefault="008F0320" w:rsidP="000C68B5">
            <w:pPr>
              <w:pStyle w:val="TAL"/>
            </w:pPr>
            <w:r w:rsidRPr="00EE2884">
              <w:t>EPS encryption algorithm EEA0 not supported</w:t>
            </w:r>
          </w:p>
        </w:tc>
      </w:tr>
      <w:tr w:rsidR="008F0320" w:rsidRPr="00EE2884" w14:paraId="7D075C21" w14:textId="77777777" w:rsidTr="000C68B5">
        <w:trPr>
          <w:gridAfter w:val="3"/>
          <w:wAfter w:w="112" w:type="dxa"/>
          <w:cantSplit/>
          <w:jc w:val="center"/>
        </w:trPr>
        <w:tc>
          <w:tcPr>
            <w:tcW w:w="296" w:type="dxa"/>
            <w:gridSpan w:val="4"/>
          </w:tcPr>
          <w:p w14:paraId="3E7E5559" w14:textId="77777777" w:rsidR="008F0320" w:rsidRPr="00EE2884" w:rsidRDefault="008F0320" w:rsidP="000C68B5">
            <w:pPr>
              <w:pStyle w:val="TAC"/>
            </w:pPr>
            <w:r w:rsidRPr="00EE2884">
              <w:t>1</w:t>
            </w:r>
          </w:p>
        </w:tc>
        <w:tc>
          <w:tcPr>
            <w:tcW w:w="284" w:type="dxa"/>
            <w:gridSpan w:val="3"/>
          </w:tcPr>
          <w:p w14:paraId="0F9D0170" w14:textId="77777777" w:rsidR="008F0320" w:rsidRPr="00EE2884" w:rsidRDefault="008F0320" w:rsidP="000C68B5">
            <w:pPr>
              <w:pStyle w:val="TAC"/>
            </w:pPr>
          </w:p>
        </w:tc>
        <w:tc>
          <w:tcPr>
            <w:tcW w:w="283" w:type="dxa"/>
            <w:gridSpan w:val="3"/>
          </w:tcPr>
          <w:p w14:paraId="154CF1D1" w14:textId="77777777" w:rsidR="008F0320" w:rsidRPr="00EE2884" w:rsidRDefault="008F0320" w:rsidP="000C68B5">
            <w:pPr>
              <w:pStyle w:val="TAC"/>
            </w:pPr>
          </w:p>
        </w:tc>
        <w:tc>
          <w:tcPr>
            <w:tcW w:w="236" w:type="dxa"/>
            <w:gridSpan w:val="3"/>
          </w:tcPr>
          <w:p w14:paraId="43E5A762" w14:textId="77777777" w:rsidR="008F0320" w:rsidRPr="00EE2884" w:rsidRDefault="008F0320" w:rsidP="000C68B5">
            <w:pPr>
              <w:pStyle w:val="TAC"/>
            </w:pPr>
          </w:p>
        </w:tc>
        <w:tc>
          <w:tcPr>
            <w:tcW w:w="6014" w:type="dxa"/>
            <w:gridSpan w:val="3"/>
            <w:shd w:val="clear" w:color="auto" w:fill="auto"/>
          </w:tcPr>
          <w:p w14:paraId="5C5326E1" w14:textId="77777777" w:rsidR="008F0320" w:rsidRPr="00EE2884" w:rsidRDefault="008F0320" w:rsidP="000C68B5">
            <w:pPr>
              <w:pStyle w:val="TAL"/>
            </w:pPr>
            <w:r w:rsidRPr="00EE2884">
              <w:t>EPS encryption algorithm EEA0 supported</w:t>
            </w:r>
          </w:p>
        </w:tc>
      </w:tr>
      <w:tr w:rsidR="008F0320" w:rsidRPr="00EE2884" w14:paraId="54F3D51B" w14:textId="77777777" w:rsidTr="000C68B5">
        <w:trPr>
          <w:gridBefore w:val="1"/>
          <w:gridAfter w:val="2"/>
          <w:wBefore w:w="8" w:type="dxa"/>
          <w:wAfter w:w="104" w:type="dxa"/>
          <w:cantSplit/>
          <w:jc w:val="center"/>
        </w:trPr>
        <w:tc>
          <w:tcPr>
            <w:tcW w:w="7113" w:type="dxa"/>
            <w:gridSpan w:val="16"/>
          </w:tcPr>
          <w:p w14:paraId="1E664864" w14:textId="77777777" w:rsidR="008F0320" w:rsidRPr="00EE2884" w:rsidRDefault="008F0320" w:rsidP="000C68B5">
            <w:pPr>
              <w:pStyle w:val="TAL"/>
            </w:pPr>
          </w:p>
        </w:tc>
      </w:tr>
      <w:tr w:rsidR="008F0320" w:rsidRPr="00EE2884" w14:paraId="16672F8E" w14:textId="77777777" w:rsidTr="000C68B5">
        <w:trPr>
          <w:gridBefore w:val="1"/>
          <w:gridAfter w:val="2"/>
          <w:wBefore w:w="8" w:type="dxa"/>
          <w:wAfter w:w="104" w:type="dxa"/>
          <w:cantSplit/>
          <w:jc w:val="center"/>
        </w:trPr>
        <w:tc>
          <w:tcPr>
            <w:tcW w:w="7113" w:type="dxa"/>
            <w:gridSpan w:val="16"/>
          </w:tcPr>
          <w:p w14:paraId="2943502A" w14:textId="77777777" w:rsidR="008F0320" w:rsidRPr="00EE2884" w:rsidRDefault="008F0320" w:rsidP="000C68B5">
            <w:pPr>
              <w:pStyle w:val="TAL"/>
            </w:pPr>
            <w:r w:rsidRPr="00EE2884">
              <w:t>EPS encryption algorithm 128-EEA1 supported (octet 3, bit 7)</w:t>
            </w:r>
          </w:p>
        </w:tc>
      </w:tr>
      <w:tr w:rsidR="008F0320" w:rsidRPr="00EE2884" w14:paraId="2508FC42" w14:textId="77777777" w:rsidTr="000C68B5">
        <w:trPr>
          <w:gridAfter w:val="3"/>
          <w:wAfter w:w="112" w:type="dxa"/>
          <w:cantSplit/>
          <w:jc w:val="center"/>
        </w:trPr>
        <w:tc>
          <w:tcPr>
            <w:tcW w:w="296" w:type="dxa"/>
            <w:gridSpan w:val="4"/>
          </w:tcPr>
          <w:p w14:paraId="0F981B54" w14:textId="77777777" w:rsidR="008F0320" w:rsidRPr="00EE2884" w:rsidRDefault="008F0320" w:rsidP="000C68B5">
            <w:pPr>
              <w:pStyle w:val="TAC"/>
            </w:pPr>
            <w:r w:rsidRPr="00EE2884">
              <w:t>0</w:t>
            </w:r>
          </w:p>
        </w:tc>
        <w:tc>
          <w:tcPr>
            <w:tcW w:w="284" w:type="dxa"/>
            <w:gridSpan w:val="3"/>
          </w:tcPr>
          <w:p w14:paraId="595D1698" w14:textId="77777777" w:rsidR="008F0320" w:rsidRPr="00EE2884" w:rsidRDefault="008F0320" w:rsidP="000C68B5">
            <w:pPr>
              <w:pStyle w:val="TAC"/>
            </w:pPr>
          </w:p>
        </w:tc>
        <w:tc>
          <w:tcPr>
            <w:tcW w:w="283" w:type="dxa"/>
            <w:gridSpan w:val="3"/>
          </w:tcPr>
          <w:p w14:paraId="63389E15" w14:textId="77777777" w:rsidR="008F0320" w:rsidRPr="00EE2884" w:rsidRDefault="008F0320" w:rsidP="000C68B5">
            <w:pPr>
              <w:pStyle w:val="TAC"/>
            </w:pPr>
          </w:p>
        </w:tc>
        <w:tc>
          <w:tcPr>
            <w:tcW w:w="236" w:type="dxa"/>
            <w:gridSpan w:val="3"/>
          </w:tcPr>
          <w:p w14:paraId="0E1575CE" w14:textId="77777777" w:rsidR="008F0320" w:rsidRPr="00EE2884" w:rsidRDefault="008F0320" w:rsidP="000C68B5">
            <w:pPr>
              <w:pStyle w:val="TAC"/>
            </w:pPr>
          </w:p>
        </w:tc>
        <w:tc>
          <w:tcPr>
            <w:tcW w:w="6014" w:type="dxa"/>
            <w:gridSpan w:val="3"/>
            <w:shd w:val="clear" w:color="auto" w:fill="auto"/>
          </w:tcPr>
          <w:p w14:paraId="68552212" w14:textId="77777777" w:rsidR="008F0320" w:rsidRPr="00EE2884" w:rsidRDefault="008F0320" w:rsidP="000C68B5">
            <w:pPr>
              <w:pStyle w:val="TAL"/>
            </w:pPr>
            <w:r w:rsidRPr="00EE2884">
              <w:t>EPS encryption algorithm 128-EEA1 not supported</w:t>
            </w:r>
          </w:p>
        </w:tc>
      </w:tr>
      <w:tr w:rsidR="008F0320" w:rsidRPr="00EE2884" w14:paraId="64F084D1" w14:textId="77777777" w:rsidTr="000C68B5">
        <w:trPr>
          <w:gridAfter w:val="3"/>
          <w:wAfter w:w="112" w:type="dxa"/>
          <w:cantSplit/>
          <w:jc w:val="center"/>
        </w:trPr>
        <w:tc>
          <w:tcPr>
            <w:tcW w:w="296" w:type="dxa"/>
            <w:gridSpan w:val="4"/>
          </w:tcPr>
          <w:p w14:paraId="64C24325" w14:textId="77777777" w:rsidR="008F0320" w:rsidRPr="00EE2884" w:rsidRDefault="008F0320" w:rsidP="000C68B5">
            <w:pPr>
              <w:pStyle w:val="TAC"/>
            </w:pPr>
            <w:r w:rsidRPr="00EE2884">
              <w:t>1</w:t>
            </w:r>
          </w:p>
        </w:tc>
        <w:tc>
          <w:tcPr>
            <w:tcW w:w="284" w:type="dxa"/>
            <w:gridSpan w:val="3"/>
          </w:tcPr>
          <w:p w14:paraId="0B96D41C" w14:textId="77777777" w:rsidR="008F0320" w:rsidRPr="00EE2884" w:rsidRDefault="008F0320" w:rsidP="000C68B5">
            <w:pPr>
              <w:pStyle w:val="TAC"/>
            </w:pPr>
          </w:p>
        </w:tc>
        <w:tc>
          <w:tcPr>
            <w:tcW w:w="283" w:type="dxa"/>
            <w:gridSpan w:val="3"/>
          </w:tcPr>
          <w:p w14:paraId="3453FEB4" w14:textId="77777777" w:rsidR="008F0320" w:rsidRPr="00EE2884" w:rsidRDefault="008F0320" w:rsidP="000C68B5">
            <w:pPr>
              <w:pStyle w:val="TAC"/>
            </w:pPr>
          </w:p>
        </w:tc>
        <w:tc>
          <w:tcPr>
            <w:tcW w:w="236" w:type="dxa"/>
            <w:gridSpan w:val="3"/>
          </w:tcPr>
          <w:p w14:paraId="155F12A4" w14:textId="77777777" w:rsidR="008F0320" w:rsidRPr="00EE2884" w:rsidRDefault="008F0320" w:rsidP="000C68B5">
            <w:pPr>
              <w:pStyle w:val="TAC"/>
            </w:pPr>
          </w:p>
        </w:tc>
        <w:tc>
          <w:tcPr>
            <w:tcW w:w="6014" w:type="dxa"/>
            <w:gridSpan w:val="3"/>
            <w:shd w:val="clear" w:color="auto" w:fill="auto"/>
          </w:tcPr>
          <w:p w14:paraId="7B5AC97C" w14:textId="77777777" w:rsidR="008F0320" w:rsidRPr="00EE2884" w:rsidRDefault="008F0320" w:rsidP="000C68B5">
            <w:pPr>
              <w:pStyle w:val="TAL"/>
            </w:pPr>
            <w:r w:rsidRPr="00EE2884">
              <w:t>EPS encryption algorithm 128-EEA1 supported</w:t>
            </w:r>
          </w:p>
        </w:tc>
      </w:tr>
      <w:tr w:rsidR="008F0320" w:rsidRPr="00EE2884" w14:paraId="5BB77C43" w14:textId="77777777" w:rsidTr="000C68B5">
        <w:trPr>
          <w:gridBefore w:val="1"/>
          <w:gridAfter w:val="2"/>
          <w:wBefore w:w="8" w:type="dxa"/>
          <w:wAfter w:w="104" w:type="dxa"/>
          <w:cantSplit/>
          <w:jc w:val="center"/>
        </w:trPr>
        <w:tc>
          <w:tcPr>
            <w:tcW w:w="7113" w:type="dxa"/>
            <w:gridSpan w:val="16"/>
          </w:tcPr>
          <w:p w14:paraId="7A243FFB" w14:textId="77777777" w:rsidR="008F0320" w:rsidRPr="00EE2884" w:rsidRDefault="008F0320" w:rsidP="000C68B5">
            <w:pPr>
              <w:pStyle w:val="TAL"/>
            </w:pPr>
          </w:p>
        </w:tc>
      </w:tr>
      <w:tr w:rsidR="008F0320" w:rsidRPr="00EE2884" w14:paraId="5A6DB19E" w14:textId="77777777" w:rsidTr="000C68B5">
        <w:trPr>
          <w:gridBefore w:val="1"/>
          <w:gridAfter w:val="2"/>
          <w:wBefore w:w="8" w:type="dxa"/>
          <w:wAfter w:w="104" w:type="dxa"/>
          <w:cantSplit/>
          <w:jc w:val="center"/>
        </w:trPr>
        <w:tc>
          <w:tcPr>
            <w:tcW w:w="7113" w:type="dxa"/>
            <w:gridSpan w:val="16"/>
          </w:tcPr>
          <w:p w14:paraId="29270EC0" w14:textId="77777777" w:rsidR="008F0320" w:rsidRPr="00EE2884" w:rsidRDefault="008F0320" w:rsidP="000C68B5">
            <w:pPr>
              <w:pStyle w:val="TAL"/>
            </w:pPr>
            <w:r w:rsidRPr="00EE2884">
              <w:t>EPS encryption algorithm 128-EEA2 supported (octet 3, bit 6)</w:t>
            </w:r>
          </w:p>
        </w:tc>
      </w:tr>
      <w:tr w:rsidR="008F0320" w:rsidRPr="00EE2884" w14:paraId="428215B2" w14:textId="77777777" w:rsidTr="000C68B5">
        <w:trPr>
          <w:gridAfter w:val="3"/>
          <w:wAfter w:w="112" w:type="dxa"/>
          <w:cantSplit/>
          <w:jc w:val="center"/>
        </w:trPr>
        <w:tc>
          <w:tcPr>
            <w:tcW w:w="296" w:type="dxa"/>
            <w:gridSpan w:val="4"/>
          </w:tcPr>
          <w:p w14:paraId="3D43DA62" w14:textId="77777777" w:rsidR="008F0320" w:rsidRPr="00EE2884" w:rsidRDefault="008F0320" w:rsidP="000C68B5">
            <w:pPr>
              <w:pStyle w:val="TAC"/>
            </w:pPr>
            <w:r w:rsidRPr="00EE2884">
              <w:t>0</w:t>
            </w:r>
          </w:p>
        </w:tc>
        <w:tc>
          <w:tcPr>
            <w:tcW w:w="284" w:type="dxa"/>
            <w:gridSpan w:val="3"/>
          </w:tcPr>
          <w:p w14:paraId="6F1DAF3A" w14:textId="77777777" w:rsidR="008F0320" w:rsidRPr="00EE2884" w:rsidRDefault="008F0320" w:rsidP="000C68B5">
            <w:pPr>
              <w:pStyle w:val="TAC"/>
            </w:pPr>
          </w:p>
        </w:tc>
        <w:tc>
          <w:tcPr>
            <w:tcW w:w="283" w:type="dxa"/>
            <w:gridSpan w:val="3"/>
          </w:tcPr>
          <w:p w14:paraId="60D824CD" w14:textId="77777777" w:rsidR="008F0320" w:rsidRPr="00EE2884" w:rsidRDefault="008F0320" w:rsidP="000C68B5">
            <w:pPr>
              <w:pStyle w:val="TAC"/>
            </w:pPr>
          </w:p>
        </w:tc>
        <w:tc>
          <w:tcPr>
            <w:tcW w:w="236" w:type="dxa"/>
            <w:gridSpan w:val="3"/>
          </w:tcPr>
          <w:p w14:paraId="5F08B97E" w14:textId="77777777" w:rsidR="008F0320" w:rsidRPr="00EE2884" w:rsidRDefault="008F0320" w:rsidP="000C68B5">
            <w:pPr>
              <w:pStyle w:val="TAC"/>
            </w:pPr>
          </w:p>
        </w:tc>
        <w:tc>
          <w:tcPr>
            <w:tcW w:w="6014" w:type="dxa"/>
            <w:gridSpan w:val="3"/>
            <w:shd w:val="clear" w:color="auto" w:fill="auto"/>
          </w:tcPr>
          <w:p w14:paraId="6CC0FBA0" w14:textId="77777777" w:rsidR="008F0320" w:rsidRPr="00EE2884" w:rsidRDefault="008F0320" w:rsidP="000C68B5">
            <w:pPr>
              <w:pStyle w:val="TAL"/>
            </w:pPr>
            <w:r w:rsidRPr="00EE2884">
              <w:t>EPS encryption algorithm 128-EEA2 not supported</w:t>
            </w:r>
          </w:p>
        </w:tc>
      </w:tr>
      <w:tr w:rsidR="008F0320" w:rsidRPr="00EE2884" w14:paraId="25EAEBE4" w14:textId="77777777" w:rsidTr="000C68B5">
        <w:trPr>
          <w:gridAfter w:val="3"/>
          <w:wAfter w:w="112" w:type="dxa"/>
          <w:cantSplit/>
          <w:jc w:val="center"/>
        </w:trPr>
        <w:tc>
          <w:tcPr>
            <w:tcW w:w="296" w:type="dxa"/>
            <w:gridSpan w:val="4"/>
          </w:tcPr>
          <w:p w14:paraId="13872F26" w14:textId="77777777" w:rsidR="008F0320" w:rsidRPr="00EE2884" w:rsidRDefault="008F0320" w:rsidP="000C68B5">
            <w:pPr>
              <w:pStyle w:val="TAC"/>
            </w:pPr>
            <w:r w:rsidRPr="00EE2884">
              <w:t>1</w:t>
            </w:r>
          </w:p>
        </w:tc>
        <w:tc>
          <w:tcPr>
            <w:tcW w:w="284" w:type="dxa"/>
            <w:gridSpan w:val="3"/>
          </w:tcPr>
          <w:p w14:paraId="44288458" w14:textId="77777777" w:rsidR="008F0320" w:rsidRPr="00EE2884" w:rsidRDefault="008F0320" w:rsidP="000C68B5">
            <w:pPr>
              <w:pStyle w:val="TAC"/>
            </w:pPr>
          </w:p>
        </w:tc>
        <w:tc>
          <w:tcPr>
            <w:tcW w:w="283" w:type="dxa"/>
            <w:gridSpan w:val="3"/>
          </w:tcPr>
          <w:p w14:paraId="6169FF01" w14:textId="77777777" w:rsidR="008F0320" w:rsidRPr="00EE2884" w:rsidRDefault="008F0320" w:rsidP="000C68B5">
            <w:pPr>
              <w:pStyle w:val="TAC"/>
            </w:pPr>
          </w:p>
        </w:tc>
        <w:tc>
          <w:tcPr>
            <w:tcW w:w="236" w:type="dxa"/>
            <w:gridSpan w:val="3"/>
          </w:tcPr>
          <w:p w14:paraId="3A68BDCD" w14:textId="77777777" w:rsidR="008F0320" w:rsidRPr="00EE2884" w:rsidRDefault="008F0320" w:rsidP="000C68B5">
            <w:pPr>
              <w:pStyle w:val="TAC"/>
            </w:pPr>
          </w:p>
        </w:tc>
        <w:tc>
          <w:tcPr>
            <w:tcW w:w="6014" w:type="dxa"/>
            <w:gridSpan w:val="3"/>
            <w:shd w:val="clear" w:color="auto" w:fill="auto"/>
          </w:tcPr>
          <w:p w14:paraId="5F4645A6" w14:textId="77777777" w:rsidR="008F0320" w:rsidRPr="00EE2884" w:rsidRDefault="008F0320" w:rsidP="000C68B5">
            <w:pPr>
              <w:pStyle w:val="TAL"/>
            </w:pPr>
            <w:r w:rsidRPr="00EE2884">
              <w:t>EPS encryption algorithm 128-EEA2 supported</w:t>
            </w:r>
          </w:p>
        </w:tc>
      </w:tr>
      <w:tr w:rsidR="008F0320" w:rsidRPr="00EE2884" w14:paraId="7AF62024" w14:textId="77777777" w:rsidTr="000C68B5">
        <w:trPr>
          <w:gridBefore w:val="1"/>
          <w:gridAfter w:val="2"/>
          <w:wBefore w:w="8" w:type="dxa"/>
          <w:wAfter w:w="104" w:type="dxa"/>
          <w:cantSplit/>
          <w:jc w:val="center"/>
        </w:trPr>
        <w:tc>
          <w:tcPr>
            <w:tcW w:w="7113" w:type="dxa"/>
            <w:gridSpan w:val="16"/>
          </w:tcPr>
          <w:p w14:paraId="40684399" w14:textId="77777777" w:rsidR="008F0320" w:rsidRPr="00EE2884" w:rsidRDefault="008F0320" w:rsidP="000C68B5">
            <w:pPr>
              <w:pStyle w:val="TAL"/>
            </w:pPr>
          </w:p>
        </w:tc>
      </w:tr>
      <w:tr w:rsidR="008F0320" w:rsidRPr="00EE2884" w14:paraId="4C6FAF3B" w14:textId="77777777" w:rsidTr="000C68B5">
        <w:trPr>
          <w:gridBefore w:val="1"/>
          <w:gridAfter w:val="2"/>
          <w:wBefore w:w="8" w:type="dxa"/>
          <w:wAfter w:w="104" w:type="dxa"/>
          <w:cantSplit/>
          <w:jc w:val="center"/>
        </w:trPr>
        <w:tc>
          <w:tcPr>
            <w:tcW w:w="7113" w:type="dxa"/>
            <w:gridSpan w:val="16"/>
          </w:tcPr>
          <w:p w14:paraId="4F3C03EE" w14:textId="77777777" w:rsidR="008F0320" w:rsidRPr="00EE2884" w:rsidRDefault="008F0320" w:rsidP="000C68B5">
            <w:pPr>
              <w:pStyle w:val="TAL"/>
            </w:pPr>
            <w:r w:rsidRPr="00EE2884">
              <w:t>EPS encryption algorithm 128-EEA3 supported (octet 3, bit 5)</w:t>
            </w:r>
          </w:p>
        </w:tc>
      </w:tr>
      <w:tr w:rsidR="008F0320" w:rsidRPr="00EE2884" w14:paraId="42C4BC0E" w14:textId="77777777" w:rsidTr="000C68B5">
        <w:trPr>
          <w:gridAfter w:val="3"/>
          <w:wAfter w:w="112" w:type="dxa"/>
          <w:cantSplit/>
          <w:jc w:val="center"/>
        </w:trPr>
        <w:tc>
          <w:tcPr>
            <w:tcW w:w="296" w:type="dxa"/>
            <w:gridSpan w:val="4"/>
          </w:tcPr>
          <w:p w14:paraId="73A2483E" w14:textId="77777777" w:rsidR="008F0320" w:rsidRPr="00EE2884" w:rsidRDefault="008F0320" w:rsidP="000C68B5">
            <w:pPr>
              <w:pStyle w:val="TAC"/>
            </w:pPr>
            <w:r w:rsidRPr="00EE2884">
              <w:t>0</w:t>
            </w:r>
          </w:p>
        </w:tc>
        <w:tc>
          <w:tcPr>
            <w:tcW w:w="284" w:type="dxa"/>
            <w:gridSpan w:val="3"/>
          </w:tcPr>
          <w:p w14:paraId="33BA5C40" w14:textId="77777777" w:rsidR="008F0320" w:rsidRPr="00EE2884" w:rsidRDefault="008F0320" w:rsidP="000C68B5">
            <w:pPr>
              <w:pStyle w:val="TAC"/>
            </w:pPr>
          </w:p>
        </w:tc>
        <w:tc>
          <w:tcPr>
            <w:tcW w:w="283" w:type="dxa"/>
            <w:gridSpan w:val="3"/>
          </w:tcPr>
          <w:p w14:paraId="0F71C21E" w14:textId="77777777" w:rsidR="008F0320" w:rsidRPr="00EE2884" w:rsidRDefault="008F0320" w:rsidP="000C68B5">
            <w:pPr>
              <w:pStyle w:val="TAC"/>
            </w:pPr>
          </w:p>
        </w:tc>
        <w:tc>
          <w:tcPr>
            <w:tcW w:w="236" w:type="dxa"/>
            <w:gridSpan w:val="3"/>
          </w:tcPr>
          <w:p w14:paraId="1A30BB96" w14:textId="77777777" w:rsidR="008F0320" w:rsidRPr="00EE2884" w:rsidRDefault="008F0320" w:rsidP="000C68B5">
            <w:pPr>
              <w:pStyle w:val="TAC"/>
            </w:pPr>
          </w:p>
        </w:tc>
        <w:tc>
          <w:tcPr>
            <w:tcW w:w="6014" w:type="dxa"/>
            <w:gridSpan w:val="3"/>
            <w:shd w:val="clear" w:color="auto" w:fill="auto"/>
          </w:tcPr>
          <w:p w14:paraId="5A99364B" w14:textId="77777777" w:rsidR="008F0320" w:rsidRPr="00EE2884" w:rsidRDefault="008F0320" w:rsidP="000C68B5">
            <w:pPr>
              <w:pStyle w:val="TAL"/>
            </w:pPr>
            <w:r w:rsidRPr="00EE2884">
              <w:t>EPS encryption algorithm 128-EEA3 not supported</w:t>
            </w:r>
          </w:p>
        </w:tc>
      </w:tr>
      <w:tr w:rsidR="008F0320" w:rsidRPr="00EE2884" w14:paraId="572265D5" w14:textId="77777777" w:rsidTr="000C68B5">
        <w:trPr>
          <w:gridAfter w:val="3"/>
          <w:wAfter w:w="112" w:type="dxa"/>
          <w:cantSplit/>
          <w:jc w:val="center"/>
        </w:trPr>
        <w:tc>
          <w:tcPr>
            <w:tcW w:w="296" w:type="dxa"/>
            <w:gridSpan w:val="4"/>
          </w:tcPr>
          <w:p w14:paraId="106F32A4" w14:textId="77777777" w:rsidR="008F0320" w:rsidRPr="00EE2884" w:rsidRDefault="008F0320" w:rsidP="000C68B5">
            <w:pPr>
              <w:pStyle w:val="TAC"/>
            </w:pPr>
            <w:r w:rsidRPr="00EE2884">
              <w:t>1</w:t>
            </w:r>
          </w:p>
        </w:tc>
        <w:tc>
          <w:tcPr>
            <w:tcW w:w="284" w:type="dxa"/>
            <w:gridSpan w:val="3"/>
          </w:tcPr>
          <w:p w14:paraId="14F670FB" w14:textId="77777777" w:rsidR="008F0320" w:rsidRPr="00EE2884" w:rsidRDefault="008F0320" w:rsidP="000C68B5">
            <w:pPr>
              <w:pStyle w:val="TAC"/>
            </w:pPr>
          </w:p>
        </w:tc>
        <w:tc>
          <w:tcPr>
            <w:tcW w:w="283" w:type="dxa"/>
            <w:gridSpan w:val="3"/>
          </w:tcPr>
          <w:p w14:paraId="4D5917E3" w14:textId="77777777" w:rsidR="008F0320" w:rsidRPr="00EE2884" w:rsidRDefault="008F0320" w:rsidP="000C68B5">
            <w:pPr>
              <w:pStyle w:val="TAC"/>
            </w:pPr>
          </w:p>
        </w:tc>
        <w:tc>
          <w:tcPr>
            <w:tcW w:w="236" w:type="dxa"/>
            <w:gridSpan w:val="3"/>
          </w:tcPr>
          <w:p w14:paraId="6DF63CF9" w14:textId="77777777" w:rsidR="008F0320" w:rsidRPr="00EE2884" w:rsidRDefault="008F0320" w:rsidP="000C68B5">
            <w:pPr>
              <w:pStyle w:val="TAC"/>
            </w:pPr>
          </w:p>
        </w:tc>
        <w:tc>
          <w:tcPr>
            <w:tcW w:w="6014" w:type="dxa"/>
            <w:gridSpan w:val="3"/>
            <w:shd w:val="clear" w:color="auto" w:fill="auto"/>
          </w:tcPr>
          <w:p w14:paraId="1A8E10AC" w14:textId="77777777" w:rsidR="008F0320" w:rsidRPr="00EE2884" w:rsidRDefault="008F0320" w:rsidP="000C68B5">
            <w:pPr>
              <w:pStyle w:val="TAL"/>
            </w:pPr>
            <w:r w:rsidRPr="00EE2884">
              <w:t>EPS encryption algorithm 128-EEA3 supported</w:t>
            </w:r>
          </w:p>
        </w:tc>
      </w:tr>
      <w:tr w:rsidR="008F0320" w:rsidRPr="00EE2884" w14:paraId="4B371C59" w14:textId="77777777" w:rsidTr="000C68B5">
        <w:trPr>
          <w:gridBefore w:val="1"/>
          <w:gridAfter w:val="2"/>
          <w:wBefore w:w="8" w:type="dxa"/>
          <w:wAfter w:w="104" w:type="dxa"/>
          <w:cantSplit/>
          <w:jc w:val="center"/>
        </w:trPr>
        <w:tc>
          <w:tcPr>
            <w:tcW w:w="7113" w:type="dxa"/>
            <w:gridSpan w:val="16"/>
          </w:tcPr>
          <w:p w14:paraId="5DA983EE" w14:textId="77777777" w:rsidR="008F0320" w:rsidRPr="00EE2884" w:rsidRDefault="008F0320" w:rsidP="000C68B5">
            <w:pPr>
              <w:pStyle w:val="TAL"/>
            </w:pPr>
          </w:p>
        </w:tc>
      </w:tr>
      <w:tr w:rsidR="008F0320" w:rsidRPr="00EE2884" w14:paraId="7A8D9FCC" w14:textId="77777777" w:rsidTr="000C68B5">
        <w:trPr>
          <w:gridBefore w:val="1"/>
          <w:gridAfter w:val="2"/>
          <w:wBefore w:w="8" w:type="dxa"/>
          <w:wAfter w:w="104" w:type="dxa"/>
          <w:cantSplit/>
          <w:jc w:val="center"/>
        </w:trPr>
        <w:tc>
          <w:tcPr>
            <w:tcW w:w="7113" w:type="dxa"/>
            <w:gridSpan w:val="16"/>
          </w:tcPr>
          <w:p w14:paraId="1C4768D6" w14:textId="77777777" w:rsidR="008F0320" w:rsidRPr="00EE2884" w:rsidRDefault="008F0320" w:rsidP="000C68B5">
            <w:pPr>
              <w:pStyle w:val="TAL"/>
            </w:pPr>
            <w:r w:rsidRPr="00EE2884">
              <w:t>EPS encryption algorithm EEA4 supported (octet 3, bit 4)</w:t>
            </w:r>
          </w:p>
        </w:tc>
      </w:tr>
      <w:tr w:rsidR="008F0320" w:rsidRPr="00EE2884" w14:paraId="6DD727C1" w14:textId="77777777" w:rsidTr="000C68B5">
        <w:trPr>
          <w:gridAfter w:val="3"/>
          <w:wAfter w:w="112" w:type="dxa"/>
          <w:cantSplit/>
          <w:jc w:val="center"/>
        </w:trPr>
        <w:tc>
          <w:tcPr>
            <w:tcW w:w="296" w:type="dxa"/>
            <w:gridSpan w:val="4"/>
          </w:tcPr>
          <w:p w14:paraId="26384EF2" w14:textId="77777777" w:rsidR="008F0320" w:rsidRPr="00EE2884" w:rsidRDefault="008F0320" w:rsidP="000C68B5">
            <w:pPr>
              <w:pStyle w:val="TAC"/>
            </w:pPr>
            <w:r w:rsidRPr="00EE2884">
              <w:t>0</w:t>
            </w:r>
          </w:p>
        </w:tc>
        <w:tc>
          <w:tcPr>
            <w:tcW w:w="284" w:type="dxa"/>
            <w:gridSpan w:val="3"/>
          </w:tcPr>
          <w:p w14:paraId="59395AE0" w14:textId="77777777" w:rsidR="008F0320" w:rsidRPr="00EE2884" w:rsidRDefault="008F0320" w:rsidP="000C68B5">
            <w:pPr>
              <w:pStyle w:val="TAC"/>
            </w:pPr>
          </w:p>
        </w:tc>
        <w:tc>
          <w:tcPr>
            <w:tcW w:w="283" w:type="dxa"/>
            <w:gridSpan w:val="3"/>
          </w:tcPr>
          <w:p w14:paraId="08602FBA" w14:textId="77777777" w:rsidR="008F0320" w:rsidRPr="00EE2884" w:rsidRDefault="008F0320" w:rsidP="000C68B5">
            <w:pPr>
              <w:pStyle w:val="TAC"/>
            </w:pPr>
          </w:p>
        </w:tc>
        <w:tc>
          <w:tcPr>
            <w:tcW w:w="236" w:type="dxa"/>
            <w:gridSpan w:val="3"/>
          </w:tcPr>
          <w:p w14:paraId="6D1398B5" w14:textId="77777777" w:rsidR="008F0320" w:rsidRPr="00EE2884" w:rsidRDefault="008F0320" w:rsidP="000C68B5">
            <w:pPr>
              <w:pStyle w:val="TAC"/>
            </w:pPr>
          </w:p>
        </w:tc>
        <w:tc>
          <w:tcPr>
            <w:tcW w:w="6014" w:type="dxa"/>
            <w:gridSpan w:val="3"/>
            <w:shd w:val="clear" w:color="auto" w:fill="auto"/>
          </w:tcPr>
          <w:p w14:paraId="23D6430E" w14:textId="77777777" w:rsidR="008F0320" w:rsidRPr="00EE2884" w:rsidRDefault="008F0320" w:rsidP="000C68B5">
            <w:pPr>
              <w:pStyle w:val="TAL"/>
            </w:pPr>
            <w:r w:rsidRPr="00EE2884">
              <w:t>EPS encryption algorithm EEA4 not supported</w:t>
            </w:r>
          </w:p>
        </w:tc>
      </w:tr>
      <w:tr w:rsidR="008F0320" w:rsidRPr="00EE2884" w14:paraId="69A288E5" w14:textId="77777777" w:rsidTr="000C68B5">
        <w:trPr>
          <w:gridAfter w:val="3"/>
          <w:wAfter w:w="112" w:type="dxa"/>
          <w:cantSplit/>
          <w:jc w:val="center"/>
        </w:trPr>
        <w:tc>
          <w:tcPr>
            <w:tcW w:w="296" w:type="dxa"/>
            <w:gridSpan w:val="4"/>
          </w:tcPr>
          <w:p w14:paraId="721D15BD" w14:textId="77777777" w:rsidR="008F0320" w:rsidRPr="00EE2884" w:rsidRDefault="008F0320" w:rsidP="000C68B5">
            <w:pPr>
              <w:pStyle w:val="TAC"/>
            </w:pPr>
            <w:r w:rsidRPr="00EE2884">
              <w:t>1</w:t>
            </w:r>
          </w:p>
        </w:tc>
        <w:tc>
          <w:tcPr>
            <w:tcW w:w="284" w:type="dxa"/>
            <w:gridSpan w:val="3"/>
          </w:tcPr>
          <w:p w14:paraId="60D7F2F6" w14:textId="77777777" w:rsidR="008F0320" w:rsidRPr="00EE2884" w:rsidRDefault="008F0320" w:rsidP="000C68B5">
            <w:pPr>
              <w:pStyle w:val="TAC"/>
            </w:pPr>
          </w:p>
        </w:tc>
        <w:tc>
          <w:tcPr>
            <w:tcW w:w="283" w:type="dxa"/>
            <w:gridSpan w:val="3"/>
          </w:tcPr>
          <w:p w14:paraId="5790B895" w14:textId="77777777" w:rsidR="008F0320" w:rsidRPr="00EE2884" w:rsidRDefault="008F0320" w:rsidP="000C68B5">
            <w:pPr>
              <w:pStyle w:val="TAC"/>
            </w:pPr>
          </w:p>
        </w:tc>
        <w:tc>
          <w:tcPr>
            <w:tcW w:w="236" w:type="dxa"/>
            <w:gridSpan w:val="3"/>
          </w:tcPr>
          <w:p w14:paraId="66061793" w14:textId="77777777" w:rsidR="008F0320" w:rsidRPr="00EE2884" w:rsidRDefault="008F0320" w:rsidP="000C68B5">
            <w:pPr>
              <w:pStyle w:val="TAC"/>
            </w:pPr>
          </w:p>
        </w:tc>
        <w:tc>
          <w:tcPr>
            <w:tcW w:w="6014" w:type="dxa"/>
            <w:gridSpan w:val="3"/>
            <w:shd w:val="clear" w:color="auto" w:fill="auto"/>
          </w:tcPr>
          <w:p w14:paraId="12C34E61" w14:textId="77777777" w:rsidR="008F0320" w:rsidRPr="00EE2884" w:rsidRDefault="008F0320" w:rsidP="000C68B5">
            <w:pPr>
              <w:pStyle w:val="TAL"/>
            </w:pPr>
            <w:r w:rsidRPr="00EE2884">
              <w:t>EPS encryption algorithm EEA4 supported</w:t>
            </w:r>
          </w:p>
        </w:tc>
      </w:tr>
      <w:tr w:rsidR="008F0320" w:rsidRPr="00EE2884" w14:paraId="684BA9E1" w14:textId="77777777" w:rsidTr="000C68B5">
        <w:trPr>
          <w:gridBefore w:val="1"/>
          <w:gridAfter w:val="2"/>
          <w:wBefore w:w="8" w:type="dxa"/>
          <w:wAfter w:w="104" w:type="dxa"/>
          <w:cantSplit/>
          <w:jc w:val="center"/>
        </w:trPr>
        <w:tc>
          <w:tcPr>
            <w:tcW w:w="7113" w:type="dxa"/>
            <w:gridSpan w:val="16"/>
          </w:tcPr>
          <w:p w14:paraId="1B6AB919" w14:textId="77777777" w:rsidR="008F0320" w:rsidRPr="00EE2884" w:rsidRDefault="008F0320" w:rsidP="000C68B5">
            <w:pPr>
              <w:pStyle w:val="TAL"/>
            </w:pPr>
          </w:p>
        </w:tc>
      </w:tr>
      <w:tr w:rsidR="008F0320" w:rsidRPr="00EE2884" w14:paraId="3D2781C3" w14:textId="77777777" w:rsidTr="000C68B5">
        <w:trPr>
          <w:gridBefore w:val="1"/>
          <w:gridAfter w:val="2"/>
          <w:wBefore w:w="8" w:type="dxa"/>
          <w:wAfter w:w="104" w:type="dxa"/>
          <w:cantSplit/>
          <w:jc w:val="center"/>
        </w:trPr>
        <w:tc>
          <w:tcPr>
            <w:tcW w:w="7113" w:type="dxa"/>
            <w:gridSpan w:val="16"/>
          </w:tcPr>
          <w:p w14:paraId="39C1069D" w14:textId="77777777" w:rsidR="008F0320" w:rsidRPr="00EE2884" w:rsidRDefault="008F0320" w:rsidP="000C68B5">
            <w:pPr>
              <w:pStyle w:val="TAL"/>
            </w:pPr>
            <w:r w:rsidRPr="00EE2884">
              <w:t>EPS encryption algorithm EEA5 supported (octet 3, bit 3)</w:t>
            </w:r>
          </w:p>
        </w:tc>
      </w:tr>
      <w:tr w:rsidR="008F0320" w:rsidRPr="00EE2884" w14:paraId="5FF6A117" w14:textId="77777777" w:rsidTr="000C68B5">
        <w:trPr>
          <w:gridAfter w:val="3"/>
          <w:wAfter w:w="112" w:type="dxa"/>
          <w:cantSplit/>
          <w:jc w:val="center"/>
        </w:trPr>
        <w:tc>
          <w:tcPr>
            <w:tcW w:w="296" w:type="dxa"/>
            <w:gridSpan w:val="4"/>
          </w:tcPr>
          <w:p w14:paraId="2FA9EFAE" w14:textId="77777777" w:rsidR="008F0320" w:rsidRPr="00EE2884" w:rsidRDefault="008F0320" w:rsidP="000C68B5">
            <w:pPr>
              <w:pStyle w:val="TAC"/>
            </w:pPr>
            <w:r w:rsidRPr="00EE2884">
              <w:t>0</w:t>
            </w:r>
          </w:p>
        </w:tc>
        <w:tc>
          <w:tcPr>
            <w:tcW w:w="284" w:type="dxa"/>
            <w:gridSpan w:val="3"/>
          </w:tcPr>
          <w:p w14:paraId="255CB7E2" w14:textId="77777777" w:rsidR="008F0320" w:rsidRPr="00EE2884" w:rsidRDefault="008F0320" w:rsidP="000C68B5">
            <w:pPr>
              <w:pStyle w:val="TAC"/>
            </w:pPr>
          </w:p>
        </w:tc>
        <w:tc>
          <w:tcPr>
            <w:tcW w:w="283" w:type="dxa"/>
            <w:gridSpan w:val="3"/>
          </w:tcPr>
          <w:p w14:paraId="7107327D" w14:textId="77777777" w:rsidR="008F0320" w:rsidRPr="00EE2884" w:rsidRDefault="008F0320" w:rsidP="000C68B5">
            <w:pPr>
              <w:pStyle w:val="TAC"/>
            </w:pPr>
          </w:p>
        </w:tc>
        <w:tc>
          <w:tcPr>
            <w:tcW w:w="236" w:type="dxa"/>
            <w:gridSpan w:val="3"/>
          </w:tcPr>
          <w:p w14:paraId="3C28DA00" w14:textId="77777777" w:rsidR="008F0320" w:rsidRPr="00EE2884" w:rsidRDefault="008F0320" w:rsidP="000C68B5">
            <w:pPr>
              <w:pStyle w:val="TAC"/>
            </w:pPr>
          </w:p>
        </w:tc>
        <w:tc>
          <w:tcPr>
            <w:tcW w:w="6014" w:type="dxa"/>
            <w:gridSpan w:val="3"/>
            <w:shd w:val="clear" w:color="auto" w:fill="auto"/>
          </w:tcPr>
          <w:p w14:paraId="063FFDC2" w14:textId="77777777" w:rsidR="008F0320" w:rsidRPr="00EE2884" w:rsidRDefault="008F0320" w:rsidP="000C68B5">
            <w:pPr>
              <w:pStyle w:val="TAL"/>
            </w:pPr>
            <w:r w:rsidRPr="00EE2884">
              <w:t>EPS encryption algorithm EEA5 not supported</w:t>
            </w:r>
          </w:p>
        </w:tc>
      </w:tr>
      <w:tr w:rsidR="008F0320" w:rsidRPr="00EE2884" w14:paraId="5BD5817F" w14:textId="77777777" w:rsidTr="000C68B5">
        <w:trPr>
          <w:gridAfter w:val="3"/>
          <w:wAfter w:w="112" w:type="dxa"/>
          <w:cantSplit/>
          <w:jc w:val="center"/>
        </w:trPr>
        <w:tc>
          <w:tcPr>
            <w:tcW w:w="296" w:type="dxa"/>
            <w:gridSpan w:val="4"/>
          </w:tcPr>
          <w:p w14:paraId="138ED03E" w14:textId="77777777" w:rsidR="008F0320" w:rsidRPr="00EE2884" w:rsidRDefault="008F0320" w:rsidP="000C68B5">
            <w:pPr>
              <w:pStyle w:val="TAC"/>
            </w:pPr>
            <w:r w:rsidRPr="00EE2884">
              <w:t>1</w:t>
            </w:r>
          </w:p>
        </w:tc>
        <w:tc>
          <w:tcPr>
            <w:tcW w:w="284" w:type="dxa"/>
            <w:gridSpan w:val="3"/>
          </w:tcPr>
          <w:p w14:paraId="68D788AD" w14:textId="77777777" w:rsidR="008F0320" w:rsidRPr="00EE2884" w:rsidRDefault="008F0320" w:rsidP="000C68B5">
            <w:pPr>
              <w:pStyle w:val="TAC"/>
            </w:pPr>
          </w:p>
        </w:tc>
        <w:tc>
          <w:tcPr>
            <w:tcW w:w="283" w:type="dxa"/>
            <w:gridSpan w:val="3"/>
          </w:tcPr>
          <w:p w14:paraId="2FA350DB" w14:textId="77777777" w:rsidR="008F0320" w:rsidRPr="00EE2884" w:rsidRDefault="008F0320" w:rsidP="000C68B5">
            <w:pPr>
              <w:pStyle w:val="TAC"/>
            </w:pPr>
          </w:p>
        </w:tc>
        <w:tc>
          <w:tcPr>
            <w:tcW w:w="236" w:type="dxa"/>
            <w:gridSpan w:val="3"/>
          </w:tcPr>
          <w:p w14:paraId="2761ACA3" w14:textId="77777777" w:rsidR="008F0320" w:rsidRPr="00EE2884" w:rsidRDefault="008F0320" w:rsidP="000C68B5">
            <w:pPr>
              <w:pStyle w:val="TAC"/>
            </w:pPr>
          </w:p>
        </w:tc>
        <w:tc>
          <w:tcPr>
            <w:tcW w:w="6014" w:type="dxa"/>
            <w:gridSpan w:val="3"/>
            <w:shd w:val="clear" w:color="auto" w:fill="auto"/>
          </w:tcPr>
          <w:p w14:paraId="6928C334" w14:textId="77777777" w:rsidR="008F0320" w:rsidRPr="00EE2884" w:rsidRDefault="008F0320" w:rsidP="000C68B5">
            <w:pPr>
              <w:pStyle w:val="TAL"/>
            </w:pPr>
            <w:r w:rsidRPr="00EE2884">
              <w:t>EPS encryption algorithm EEA5 supported</w:t>
            </w:r>
          </w:p>
        </w:tc>
      </w:tr>
      <w:tr w:rsidR="008F0320" w:rsidRPr="00EE2884" w14:paraId="2F7E9B48" w14:textId="77777777" w:rsidTr="000C68B5">
        <w:trPr>
          <w:gridBefore w:val="1"/>
          <w:gridAfter w:val="2"/>
          <w:wBefore w:w="8" w:type="dxa"/>
          <w:wAfter w:w="104" w:type="dxa"/>
          <w:cantSplit/>
          <w:jc w:val="center"/>
        </w:trPr>
        <w:tc>
          <w:tcPr>
            <w:tcW w:w="7113" w:type="dxa"/>
            <w:gridSpan w:val="16"/>
          </w:tcPr>
          <w:p w14:paraId="28D5DCA6" w14:textId="77777777" w:rsidR="008F0320" w:rsidRPr="00EE2884" w:rsidRDefault="008F0320" w:rsidP="000C68B5">
            <w:pPr>
              <w:pStyle w:val="TAL"/>
            </w:pPr>
          </w:p>
        </w:tc>
      </w:tr>
      <w:tr w:rsidR="008F0320" w:rsidRPr="00EE2884" w14:paraId="59A756C7" w14:textId="77777777" w:rsidTr="000C68B5">
        <w:trPr>
          <w:gridBefore w:val="1"/>
          <w:gridAfter w:val="2"/>
          <w:wBefore w:w="8" w:type="dxa"/>
          <w:wAfter w:w="104" w:type="dxa"/>
          <w:cantSplit/>
          <w:jc w:val="center"/>
        </w:trPr>
        <w:tc>
          <w:tcPr>
            <w:tcW w:w="7113" w:type="dxa"/>
            <w:gridSpan w:val="16"/>
          </w:tcPr>
          <w:p w14:paraId="2717DDDE" w14:textId="77777777" w:rsidR="008F0320" w:rsidRPr="00EE2884" w:rsidRDefault="008F0320" w:rsidP="000C68B5">
            <w:pPr>
              <w:pStyle w:val="TAL"/>
            </w:pPr>
            <w:r w:rsidRPr="00EE2884">
              <w:t>EPS encryption algorithm EEA6 supported (octet 3, bit 2)</w:t>
            </w:r>
          </w:p>
        </w:tc>
      </w:tr>
      <w:tr w:rsidR="008F0320" w:rsidRPr="00EE2884" w14:paraId="1A1F5103" w14:textId="77777777" w:rsidTr="000C68B5">
        <w:trPr>
          <w:gridAfter w:val="3"/>
          <w:wAfter w:w="112" w:type="dxa"/>
          <w:cantSplit/>
          <w:jc w:val="center"/>
        </w:trPr>
        <w:tc>
          <w:tcPr>
            <w:tcW w:w="296" w:type="dxa"/>
            <w:gridSpan w:val="4"/>
          </w:tcPr>
          <w:p w14:paraId="03B8F4ED" w14:textId="77777777" w:rsidR="008F0320" w:rsidRPr="00EE2884" w:rsidRDefault="008F0320" w:rsidP="000C68B5">
            <w:pPr>
              <w:pStyle w:val="TAC"/>
            </w:pPr>
            <w:r w:rsidRPr="00EE2884">
              <w:t>0</w:t>
            </w:r>
          </w:p>
        </w:tc>
        <w:tc>
          <w:tcPr>
            <w:tcW w:w="284" w:type="dxa"/>
            <w:gridSpan w:val="3"/>
          </w:tcPr>
          <w:p w14:paraId="6998D966" w14:textId="77777777" w:rsidR="008F0320" w:rsidRPr="00EE2884" w:rsidRDefault="008F0320" w:rsidP="000C68B5">
            <w:pPr>
              <w:pStyle w:val="TAC"/>
            </w:pPr>
          </w:p>
        </w:tc>
        <w:tc>
          <w:tcPr>
            <w:tcW w:w="283" w:type="dxa"/>
            <w:gridSpan w:val="3"/>
          </w:tcPr>
          <w:p w14:paraId="27D90BD4" w14:textId="77777777" w:rsidR="008F0320" w:rsidRPr="00EE2884" w:rsidRDefault="008F0320" w:rsidP="000C68B5">
            <w:pPr>
              <w:pStyle w:val="TAC"/>
            </w:pPr>
          </w:p>
        </w:tc>
        <w:tc>
          <w:tcPr>
            <w:tcW w:w="236" w:type="dxa"/>
            <w:gridSpan w:val="3"/>
          </w:tcPr>
          <w:p w14:paraId="4CA77B76" w14:textId="77777777" w:rsidR="008F0320" w:rsidRPr="00EE2884" w:rsidRDefault="008F0320" w:rsidP="000C68B5">
            <w:pPr>
              <w:pStyle w:val="TAC"/>
            </w:pPr>
          </w:p>
        </w:tc>
        <w:tc>
          <w:tcPr>
            <w:tcW w:w="6014" w:type="dxa"/>
            <w:gridSpan w:val="3"/>
            <w:shd w:val="clear" w:color="auto" w:fill="auto"/>
          </w:tcPr>
          <w:p w14:paraId="50384797" w14:textId="77777777" w:rsidR="008F0320" w:rsidRPr="00EE2884" w:rsidRDefault="008F0320" w:rsidP="000C68B5">
            <w:pPr>
              <w:pStyle w:val="TAL"/>
            </w:pPr>
            <w:r w:rsidRPr="00EE2884">
              <w:t>EPS encryption algorithm EEA6 not supported</w:t>
            </w:r>
          </w:p>
        </w:tc>
      </w:tr>
      <w:tr w:rsidR="008F0320" w:rsidRPr="00EE2884" w14:paraId="367F4ED9" w14:textId="77777777" w:rsidTr="000C68B5">
        <w:trPr>
          <w:gridAfter w:val="3"/>
          <w:wAfter w:w="112" w:type="dxa"/>
          <w:cantSplit/>
          <w:jc w:val="center"/>
        </w:trPr>
        <w:tc>
          <w:tcPr>
            <w:tcW w:w="296" w:type="dxa"/>
            <w:gridSpan w:val="4"/>
          </w:tcPr>
          <w:p w14:paraId="3E739BCF" w14:textId="77777777" w:rsidR="008F0320" w:rsidRPr="00EE2884" w:rsidRDefault="008F0320" w:rsidP="000C68B5">
            <w:pPr>
              <w:pStyle w:val="TAC"/>
            </w:pPr>
            <w:r w:rsidRPr="00EE2884">
              <w:t>1</w:t>
            </w:r>
          </w:p>
        </w:tc>
        <w:tc>
          <w:tcPr>
            <w:tcW w:w="284" w:type="dxa"/>
            <w:gridSpan w:val="3"/>
          </w:tcPr>
          <w:p w14:paraId="742D251E" w14:textId="77777777" w:rsidR="008F0320" w:rsidRPr="00EE2884" w:rsidRDefault="008F0320" w:rsidP="000C68B5">
            <w:pPr>
              <w:pStyle w:val="TAC"/>
            </w:pPr>
          </w:p>
        </w:tc>
        <w:tc>
          <w:tcPr>
            <w:tcW w:w="283" w:type="dxa"/>
            <w:gridSpan w:val="3"/>
          </w:tcPr>
          <w:p w14:paraId="02F5F6B3" w14:textId="77777777" w:rsidR="008F0320" w:rsidRPr="00EE2884" w:rsidRDefault="008F0320" w:rsidP="000C68B5">
            <w:pPr>
              <w:pStyle w:val="TAC"/>
            </w:pPr>
          </w:p>
        </w:tc>
        <w:tc>
          <w:tcPr>
            <w:tcW w:w="236" w:type="dxa"/>
            <w:gridSpan w:val="3"/>
          </w:tcPr>
          <w:p w14:paraId="3105DBD0" w14:textId="77777777" w:rsidR="008F0320" w:rsidRPr="00EE2884" w:rsidRDefault="008F0320" w:rsidP="000C68B5">
            <w:pPr>
              <w:pStyle w:val="TAC"/>
            </w:pPr>
          </w:p>
        </w:tc>
        <w:tc>
          <w:tcPr>
            <w:tcW w:w="6014" w:type="dxa"/>
            <w:gridSpan w:val="3"/>
            <w:shd w:val="clear" w:color="auto" w:fill="auto"/>
          </w:tcPr>
          <w:p w14:paraId="48CE898A" w14:textId="77777777" w:rsidR="008F0320" w:rsidRPr="00EE2884" w:rsidRDefault="008F0320" w:rsidP="000C68B5">
            <w:pPr>
              <w:pStyle w:val="TAL"/>
            </w:pPr>
            <w:r w:rsidRPr="00EE2884">
              <w:t>EPS encryption algorithm EEA6 supported</w:t>
            </w:r>
          </w:p>
        </w:tc>
      </w:tr>
      <w:tr w:rsidR="008F0320" w:rsidRPr="00EE2884" w14:paraId="2B4328A5" w14:textId="77777777" w:rsidTr="000C68B5">
        <w:trPr>
          <w:gridBefore w:val="1"/>
          <w:gridAfter w:val="2"/>
          <w:wBefore w:w="8" w:type="dxa"/>
          <w:wAfter w:w="104" w:type="dxa"/>
          <w:cantSplit/>
          <w:jc w:val="center"/>
        </w:trPr>
        <w:tc>
          <w:tcPr>
            <w:tcW w:w="7113" w:type="dxa"/>
            <w:gridSpan w:val="16"/>
          </w:tcPr>
          <w:p w14:paraId="4D009AE5" w14:textId="77777777" w:rsidR="008F0320" w:rsidRPr="00EE2884" w:rsidRDefault="008F0320" w:rsidP="000C68B5">
            <w:pPr>
              <w:pStyle w:val="TAL"/>
            </w:pPr>
          </w:p>
        </w:tc>
      </w:tr>
      <w:tr w:rsidR="008F0320" w:rsidRPr="00EE2884" w14:paraId="6F8F5D35" w14:textId="77777777" w:rsidTr="000C68B5">
        <w:trPr>
          <w:gridBefore w:val="1"/>
          <w:gridAfter w:val="2"/>
          <w:wBefore w:w="8" w:type="dxa"/>
          <w:wAfter w:w="104" w:type="dxa"/>
          <w:cantSplit/>
          <w:jc w:val="center"/>
        </w:trPr>
        <w:tc>
          <w:tcPr>
            <w:tcW w:w="7113" w:type="dxa"/>
            <w:gridSpan w:val="16"/>
          </w:tcPr>
          <w:p w14:paraId="4A7B1988" w14:textId="77777777" w:rsidR="008F0320" w:rsidRPr="00EE2884" w:rsidRDefault="008F0320" w:rsidP="000C68B5">
            <w:pPr>
              <w:pStyle w:val="TAL"/>
            </w:pPr>
            <w:r w:rsidRPr="00EE2884">
              <w:t>EPS encryption algorithm EEA7 supported (octet 3, bit 1)</w:t>
            </w:r>
          </w:p>
        </w:tc>
      </w:tr>
      <w:tr w:rsidR="008F0320" w:rsidRPr="00EE2884" w14:paraId="1A66C07E" w14:textId="77777777" w:rsidTr="000C68B5">
        <w:trPr>
          <w:gridAfter w:val="3"/>
          <w:wAfter w:w="112" w:type="dxa"/>
          <w:cantSplit/>
          <w:jc w:val="center"/>
        </w:trPr>
        <w:tc>
          <w:tcPr>
            <w:tcW w:w="296" w:type="dxa"/>
            <w:gridSpan w:val="4"/>
          </w:tcPr>
          <w:p w14:paraId="69F79C2F" w14:textId="77777777" w:rsidR="008F0320" w:rsidRPr="00EE2884" w:rsidRDefault="008F0320" w:rsidP="000C68B5">
            <w:pPr>
              <w:pStyle w:val="TAC"/>
            </w:pPr>
            <w:r w:rsidRPr="00EE2884">
              <w:t>0</w:t>
            </w:r>
          </w:p>
        </w:tc>
        <w:tc>
          <w:tcPr>
            <w:tcW w:w="284" w:type="dxa"/>
            <w:gridSpan w:val="3"/>
          </w:tcPr>
          <w:p w14:paraId="5B2FA07F" w14:textId="77777777" w:rsidR="008F0320" w:rsidRPr="00EE2884" w:rsidRDefault="008F0320" w:rsidP="000C68B5">
            <w:pPr>
              <w:pStyle w:val="TAC"/>
            </w:pPr>
          </w:p>
        </w:tc>
        <w:tc>
          <w:tcPr>
            <w:tcW w:w="283" w:type="dxa"/>
            <w:gridSpan w:val="3"/>
          </w:tcPr>
          <w:p w14:paraId="4D2D17C8" w14:textId="77777777" w:rsidR="008F0320" w:rsidRPr="00EE2884" w:rsidRDefault="008F0320" w:rsidP="000C68B5">
            <w:pPr>
              <w:pStyle w:val="TAC"/>
            </w:pPr>
          </w:p>
        </w:tc>
        <w:tc>
          <w:tcPr>
            <w:tcW w:w="236" w:type="dxa"/>
            <w:gridSpan w:val="3"/>
          </w:tcPr>
          <w:p w14:paraId="55F61FDB" w14:textId="77777777" w:rsidR="008F0320" w:rsidRPr="00EE2884" w:rsidRDefault="008F0320" w:rsidP="000C68B5">
            <w:pPr>
              <w:pStyle w:val="TAC"/>
            </w:pPr>
          </w:p>
        </w:tc>
        <w:tc>
          <w:tcPr>
            <w:tcW w:w="6014" w:type="dxa"/>
            <w:gridSpan w:val="3"/>
            <w:shd w:val="clear" w:color="auto" w:fill="auto"/>
          </w:tcPr>
          <w:p w14:paraId="5E310A58" w14:textId="77777777" w:rsidR="008F0320" w:rsidRPr="00EE2884" w:rsidRDefault="008F0320" w:rsidP="000C68B5">
            <w:pPr>
              <w:pStyle w:val="TAL"/>
            </w:pPr>
            <w:r w:rsidRPr="00EE2884">
              <w:t>EPS encryption algorithm EEA7 not supported</w:t>
            </w:r>
          </w:p>
        </w:tc>
      </w:tr>
      <w:tr w:rsidR="008F0320" w:rsidRPr="00EE2884" w14:paraId="05F1C422" w14:textId="77777777" w:rsidTr="000C68B5">
        <w:trPr>
          <w:gridAfter w:val="3"/>
          <w:wAfter w:w="112" w:type="dxa"/>
          <w:cantSplit/>
          <w:jc w:val="center"/>
        </w:trPr>
        <w:tc>
          <w:tcPr>
            <w:tcW w:w="296" w:type="dxa"/>
            <w:gridSpan w:val="4"/>
          </w:tcPr>
          <w:p w14:paraId="72F3522D" w14:textId="77777777" w:rsidR="008F0320" w:rsidRPr="00EE2884" w:rsidRDefault="008F0320" w:rsidP="000C68B5">
            <w:pPr>
              <w:pStyle w:val="TAC"/>
            </w:pPr>
            <w:r w:rsidRPr="00EE2884">
              <w:t>1</w:t>
            </w:r>
          </w:p>
        </w:tc>
        <w:tc>
          <w:tcPr>
            <w:tcW w:w="284" w:type="dxa"/>
            <w:gridSpan w:val="3"/>
          </w:tcPr>
          <w:p w14:paraId="7BA46F39" w14:textId="77777777" w:rsidR="008F0320" w:rsidRPr="00EE2884" w:rsidRDefault="008F0320" w:rsidP="000C68B5">
            <w:pPr>
              <w:pStyle w:val="TAC"/>
            </w:pPr>
          </w:p>
        </w:tc>
        <w:tc>
          <w:tcPr>
            <w:tcW w:w="283" w:type="dxa"/>
            <w:gridSpan w:val="3"/>
          </w:tcPr>
          <w:p w14:paraId="6E4BC6AE" w14:textId="77777777" w:rsidR="008F0320" w:rsidRPr="00EE2884" w:rsidRDefault="008F0320" w:rsidP="000C68B5">
            <w:pPr>
              <w:pStyle w:val="TAC"/>
            </w:pPr>
          </w:p>
        </w:tc>
        <w:tc>
          <w:tcPr>
            <w:tcW w:w="236" w:type="dxa"/>
            <w:gridSpan w:val="3"/>
          </w:tcPr>
          <w:p w14:paraId="6C11ED7B" w14:textId="77777777" w:rsidR="008F0320" w:rsidRPr="00EE2884" w:rsidRDefault="008F0320" w:rsidP="000C68B5">
            <w:pPr>
              <w:pStyle w:val="TAC"/>
            </w:pPr>
          </w:p>
        </w:tc>
        <w:tc>
          <w:tcPr>
            <w:tcW w:w="6014" w:type="dxa"/>
            <w:gridSpan w:val="3"/>
            <w:shd w:val="clear" w:color="auto" w:fill="auto"/>
          </w:tcPr>
          <w:p w14:paraId="06D073A9" w14:textId="77777777" w:rsidR="008F0320" w:rsidRPr="00EE2884" w:rsidRDefault="008F0320" w:rsidP="000C68B5">
            <w:pPr>
              <w:pStyle w:val="TAL"/>
            </w:pPr>
            <w:r w:rsidRPr="00EE2884">
              <w:t>EPS encryption algorithm EEA7 supported</w:t>
            </w:r>
          </w:p>
        </w:tc>
      </w:tr>
      <w:tr w:rsidR="008F0320" w:rsidRPr="00EE2884" w14:paraId="7A4C0E2D" w14:textId="77777777" w:rsidTr="000C68B5">
        <w:trPr>
          <w:gridBefore w:val="1"/>
          <w:gridAfter w:val="2"/>
          <w:wBefore w:w="8" w:type="dxa"/>
          <w:wAfter w:w="104" w:type="dxa"/>
          <w:cantSplit/>
          <w:jc w:val="center"/>
        </w:trPr>
        <w:tc>
          <w:tcPr>
            <w:tcW w:w="7113" w:type="dxa"/>
            <w:gridSpan w:val="16"/>
          </w:tcPr>
          <w:p w14:paraId="26FE067F" w14:textId="77777777" w:rsidR="008F0320" w:rsidRPr="00EE2884" w:rsidRDefault="008F0320" w:rsidP="000C68B5">
            <w:pPr>
              <w:pStyle w:val="TAL"/>
            </w:pPr>
          </w:p>
        </w:tc>
      </w:tr>
      <w:tr w:rsidR="008F0320" w:rsidRPr="00EE2884" w14:paraId="7A44BCEF" w14:textId="77777777" w:rsidTr="000C68B5">
        <w:trPr>
          <w:gridBefore w:val="1"/>
          <w:gridAfter w:val="2"/>
          <w:wBefore w:w="8" w:type="dxa"/>
          <w:wAfter w:w="104" w:type="dxa"/>
          <w:cantSplit/>
          <w:jc w:val="center"/>
        </w:trPr>
        <w:tc>
          <w:tcPr>
            <w:tcW w:w="7113" w:type="dxa"/>
            <w:gridSpan w:val="16"/>
          </w:tcPr>
          <w:p w14:paraId="52C8BE98" w14:textId="77777777" w:rsidR="008F0320" w:rsidRPr="00EE2884" w:rsidRDefault="008F0320" w:rsidP="000C68B5">
            <w:pPr>
              <w:pStyle w:val="TAL"/>
            </w:pPr>
            <w:r w:rsidRPr="00EE2884">
              <w:t>EPS integrity algorithms supported (octet 4)</w:t>
            </w:r>
          </w:p>
        </w:tc>
      </w:tr>
      <w:tr w:rsidR="008F0320" w:rsidRPr="00EE2884" w14:paraId="3C9392E0" w14:textId="77777777" w:rsidTr="000C68B5">
        <w:trPr>
          <w:gridBefore w:val="1"/>
          <w:gridAfter w:val="2"/>
          <w:wBefore w:w="8" w:type="dxa"/>
          <w:wAfter w:w="104" w:type="dxa"/>
          <w:cantSplit/>
          <w:jc w:val="center"/>
        </w:trPr>
        <w:tc>
          <w:tcPr>
            <w:tcW w:w="7113" w:type="dxa"/>
            <w:gridSpan w:val="16"/>
          </w:tcPr>
          <w:p w14:paraId="3A11165C" w14:textId="77777777" w:rsidR="008F0320" w:rsidRPr="00EE2884" w:rsidRDefault="008F0320" w:rsidP="000C68B5">
            <w:pPr>
              <w:pStyle w:val="TAL"/>
            </w:pPr>
          </w:p>
        </w:tc>
      </w:tr>
      <w:tr w:rsidR="008F0320" w:rsidRPr="00EE2884" w14:paraId="4EFA3679" w14:textId="77777777" w:rsidTr="000C68B5">
        <w:trPr>
          <w:gridBefore w:val="1"/>
          <w:gridAfter w:val="2"/>
          <w:wBefore w:w="8" w:type="dxa"/>
          <w:wAfter w:w="104" w:type="dxa"/>
          <w:cantSplit/>
          <w:jc w:val="center"/>
        </w:trPr>
        <w:tc>
          <w:tcPr>
            <w:tcW w:w="7113" w:type="dxa"/>
            <w:gridSpan w:val="16"/>
          </w:tcPr>
          <w:p w14:paraId="047671D9" w14:textId="77777777" w:rsidR="008F0320" w:rsidRPr="00EE2884" w:rsidRDefault="008F0320" w:rsidP="000C68B5">
            <w:pPr>
              <w:pStyle w:val="TAL"/>
              <w:rPr>
                <w:lang w:eastAsia="ko-KR"/>
              </w:rPr>
            </w:pPr>
            <w:r w:rsidRPr="00EE2884">
              <w:t>EPS integrity algorithm EIA</w:t>
            </w:r>
            <w:r w:rsidRPr="00EE2884">
              <w:rPr>
                <w:lang w:eastAsia="ko-KR"/>
              </w:rPr>
              <w:t>0</w:t>
            </w:r>
            <w:r w:rsidRPr="00EE2884">
              <w:t xml:space="preserve"> supported (octet 4, bit </w:t>
            </w:r>
            <w:r w:rsidRPr="00EE2884">
              <w:rPr>
                <w:lang w:eastAsia="ko-KR"/>
              </w:rPr>
              <w:t>8</w:t>
            </w:r>
            <w:r w:rsidRPr="00EE2884">
              <w:t>)</w:t>
            </w:r>
          </w:p>
        </w:tc>
      </w:tr>
      <w:tr w:rsidR="008F0320" w:rsidRPr="00EE2884" w14:paraId="01DEAE96" w14:textId="77777777" w:rsidTr="000C68B5">
        <w:trPr>
          <w:gridAfter w:val="3"/>
          <w:wAfter w:w="112" w:type="dxa"/>
          <w:cantSplit/>
          <w:jc w:val="center"/>
        </w:trPr>
        <w:tc>
          <w:tcPr>
            <w:tcW w:w="296" w:type="dxa"/>
            <w:gridSpan w:val="4"/>
          </w:tcPr>
          <w:p w14:paraId="700892FA" w14:textId="77777777" w:rsidR="008F0320" w:rsidRPr="00EE2884" w:rsidRDefault="008F0320" w:rsidP="000C68B5">
            <w:pPr>
              <w:pStyle w:val="TAC"/>
            </w:pPr>
            <w:r w:rsidRPr="00EE2884">
              <w:t>0</w:t>
            </w:r>
          </w:p>
        </w:tc>
        <w:tc>
          <w:tcPr>
            <w:tcW w:w="284" w:type="dxa"/>
            <w:gridSpan w:val="3"/>
          </w:tcPr>
          <w:p w14:paraId="13FB648E" w14:textId="77777777" w:rsidR="008F0320" w:rsidRPr="00EE2884" w:rsidRDefault="008F0320" w:rsidP="000C68B5">
            <w:pPr>
              <w:pStyle w:val="TAC"/>
            </w:pPr>
          </w:p>
        </w:tc>
        <w:tc>
          <w:tcPr>
            <w:tcW w:w="283" w:type="dxa"/>
            <w:gridSpan w:val="3"/>
          </w:tcPr>
          <w:p w14:paraId="2E4D4612" w14:textId="77777777" w:rsidR="008F0320" w:rsidRPr="00EE2884" w:rsidRDefault="008F0320" w:rsidP="000C68B5">
            <w:pPr>
              <w:pStyle w:val="TAC"/>
            </w:pPr>
          </w:p>
        </w:tc>
        <w:tc>
          <w:tcPr>
            <w:tcW w:w="236" w:type="dxa"/>
            <w:gridSpan w:val="3"/>
          </w:tcPr>
          <w:p w14:paraId="6585FA00" w14:textId="77777777" w:rsidR="008F0320" w:rsidRPr="00EE2884" w:rsidRDefault="008F0320" w:rsidP="000C68B5">
            <w:pPr>
              <w:pStyle w:val="TAC"/>
            </w:pPr>
          </w:p>
        </w:tc>
        <w:tc>
          <w:tcPr>
            <w:tcW w:w="6014" w:type="dxa"/>
            <w:gridSpan w:val="3"/>
            <w:shd w:val="clear" w:color="auto" w:fill="auto"/>
          </w:tcPr>
          <w:p w14:paraId="5FD4CD8E" w14:textId="77777777" w:rsidR="008F0320" w:rsidRPr="00EE2884" w:rsidRDefault="008F0320" w:rsidP="000C68B5">
            <w:pPr>
              <w:pStyle w:val="TAL"/>
            </w:pPr>
            <w:r w:rsidRPr="00EE2884">
              <w:t>EPS integrity algorithm EIA</w:t>
            </w:r>
            <w:r w:rsidRPr="00EE2884">
              <w:rPr>
                <w:lang w:eastAsia="ko-KR"/>
              </w:rPr>
              <w:t>0</w:t>
            </w:r>
            <w:r w:rsidRPr="00EE2884">
              <w:t xml:space="preserve"> not supported</w:t>
            </w:r>
          </w:p>
        </w:tc>
      </w:tr>
      <w:tr w:rsidR="008F0320" w:rsidRPr="00EE2884" w14:paraId="17FBC4D7" w14:textId="77777777" w:rsidTr="000C68B5">
        <w:trPr>
          <w:gridAfter w:val="3"/>
          <w:wAfter w:w="112" w:type="dxa"/>
          <w:cantSplit/>
          <w:jc w:val="center"/>
        </w:trPr>
        <w:tc>
          <w:tcPr>
            <w:tcW w:w="296" w:type="dxa"/>
            <w:gridSpan w:val="4"/>
          </w:tcPr>
          <w:p w14:paraId="56DC567B" w14:textId="77777777" w:rsidR="008F0320" w:rsidRPr="00EE2884" w:rsidRDefault="008F0320" w:rsidP="000C68B5">
            <w:pPr>
              <w:pStyle w:val="TAC"/>
            </w:pPr>
            <w:r w:rsidRPr="00EE2884">
              <w:t>1</w:t>
            </w:r>
          </w:p>
        </w:tc>
        <w:tc>
          <w:tcPr>
            <w:tcW w:w="284" w:type="dxa"/>
            <w:gridSpan w:val="3"/>
          </w:tcPr>
          <w:p w14:paraId="5DEE8A0C" w14:textId="77777777" w:rsidR="008F0320" w:rsidRPr="00EE2884" w:rsidRDefault="008F0320" w:rsidP="000C68B5">
            <w:pPr>
              <w:pStyle w:val="TAC"/>
            </w:pPr>
          </w:p>
        </w:tc>
        <w:tc>
          <w:tcPr>
            <w:tcW w:w="283" w:type="dxa"/>
            <w:gridSpan w:val="3"/>
          </w:tcPr>
          <w:p w14:paraId="2332C547" w14:textId="77777777" w:rsidR="008F0320" w:rsidRPr="00EE2884" w:rsidRDefault="008F0320" w:rsidP="000C68B5">
            <w:pPr>
              <w:pStyle w:val="TAC"/>
            </w:pPr>
          </w:p>
        </w:tc>
        <w:tc>
          <w:tcPr>
            <w:tcW w:w="236" w:type="dxa"/>
            <w:gridSpan w:val="3"/>
          </w:tcPr>
          <w:p w14:paraId="6DC7033E" w14:textId="77777777" w:rsidR="008F0320" w:rsidRPr="00EE2884" w:rsidRDefault="008F0320" w:rsidP="000C68B5">
            <w:pPr>
              <w:pStyle w:val="TAC"/>
            </w:pPr>
          </w:p>
        </w:tc>
        <w:tc>
          <w:tcPr>
            <w:tcW w:w="6014" w:type="dxa"/>
            <w:gridSpan w:val="3"/>
            <w:shd w:val="clear" w:color="auto" w:fill="auto"/>
          </w:tcPr>
          <w:p w14:paraId="06D4422F" w14:textId="77777777" w:rsidR="008F0320" w:rsidRPr="00EE2884" w:rsidRDefault="008F0320" w:rsidP="000C68B5">
            <w:pPr>
              <w:pStyle w:val="TAL"/>
            </w:pPr>
            <w:r w:rsidRPr="00EE2884">
              <w:t>EPS integrity algorithm EIA</w:t>
            </w:r>
            <w:r w:rsidRPr="00EE2884">
              <w:rPr>
                <w:lang w:eastAsia="ko-KR"/>
              </w:rPr>
              <w:t>0</w:t>
            </w:r>
            <w:r w:rsidRPr="00EE2884">
              <w:t xml:space="preserve"> supported</w:t>
            </w:r>
          </w:p>
        </w:tc>
      </w:tr>
      <w:tr w:rsidR="008F0320" w:rsidRPr="00EE2884" w14:paraId="190762A7" w14:textId="77777777" w:rsidTr="000C68B5">
        <w:trPr>
          <w:gridBefore w:val="1"/>
          <w:gridAfter w:val="2"/>
          <w:wBefore w:w="8" w:type="dxa"/>
          <w:wAfter w:w="104" w:type="dxa"/>
          <w:cantSplit/>
          <w:jc w:val="center"/>
        </w:trPr>
        <w:tc>
          <w:tcPr>
            <w:tcW w:w="7113" w:type="dxa"/>
            <w:gridSpan w:val="16"/>
          </w:tcPr>
          <w:p w14:paraId="30BB35B0" w14:textId="77777777" w:rsidR="008F0320" w:rsidRPr="00EE2884" w:rsidRDefault="008F0320" w:rsidP="000C68B5">
            <w:pPr>
              <w:pStyle w:val="TAL"/>
            </w:pPr>
          </w:p>
        </w:tc>
      </w:tr>
      <w:tr w:rsidR="008F0320" w:rsidRPr="00EE2884" w14:paraId="4B40AD53" w14:textId="77777777" w:rsidTr="000C68B5">
        <w:trPr>
          <w:gridBefore w:val="1"/>
          <w:gridAfter w:val="2"/>
          <w:wBefore w:w="8" w:type="dxa"/>
          <w:wAfter w:w="104" w:type="dxa"/>
          <w:cantSplit/>
          <w:jc w:val="center"/>
        </w:trPr>
        <w:tc>
          <w:tcPr>
            <w:tcW w:w="7113" w:type="dxa"/>
            <w:gridSpan w:val="16"/>
          </w:tcPr>
          <w:p w14:paraId="4B605F9B" w14:textId="77777777" w:rsidR="008F0320" w:rsidRPr="00EE2884" w:rsidRDefault="008F0320" w:rsidP="000C68B5">
            <w:pPr>
              <w:pStyle w:val="TAL"/>
            </w:pPr>
            <w:r w:rsidRPr="00EE2884">
              <w:t>EPS integrity algorithm 128-EIA1 supported (octet 4, bit 7)</w:t>
            </w:r>
          </w:p>
        </w:tc>
      </w:tr>
      <w:tr w:rsidR="008F0320" w:rsidRPr="00EE2884" w14:paraId="1EAFB88D" w14:textId="77777777" w:rsidTr="000C68B5">
        <w:trPr>
          <w:gridAfter w:val="3"/>
          <w:wAfter w:w="112" w:type="dxa"/>
          <w:cantSplit/>
          <w:jc w:val="center"/>
        </w:trPr>
        <w:tc>
          <w:tcPr>
            <w:tcW w:w="296" w:type="dxa"/>
            <w:gridSpan w:val="4"/>
          </w:tcPr>
          <w:p w14:paraId="0B463833" w14:textId="77777777" w:rsidR="008F0320" w:rsidRPr="00EE2884" w:rsidRDefault="008F0320" w:rsidP="000C68B5">
            <w:pPr>
              <w:pStyle w:val="TAC"/>
            </w:pPr>
            <w:r w:rsidRPr="00EE2884">
              <w:t>0</w:t>
            </w:r>
          </w:p>
        </w:tc>
        <w:tc>
          <w:tcPr>
            <w:tcW w:w="284" w:type="dxa"/>
            <w:gridSpan w:val="3"/>
          </w:tcPr>
          <w:p w14:paraId="1FE6B759" w14:textId="77777777" w:rsidR="008F0320" w:rsidRPr="00EE2884" w:rsidRDefault="008F0320" w:rsidP="000C68B5">
            <w:pPr>
              <w:pStyle w:val="TAC"/>
            </w:pPr>
          </w:p>
        </w:tc>
        <w:tc>
          <w:tcPr>
            <w:tcW w:w="283" w:type="dxa"/>
            <w:gridSpan w:val="3"/>
          </w:tcPr>
          <w:p w14:paraId="71149B5C" w14:textId="77777777" w:rsidR="008F0320" w:rsidRPr="00EE2884" w:rsidRDefault="008F0320" w:rsidP="000C68B5">
            <w:pPr>
              <w:pStyle w:val="TAC"/>
            </w:pPr>
          </w:p>
        </w:tc>
        <w:tc>
          <w:tcPr>
            <w:tcW w:w="236" w:type="dxa"/>
            <w:gridSpan w:val="3"/>
          </w:tcPr>
          <w:p w14:paraId="3E9903F2" w14:textId="77777777" w:rsidR="008F0320" w:rsidRPr="00EE2884" w:rsidRDefault="008F0320" w:rsidP="000C68B5">
            <w:pPr>
              <w:pStyle w:val="TAC"/>
            </w:pPr>
          </w:p>
        </w:tc>
        <w:tc>
          <w:tcPr>
            <w:tcW w:w="6014" w:type="dxa"/>
            <w:gridSpan w:val="3"/>
            <w:shd w:val="clear" w:color="auto" w:fill="auto"/>
          </w:tcPr>
          <w:p w14:paraId="0F392792" w14:textId="77777777" w:rsidR="008F0320" w:rsidRPr="00EE2884" w:rsidRDefault="008F0320" w:rsidP="000C68B5">
            <w:pPr>
              <w:pStyle w:val="TAL"/>
            </w:pPr>
            <w:r w:rsidRPr="00EE2884">
              <w:t>EPS integrity algorithm 128-EIA1 not supported</w:t>
            </w:r>
          </w:p>
        </w:tc>
      </w:tr>
      <w:tr w:rsidR="008F0320" w:rsidRPr="00EE2884" w14:paraId="6FA22DC5" w14:textId="77777777" w:rsidTr="000C68B5">
        <w:trPr>
          <w:gridAfter w:val="3"/>
          <w:wAfter w:w="112" w:type="dxa"/>
          <w:cantSplit/>
          <w:jc w:val="center"/>
        </w:trPr>
        <w:tc>
          <w:tcPr>
            <w:tcW w:w="296" w:type="dxa"/>
            <w:gridSpan w:val="4"/>
          </w:tcPr>
          <w:p w14:paraId="5647A8A7" w14:textId="77777777" w:rsidR="008F0320" w:rsidRPr="00EE2884" w:rsidRDefault="008F0320" w:rsidP="000C68B5">
            <w:pPr>
              <w:pStyle w:val="TAC"/>
            </w:pPr>
            <w:r w:rsidRPr="00EE2884">
              <w:t>1</w:t>
            </w:r>
          </w:p>
        </w:tc>
        <w:tc>
          <w:tcPr>
            <w:tcW w:w="284" w:type="dxa"/>
            <w:gridSpan w:val="3"/>
          </w:tcPr>
          <w:p w14:paraId="161DE7B0" w14:textId="77777777" w:rsidR="008F0320" w:rsidRPr="00EE2884" w:rsidRDefault="008F0320" w:rsidP="000C68B5">
            <w:pPr>
              <w:pStyle w:val="TAC"/>
            </w:pPr>
          </w:p>
        </w:tc>
        <w:tc>
          <w:tcPr>
            <w:tcW w:w="283" w:type="dxa"/>
            <w:gridSpan w:val="3"/>
          </w:tcPr>
          <w:p w14:paraId="144DF653" w14:textId="77777777" w:rsidR="008F0320" w:rsidRPr="00EE2884" w:rsidRDefault="008F0320" w:rsidP="000C68B5">
            <w:pPr>
              <w:pStyle w:val="TAC"/>
            </w:pPr>
          </w:p>
        </w:tc>
        <w:tc>
          <w:tcPr>
            <w:tcW w:w="236" w:type="dxa"/>
            <w:gridSpan w:val="3"/>
          </w:tcPr>
          <w:p w14:paraId="0DEF8826" w14:textId="77777777" w:rsidR="008F0320" w:rsidRPr="00EE2884" w:rsidRDefault="008F0320" w:rsidP="000C68B5">
            <w:pPr>
              <w:pStyle w:val="TAC"/>
            </w:pPr>
          </w:p>
        </w:tc>
        <w:tc>
          <w:tcPr>
            <w:tcW w:w="6014" w:type="dxa"/>
            <w:gridSpan w:val="3"/>
            <w:shd w:val="clear" w:color="auto" w:fill="auto"/>
          </w:tcPr>
          <w:p w14:paraId="3946E3E9" w14:textId="77777777" w:rsidR="008F0320" w:rsidRPr="00EE2884" w:rsidRDefault="008F0320" w:rsidP="000C68B5">
            <w:pPr>
              <w:pStyle w:val="TAL"/>
            </w:pPr>
            <w:r w:rsidRPr="00EE2884">
              <w:t>EPS integrity algorithm 128-EIA1 supported</w:t>
            </w:r>
          </w:p>
        </w:tc>
      </w:tr>
      <w:tr w:rsidR="008F0320" w:rsidRPr="00EE2884" w14:paraId="3B4E1B51" w14:textId="77777777" w:rsidTr="000C68B5">
        <w:trPr>
          <w:gridBefore w:val="1"/>
          <w:gridAfter w:val="2"/>
          <w:wBefore w:w="8" w:type="dxa"/>
          <w:wAfter w:w="104" w:type="dxa"/>
          <w:cantSplit/>
          <w:jc w:val="center"/>
        </w:trPr>
        <w:tc>
          <w:tcPr>
            <w:tcW w:w="7113" w:type="dxa"/>
            <w:gridSpan w:val="16"/>
          </w:tcPr>
          <w:p w14:paraId="3BC2CD63" w14:textId="77777777" w:rsidR="008F0320" w:rsidRPr="00EE2884" w:rsidRDefault="008F0320" w:rsidP="000C68B5">
            <w:pPr>
              <w:pStyle w:val="TAL"/>
            </w:pPr>
          </w:p>
        </w:tc>
      </w:tr>
      <w:tr w:rsidR="008F0320" w:rsidRPr="00EE2884" w14:paraId="0882384D" w14:textId="77777777" w:rsidTr="000C68B5">
        <w:trPr>
          <w:gridBefore w:val="1"/>
          <w:gridAfter w:val="2"/>
          <w:wBefore w:w="8" w:type="dxa"/>
          <w:wAfter w:w="104" w:type="dxa"/>
          <w:cantSplit/>
          <w:jc w:val="center"/>
        </w:trPr>
        <w:tc>
          <w:tcPr>
            <w:tcW w:w="7113" w:type="dxa"/>
            <w:gridSpan w:val="16"/>
          </w:tcPr>
          <w:p w14:paraId="3E7ACFC9" w14:textId="77777777" w:rsidR="008F0320" w:rsidRPr="00EE2884" w:rsidRDefault="008F0320" w:rsidP="000C68B5">
            <w:pPr>
              <w:pStyle w:val="TAL"/>
            </w:pPr>
            <w:r w:rsidRPr="00EE2884">
              <w:t>EPS integrity algorithm 128-EIA2 supported (octet 4, bit 6)</w:t>
            </w:r>
          </w:p>
        </w:tc>
      </w:tr>
      <w:tr w:rsidR="008F0320" w:rsidRPr="00EE2884" w14:paraId="2CECAA5F" w14:textId="77777777" w:rsidTr="000C68B5">
        <w:trPr>
          <w:gridAfter w:val="3"/>
          <w:wAfter w:w="112" w:type="dxa"/>
          <w:cantSplit/>
          <w:jc w:val="center"/>
        </w:trPr>
        <w:tc>
          <w:tcPr>
            <w:tcW w:w="296" w:type="dxa"/>
            <w:gridSpan w:val="4"/>
          </w:tcPr>
          <w:p w14:paraId="06B69321" w14:textId="77777777" w:rsidR="008F0320" w:rsidRPr="00EE2884" w:rsidRDefault="008F0320" w:rsidP="000C68B5">
            <w:pPr>
              <w:pStyle w:val="TAC"/>
            </w:pPr>
            <w:r w:rsidRPr="00EE2884">
              <w:t>0</w:t>
            </w:r>
          </w:p>
        </w:tc>
        <w:tc>
          <w:tcPr>
            <w:tcW w:w="284" w:type="dxa"/>
            <w:gridSpan w:val="3"/>
          </w:tcPr>
          <w:p w14:paraId="25371276" w14:textId="77777777" w:rsidR="008F0320" w:rsidRPr="00EE2884" w:rsidRDefault="008F0320" w:rsidP="000C68B5">
            <w:pPr>
              <w:pStyle w:val="TAC"/>
            </w:pPr>
          </w:p>
        </w:tc>
        <w:tc>
          <w:tcPr>
            <w:tcW w:w="283" w:type="dxa"/>
            <w:gridSpan w:val="3"/>
          </w:tcPr>
          <w:p w14:paraId="4CCBF88E" w14:textId="77777777" w:rsidR="008F0320" w:rsidRPr="00EE2884" w:rsidRDefault="008F0320" w:rsidP="000C68B5">
            <w:pPr>
              <w:pStyle w:val="TAC"/>
            </w:pPr>
          </w:p>
        </w:tc>
        <w:tc>
          <w:tcPr>
            <w:tcW w:w="236" w:type="dxa"/>
            <w:gridSpan w:val="3"/>
          </w:tcPr>
          <w:p w14:paraId="480B488F" w14:textId="77777777" w:rsidR="008F0320" w:rsidRPr="00EE2884" w:rsidRDefault="008F0320" w:rsidP="000C68B5">
            <w:pPr>
              <w:pStyle w:val="TAC"/>
            </w:pPr>
          </w:p>
        </w:tc>
        <w:tc>
          <w:tcPr>
            <w:tcW w:w="6014" w:type="dxa"/>
            <w:gridSpan w:val="3"/>
            <w:shd w:val="clear" w:color="auto" w:fill="auto"/>
          </w:tcPr>
          <w:p w14:paraId="73EB8225" w14:textId="77777777" w:rsidR="008F0320" w:rsidRPr="00EE2884" w:rsidRDefault="008F0320" w:rsidP="000C68B5">
            <w:pPr>
              <w:pStyle w:val="TAL"/>
            </w:pPr>
            <w:r w:rsidRPr="00EE2884">
              <w:t>EPS integrity algorithm 128-EIA2 not supported</w:t>
            </w:r>
          </w:p>
        </w:tc>
      </w:tr>
      <w:tr w:rsidR="008F0320" w:rsidRPr="00EE2884" w14:paraId="6126700B" w14:textId="77777777" w:rsidTr="000C68B5">
        <w:trPr>
          <w:gridAfter w:val="3"/>
          <w:wAfter w:w="112" w:type="dxa"/>
          <w:cantSplit/>
          <w:jc w:val="center"/>
        </w:trPr>
        <w:tc>
          <w:tcPr>
            <w:tcW w:w="296" w:type="dxa"/>
            <w:gridSpan w:val="4"/>
          </w:tcPr>
          <w:p w14:paraId="0E50CBC4" w14:textId="77777777" w:rsidR="008F0320" w:rsidRPr="00EE2884" w:rsidRDefault="008F0320" w:rsidP="000C68B5">
            <w:pPr>
              <w:pStyle w:val="TAC"/>
            </w:pPr>
            <w:r w:rsidRPr="00EE2884">
              <w:t>1</w:t>
            </w:r>
          </w:p>
        </w:tc>
        <w:tc>
          <w:tcPr>
            <w:tcW w:w="284" w:type="dxa"/>
            <w:gridSpan w:val="3"/>
          </w:tcPr>
          <w:p w14:paraId="4CA5DC18" w14:textId="77777777" w:rsidR="008F0320" w:rsidRPr="00EE2884" w:rsidRDefault="008F0320" w:rsidP="000C68B5">
            <w:pPr>
              <w:pStyle w:val="TAC"/>
            </w:pPr>
          </w:p>
        </w:tc>
        <w:tc>
          <w:tcPr>
            <w:tcW w:w="283" w:type="dxa"/>
            <w:gridSpan w:val="3"/>
          </w:tcPr>
          <w:p w14:paraId="11F95FE9" w14:textId="77777777" w:rsidR="008F0320" w:rsidRPr="00EE2884" w:rsidRDefault="008F0320" w:rsidP="000C68B5">
            <w:pPr>
              <w:pStyle w:val="TAC"/>
            </w:pPr>
          </w:p>
        </w:tc>
        <w:tc>
          <w:tcPr>
            <w:tcW w:w="236" w:type="dxa"/>
            <w:gridSpan w:val="3"/>
          </w:tcPr>
          <w:p w14:paraId="26E1234C" w14:textId="77777777" w:rsidR="008F0320" w:rsidRPr="00EE2884" w:rsidRDefault="008F0320" w:rsidP="000C68B5">
            <w:pPr>
              <w:pStyle w:val="TAC"/>
            </w:pPr>
          </w:p>
        </w:tc>
        <w:tc>
          <w:tcPr>
            <w:tcW w:w="6014" w:type="dxa"/>
            <w:gridSpan w:val="3"/>
            <w:shd w:val="clear" w:color="auto" w:fill="auto"/>
          </w:tcPr>
          <w:p w14:paraId="2613D02F" w14:textId="77777777" w:rsidR="008F0320" w:rsidRPr="00EE2884" w:rsidRDefault="008F0320" w:rsidP="000C68B5">
            <w:pPr>
              <w:pStyle w:val="TAL"/>
            </w:pPr>
            <w:r w:rsidRPr="00EE2884">
              <w:t>EPS integrity algorithm 128-EIA2 supported</w:t>
            </w:r>
          </w:p>
        </w:tc>
      </w:tr>
      <w:tr w:rsidR="008F0320" w:rsidRPr="00EE2884" w14:paraId="4E0C37B5" w14:textId="77777777" w:rsidTr="000C68B5">
        <w:trPr>
          <w:gridBefore w:val="1"/>
          <w:gridAfter w:val="2"/>
          <w:wBefore w:w="8" w:type="dxa"/>
          <w:wAfter w:w="104" w:type="dxa"/>
          <w:cantSplit/>
          <w:jc w:val="center"/>
        </w:trPr>
        <w:tc>
          <w:tcPr>
            <w:tcW w:w="7113" w:type="dxa"/>
            <w:gridSpan w:val="16"/>
          </w:tcPr>
          <w:p w14:paraId="1AA52F17" w14:textId="77777777" w:rsidR="008F0320" w:rsidRPr="00EE2884" w:rsidRDefault="008F0320" w:rsidP="000C68B5">
            <w:pPr>
              <w:pStyle w:val="TAL"/>
            </w:pPr>
          </w:p>
        </w:tc>
      </w:tr>
      <w:tr w:rsidR="008F0320" w:rsidRPr="00EE2884" w14:paraId="3D2D38C1" w14:textId="77777777" w:rsidTr="000C68B5">
        <w:trPr>
          <w:gridBefore w:val="1"/>
          <w:gridAfter w:val="2"/>
          <w:wBefore w:w="8" w:type="dxa"/>
          <w:wAfter w:w="104" w:type="dxa"/>
          <w:cantSplit/>
          <w:jc w:val="center"/>
        </w:trPr>
        <w:tc>
          <w:tcPr>
            <w:tcW w:w="7113" w:type="dxa"/>
            <w:gridSpan w:val="16"/>
          </w:tcPr>
          <w:p w14:paraId="45C1F6FE" w14:textId="77777777" w:rsidR="008F0320" w:rsidRPr="00EE2884" w:rsidRDefault="008F0320" w:rsidP="000C68B5">
            <w:pPr>
              <w:pStyle w:val="TAL"/>
            </w:pPr>
            <w:r w:rsidRPr="00EE2884">
              <w:t>EPS integrity algorithm 128-EIA3 supported (octet 4, bit 5)</w:t>
            </w:r>
          </w:p>
        </w:tc>
      </w:tr>
      <w:tr w:rsidR="008F0320" w:rsidRPr="00EE2884" w14:paraId="7349C369" w14:textId="77777777" w:rsidTr="000C68B5">
        <w:trPr>
          <w:gridAfter w:val="3"/>
          <w:wAfter w:w="112" w:type="dxa"/>
          <w:cantSplit/>
          <w:jc w:val="center"/>
        </w:trPr>
        <w:tc>
          <w:tcPr>
            <w:tcW w:w="296" w:type="dxa"/>
            <w:gridSpan w:val="4"/>
          </w:tcPr>
          <w:p w14:paraId="0AE70CB9" w14:textId="77777777" w:rsidR="008F0320" w:rsidRPr="00EE2884" w:rsidRDefault="008F0320" w:rsidP="000C68B5">
            <w:pPr>
              <w:pStyle w:val="TAC"/>
            </w:pPr>
            <w:r w:rsidRPr="00EE2884">
              <w:t>0</w:t>
            </w:r>
          </w:p>
        </w:tc>
        <w:tc>
          <w:tcPr>
            <w:tcW w:w="284" w:type="dxa"/>
            <w:gridSpan w:val="3"/>
          </w:tcPr>
          <w:p w14:paraId="5CDFC90E" w14:textId="77777777" w:rsidR="008F0320" w:rsidRPr="00EE2884" w:rsidRDefault="008F0320" w:rsidP="000C68B5">
            <w:pPr>
              <w:pStyle w:val="TAC"/>
            </w:pPr>
          </w:p>
        </w:tc>
        <w:tc>
          <w:tcPr>
            <w:tcW w:w="283" w:type="dxa"/>
            <w:gridSpan w:val="3"/>
          </w:tcPr>
          <w:p w14:paraId="1031129A" w14:textId="77777777" w:rsidR="008F0320" w:rsidRPr="00EE2884" w:rsidRDefault="008F0320" w:rsidP="000C68B5">
            <w:pPr>
              <w:pStyle w:val="TAC"/>
            </w:pPr>
          </w:p>
        </w:tc>
        <w:tc>
          <w:tcPr>
            <w:tcW w:w="236" w:type="dxa"/>
            <w:gridSpan w:val="3"/>
          </w:tcPr>
          <w:p w14:paraId="45A362BB" w14:textId="77777777" w:rsidR="008F0320" w:rsidRPr="00EE2884" w:rsidRDefault="008F0320" w:rsidP="000C68B5">
            <w:pPr>
              <w:pStyle w:val="TAC"/>
            </w:pPr>
          </w:p>
        </w:tc>
        <w:tc>
          <w:tcPr>
            <w:tcW w:w="6014" w:type="dxa"/>
            <w:gridSpan w:val="3"/>
            <w:shd w:val="clear" w:color="auto" w:fill="auto"/>
          </w:tcPr>
          <w:p w14:paraId="280F7009" w14:textId="77777777" w:rsidR="008F0320" w:rsidRPr="00EE2884" w:rsidRDefault="008F0320" w:rsidP="000C68B5">
            <w:pPr>
              <w:pStyle w:val="TAL"/>
            </w:pPr>
            <w:r w:rsidRPr="00EE2884">
              <w:t>EPS integrity algorithm 128-EIA3 not supported</w:t>
            </w:r>
          </w:p>
        </w:tc>
      </w:tr>
      <w:tr w:rsidR="008F0320" w:rsidRPr="00EE2884" w14:paraId="6EC09C37" w14:textId="77777777" w:rsidTr="000C68B5">
        <w:trPr>
          <w:gridAfter w:val="3"/>
          <w:wAfter w:w="112" w:type="dxa"/>
          <w:cantSplit/>
          <w:jc w:val="center"/>
        </w:trPr>
        <w:tc>
          <w:tcPr>
            <w:tcW w:w="296" w:type="dxa"/>
            <w:gridSpan w:val="4"/>
          </w:tcPr>
          <w:p w14:paraId="6FDA918C" w14:textId="77777777" w:rsidR="008F0320" w:rsidRPr="00EE2884" w:rsidRDefault="008F0320" w:rsidP="000C68B5">
            <w:pPr>
              <w:pStyle w:val="TAC"/>
            </w:pPr>
            <w:r w:rsidRPr="00EE2884">
              <w:t>1</w:t>
            </w:r>
          </w:p>
        </w:tc>
        <w:tc>
          <w:tcPr>
            <w:tcW w:w="284" w:type="dxa"/>
            <w:gridSpan w:val="3"/>
          </w:tcPr>
          <w:p w14:paraId="2F0E922F" w14:textId="77777777" w:rsidR="008F0320" w:rsidRPr="00EE2884" w:rsidRDefault="008F0320" w:rsidP="000C68B5">
            <w:pPr>
              <w:pStyle w:val="TAC"/>
            </w:pPr>
          </w:p>
        </w:tc>
        <w:tc>
          <w:tcPr>
            <w:tcW w:w="283" w:type="dxa"/>
            <w:gridSpan w:val="3"/>
          </w:tcPr>
          <w:p w14:paraId="5D0AE552" w14:textId="77777777" w:rsidR="008F0320" w:rsidRPr="00EE2884" w:rsidRDefault="008F0320" w:rsidP="000C68B5">
            <w:pPr>
              <w:pStyle w:val="TAC"/>
            </w:pPr>
          </w:p>
        </w:tc>
        <w:tc>
          <w:tcPr>
            <w:tcW w:w="236" w:type="dxa"/>
            <w:gridSpan w:val="3"/>
          </w:tcPr>
          <w:p w14:paraId="060C693D" w14:textId="77777777" w:rsidR="008F0320" w:rsidRPr="00EE2884" w:rsidRDefault="008F0320" w:rsidP="000C68B5">
            <w:pPr>
              <w:pStyle w:val="TAC"/>
            </w:pPr>
          </w:p>
        </w:tc>
        <w:tc>
          <w:tcPr>
            <w:tcW w:w="6014" w:type="dxa"/>
            <w:gridSpan w:val="3"/>
            <w:shd w:val="clear" w:color="auto" w:fill="auto"/>
          </w:tcPr>
          <w:p w14:paraId="252DF299" w14:textId="77777777" w:rsidR="008F0320" w:rsidRPr="00EE2884" w:rsidRDefault="008F0320" w:rsidP="000C68B5">
            <w:pPr>
              <w:pStyle w:val="TAL"/>
            </w:pPr>
            <w:r w:rsidRPr="00EE2884">
              <w:t>EPS integrity algorithm 128-EIA3 supported</w:t>
            </w:r>
          </w:p>
        </w:tc>
      </w:tr>
      <w:tr w:rsidR="008F0320" w:rsidRPr="00EE2884" w14:paraId="21D987B1" w14:textId="77777777" w:rsidTr="000C68B5">
        <w:trPr>
          <w:gridBefore w:val="1"/>
          <w:gridAfter w:val="2"/>
          <w:wBefore w:w="8" w:type="dxa"/>
          <w:wAfter w:w="104" w:type="dxa"/>
          <w:cantSplit/>
          <w:jc w:val="center"/>
        </w:trPr>
        <w:tc>
          <w:tcPr>
            <w:tcW w:w="7113" w:type="dxa"/>
            <w:gridSpan w:val="16"/>
          </w:tcPr>
          <w:p w14:paraId="6E35D281" w14:textId="77777777" w:rsidR="008F0320" w:rsidRPr="00EE2884" w:rsidRDefault="008F0320" w:rsidP="000C68B5">
            <w:pPr>
              <w:pStyle w:val="TAL"/>
            </w:pPr>
          </w:p>
        </w:tc>
      </w:tr>
      <w:tr w:rsidR="008F0320" w:rsidRPr="00EE2884" w14:paraId="3102D035" w14:textId="77777777" w:rsidTr="000C68B5">
        <w:trPr>
          <w:gridBefore w:val="1"/>
          <w:gridAfter w:val="2"/>
          <w:wBefore w:w="8" w:type="dxa"/>
          <w:wAfter w:w="104" w:type="dxa"/>
          <w:cantSplit/>
          <w:jc w:val="center"/>
        </w:trPr>
        <w:tc>
          <w:tcPr>
            <w:tcW w:w="7113" w:type="dxa"/>
            <w:gridSpan w:val="16"/>
          </w:tcPr>
          <w:p w14:paraId="31374946" w14:textId="77777777" w:rsidR="008F0320" w:rsidRPr="00EE2884" w:rsidRDefault="008F0320" w:rsidP="000C68B5">
            <w:pPr>
              <w:pStyle w:val="TAL"/>
            </w:pPr>
            <w:r w:rsidRPr="00EE2884">
              <w:t>EPS integrity algorithm EIA4 supported (octet 4, bit 4)</w:t>
            </w:r>
          </w:p>
        </w:tc>
      </w:tr>
      <w:tr w:rsidR="008F0320" w:rsidRPr="00EE2884" w14:paraId="4BDEC21E" w14:textId="77777777" w:rsidTr="000C68B5">
        <w:trPr>
          <w:gridAfter w:val="3"/>
          <w:wAfter w:w="112" w:type="dxa"/>
          <w:cantSplit/>
          <w:jc w:val="center"/>
        </w:trPr>
        <w:tc>
          <w:tcPr>
            <w:tcW w:w="296" w:type="dxa"/>
            <w:gridSpan w:val="4"/>
          </w:tcPr>
          <w:p w14:paraId="53FA498F" w14:textId="77777777" w:rsidR="008F0320" w:rsidRPr="00EE2884" w:rsidRDefault="008F0320" w:rsidP="000C68B5">
            <w:pPr>
              <w:pStyle w:val="TAC"/>
            </w:pPr>
            <w:r w:rsidRPr="00EE2884">
              <w:t>0</w:t>
            </w:r>
          </w:p>
        </w:tc>
        <w:tc>
          <w:tcPr>
            <w:tcW w:w="284" w:type="dxa"/>
            <w:gridSpan w:val="3"/>
          </w:tcPr>
          <w:p w14:paraId="43E4D7A7" w14:textId="77777777" w:rsidR="008F0320" w:rsidRPr="00EE2884" w:rsidRDefault="008F0320" w:rsidP="000C68B5">
            <w:pPr>
              <w:pStyle w:val="TAC"/>
            </w:pPr>
          </w:p>
        </w:tc>
        <w:tc>
          <w:tcPr>
            <w:tcW w:w="283" w:type="dxa"/>
            <w:gridSpan w:val="3"/>
          </w:tcPr>
          <w:p w14:paraId="3D32004E" w14:textId="77777777" w:rsidR="008F0320" w:rsidRPr="00EE2884" w:rsidRDefault="008F0320" w:rsidP="000C68B5">
            <w:pPr>
              <w:pStyle w:val="TAC"/>
            </w:pPr>
          </w:p>
        </w:tc>
        <w:tc>
          <w:tcPr>
            <w:tcW w:w="236" w:type="dxa"/>
            <w:gridSpan w:val="3"/>
          </w:tcPr>
          <w:p w14:paraId="4242739F" w14:textId="77777777" w:rsidR="008F0320" w:rsidRPr="00EE2884" w:rsidRDefault="008F0320" w:rsidP="000C68B5">
            <w:pPr>
              <w:pStyle w:val="TAC"/>
            </w:pPr>
          </w:p>
        </w:tc>
        <w:tc>
          <w:tcPr>
            <w:tcW w:w="6014" w:type="dxa"/>
            <w:gridSpan w:val="3"/>
            <w:shd w:val="clear" w:color="auto" w:fill="auto"/>
          </w:tcPr>
          <w:p w14:paraId="0A5A78F3" w14:textId="77777777" w:rsidR="008F0320" w:rsidRPr="00EE2884" w:rsidRDefault="008F0320" w:rsidP="000C68B5">
            <w:pPr>
              <w:pStyle w:val="TAL"/>
            </w:pPr>
            <w:r w:rsidRPr="00EE2884">
              <w:t>EPS integrity algorithm EIA4 not supported</w:t>
            </w:r>
          </w:p>
        </w:tc>
      </w:tr>
      <w:tr w:rsidR="008F0320" w:rsidRPr="00EE2884" w14:paraId="15E47195" w14:textId="77777777" w:rsidTr="000C68B5">
        <w:trPr>
          <w:gridAfter w:val="3"/>
          <w:wAfter w:w="112" w:type="dxa"/>
          <w:cantSplit/>
          <w:jc w:val="center"/>
        </w:trPr>
        <w:tc>
          <w:tcPr>
            <w:tcW w:w="296" w:type="dxa"/>
            <w:gridSpan w:val="4"/>
          </w:tcPr>
          <w:p w14:paraId="3BC9C972" w14:textId="77777777" w:rsidR="008F0320" w:rsidRPr="00EE2884" w:rsidRDefault="008F0320" w:rsidP="000C68B5">
            <w:pPr>
              <w:pStyle w:val="TAC"/>
            </w:pPr>
            <w:r w:rsidRPr="00EE2884">
              <w:t>1</w:t>
            </w:r>
          </w:p>
        </w:tc>
        <w:tc>
          <w:tcPr>
            <w:tcW w:w="284" w:type="dxa"/>
            <w:gridSpan w:val="3"/>
          </w:tcPr>
          <w:p w14:paraId="4741FE5E" w14:textId="77777777" w:rsidR="008F0320" w:rsidRPr="00EE2884" w:rsidRDefault="008F0320" w:rsidP="000C68B5">
            <w:pPr>
              <w:pStyle w:val="TAC"/>
            </w:pPr>
          </w:p>
        </w:tc>
        <w:tc>
          <w:tcPr>
            <w:tcW w:w="283" w:type="dxa"/>
            <w:gridSpan w:val="3"/>
          </w:tcPr>
          <w:p w14:paraId="49C841D3" w14:textId="77777777" w:rsidR="008F0320" w:rsidRPr="00EE2884" w:rsidRDefault="008F0320" w:rsidP="000C68B5">
            <w:pPr>
              <w:pStyle w:val="TAC"/>
            </w:pPr>
          </w:p>
        </w:tc>
        <w:tc>
          <w:tcPr>
            <w:tcW w:w="236" w:type="dxa"/>
            <w:gridSpan w:val="3"/>
          </w:tcPr>
          <w:p w14:paraId="22922827" w14:textId="77777777" w:rsidR="008F0320" w:rsidRPr="00EE2884" w:rsidRDefault="008F0320" w:rsidP="000C68B5">
            <w:pPr>
              <w:pStyle w:val="TAC"/>
            </w:pPr>
          </w:p>
        </w:tc>
        <w:tc>
          <w:tcPr>
            <w:tcW w:w="6014" w:type="dxa"/>
            <w:gridSpan w:val="3"/>
            <w:shd w:val="clear" w:color="auto" w:fill="auto"/>
          </w:tcPr>
          <w:p w14:paraId="5C1B143E" w14:textId="77777777" w:rsidR="008F0320" w:rsidRPr="00EE2884" w:rsidRDefault="008F0320" w:rsidP="000C68B5">
            <w:pPr>
              <w:pStyle w:val="TAL"/>
            </w:pPr>
            <w:r w:rsidRPr="00EE2884">
              <w:t>EPS integrity algorithm EIA4 supported</w:t>
            </w:r>
          </w:p>
        </w:tc>
      </w:tr>
      <w:tr w:rsidR="008F0320" w:rsidRPr="00EE2884" w14:paraId="516F0772" w14:textId="77777777" w:rsidTr="000C68B5">
        <w:trPr>
          <w:gridBefore w:val="1"/>
          <w:gridAfter w:val="2"/>
          <w:wBefore w:w="8" w:type="dxa"/>
          <w:wAfter w:w="104" w:type="dxa"/>
          <w:cantSplit/>
          <w:jc w:val="center"/>
        </w:trPr>
        <w:tc>
          <w:tcPr>
            <w:tcW w:w="7113" w:type="dxa"/>
            <w:gridSpan w:val="16"/>
          </w:tcPr>
          <w:p w14:paraId="77E6198C" w14:textId="77777777" w:rsidR="008F0320" w:rsidRPr="00EE2884" w:rsidRDefault="008F0320" w:rsidP="000C68B5">
            <w:pPr>
              <w:pStyle w:val="TAL"/>
            </w:pPr>
          </w:p>
        </w:tc>
      </w:tr>
      <w:tr w:rsidR="008F0320" w:rsidRPr="00EE2884" w14:paraId="07326804" w14:textId="77777777" w:rsidTr="000C68B5">
        <w:trPr>
          <w:gridBefore w:val="1"/>
          <w:gridAfter w:val="2"/>
          <w:wBefore w:w="8" w:type="dxa"/>
          <w:wAfter w:w="104" w:type="dxa"/>
          <w:cantSplit/>
          <w:jc w:val="center"/>
        </w:trPr>
        <w:tc>
          <w:tcPr>
            <w:tcW w:w="7113" w:type="dxa"/>
            <w:gridSpan w:val="16"/>
          </w:tcPr>
          <w:p w14:paraId="2B7D765C" w14:textId="77777777" w:rsidR="008F0320" w:rsidRPr="00EE2884" w:rsidRDefault="008F0320" w:rsidP="000C68B5">
            <w:pPr>
              <w:pStyle w:val="TAL"/>
            </w:pPr>
            <w:r w:rsidRPr="00EE2884">
              <w:t>EPS integrity algorithm EIA5 supported (octet 4, bit 3)</w:t>
            </w:r>
          </w:p>
        </w:tc>
      </w:tr>
      <w:tr w:rsidR="008F0320" w:rsidRPr="00EE2884" w14:paraId="6E4623BC" w14:textId="77777777" w:rsidTr="000C68B5">
        <w:trPr>
          <w:gridAfter w:val="3"/>
          <w:wAfter w:w="112" w:type="dxa"/>
          <w:cantSplit/>
          <w:jc w:val="center"/>
        </w:trPr>
        <w:tc>
          <w:tcPr>
            <w:tcW w:w="296" w:type="dxa"/>
            <w:gridSpan w:val="4"/>
          </w:tcPr>
          <w:p w14:paraId="33CD0498" w14:textId="77777777" w:rsidR="008F0320" w:rsidRPr="00EE2884" w:rsidRDefault="008F0320" w:rsidP="000C68B5">
            <w:pPr>
              <w:pStyle w:val="TAC"/>
            </w:pPr>
            <w:r w:rsidRPr="00EE2884">
              <w:t>0</w:t>
            </w:r>
          </w:p>
        </w:tc>
        <w:tc>
          <w:tcPr>
            <w:tcW w:w="284" w:type="dxa"/>
            <w:gridSpan w:val="3"/>
          </w:tcPr>
          <w:p w14:paraId="5B361C53" w14:textId="77777777" w:rsidR="008F0320" w:rsidRPr="00EE2884" w:rsidRDefault="008F0320" w:rsidP="000C68B5">
            <w:pPr>
              <w:pStyle w:val="TAC"/>
            </w:pPr>
          </w:p>
        </w:tc>
        <w:tc>
          <w:tcPr>
            <w:tcW w:w="283" w:type="dxa"/>
            <w:gridSpan w:val="3"/>
          </w:tcPr>
          <w:p w14:paraId="45E98594" w14:textId="77777777" w:rsidR="008F0320" w:rsidRPr="00EE2884" w:rsidRDefault="008F0320" w:rsidP="000C68B5">
            <w:pPr>
              <w:pStyle w:val="TAC"/>
            </w:pPr>
          </w:p>
        </w:tc>
        <w:tc>
          <w:tcPr>
            <w:tcW w:w="236" w:type="dxa"/>
            <w:gridSpan w:val="3"/>
          </w:tcPr>
          <w:p w14:paraId="2AB6480C" w14:textId="77777777" w:rsidR="008F0320" w:rsidRPr="00EE2884" w:rsidRDefault="008F0320" w:rsidP="000C68B5">
            <w:pPr>
              <w:pStyle w:val="TAC"/>
            </w:pPr>
          </w:p>
        </w:tc>
        <w:tc>
          <w:tcPr>
            <w:tcW w:w="6014" w:type="dxa"/>
            <w:gridSpan w:val="3"/>
            <w:shd w:val="clear" w:color="auto" w:fill="auto"/>
          </w:tcPr>
          <w:p w14:paraId="2DF6C090" w14:textId="77777777" w:rsidR="008F0320" w:rsidRPr="00EE2884" w:rsidRDefault="008F0320" w:rsidP="000C68B5">
            <w:pPr>
              <w:pStyle w:val="TAL"/>
            </w:pPr>
            <w:r w:rsidRPr="00EE2884">
              <w:t>EPS integrity algorithm EIA5 not supported</w:t>
            </w:r>
          </w:p>
        </w:tc>
      </w:tr>
      <w:tr w:rsidR="008F0320" w:rsidRPr="00EE2884" w14:paraId="36CCBBF4" w14:textId="77777777" w:rsidTr="000C68B5">
        <w:trPr>
          <w:gridAfter w:val="3"/>
          <w:wAfter w:w="112" w:type="dxa"/>
          <w:cantSplit/>
          <w:jc w:val="center"/>
        </w:trPr>
        <w:tc>
          <w:tcPr>
            <w:tcW w:w="296" w:type="dxa"/>
            <w:gridSpan w:val="4"/>
          </w:tcPr>
          <w:p w14:paraId="13D5D1D2" w14:textId="77777777" w:rsidR="008F0320" w:rsidRPr="00EE2884" w:rsidRDefault="008F0320" w:rsidP="000C68B5">
            <w:pPr>
              <w:pStyle w:val="TAC"/>
            </w:pPr>
            <w:r w:rsidRPr="00EE2884">
              <w:t>1</w:t>
            </w:r>
          </w:p>
        </w:tc>
        <w:tc>
          <w:tcPr>
            <w:tcW w:w="284" w:type="dxa"/>
            <w:gridSpan w:val="3"/>
          </w:tcPr>
          <w:p w14:paraId="0CDF15C5" w14:textId="77777777" w:rsidR="008F0320" w:rsidRPr="00EE2884" w:rsidRDefault="008F0320" w:rsidP="000C68B5">
            <w:pPr>
              <w:pStyle w:val="TAC"/>
            </w:pPr>
          </w:p>
        </w:tc>
        <w:tc>
          <w:tcPr>
            <w:tcW w:w="283" w:type="dxa"/>
            <w:gridSpan w:val="3"/>
          </w:tcPr>
          <w:p w14:paraId="6552EE0C" w14:textId="77777777" w:rsidR="008F0320" w:rsidRPr="00EE2884" w:rsidRDefault="008F0320" w:rsidP="000C68B5">
            <w:pPr>
              <w:pStyle w:val="TAC"/>
            </w:pPr>
          </w:p>
        </w:tc>
        <w:tc>
          <w:tcPr>
            <w:tcW w:w="236" w:type="dxa"/>
            <w:gridSpan w:val="3"/>
          </w:tcPr>
          <w:p w14:paraId="39832723" w14:textId="77777777" w:rsidR="008F0320" w:rsidRPr="00EE2884" w:rsidRDefault="008F0320" w:rsidP="000C68B5">
            <w:pPr>
              <w:pStyle w:val="TAC"/>
            </w:pPr>
          </w:p>
        </w:tc>
        <w:tc>
          <w:tcPr>
            <w:tcW w:w="6014" w:type="dxa"/>
            <w:gridSpan w:val="3"/>
            <w:shd w:val="clear" w:color="auto" w:fill="auto"/>
          </w:tcPr>
          <w:p w14:paraId="77814F51" w14:textId="77777777" w:rsidR="008F0320" w:rsidRPr="00EE2884" w:rsidRDefault="008F0320" w:rsidP="000C68B5">
            <w:pPr>
              <w:pStyle w:val="TAL"/>
            </w:pPr>
            <w:r w:rsidRPr="00EE2884">
              <w:t>EPS integrity algorithm EIA5 supported</w:t>
            </w:r>
          </w:p>
        </w:tc>
      </w:tr>
      <w:tr w:rsidR="008F0320" w:rsidRPr="00EE2884" w14:paraId="04548D15" w14:textId="77777777" w:rsidTr="000C68B5">
        <w:trPr>
          <w:gridBefore w:val="1"/>
          <w:gridAfter w:val="2"/>
          <w:wBefore w:w="8" w:type="dxa"/>
          <w:wAfter w:w="104" w:type="dxa"/>
          <w:cantSplit/>
          <w:jc w:val="center"/>
        </w:trPr>
        <w:tc>
          <w:tcPr>
            <w:tcW w:w="7113" w:type="dxa"/>
            <w:gridSpan w:val="16"/>
          </w:tcPr>
          <w:p w14:paraId="67535E46" w14:textId="77777777" w:rsidR="008F0320" w:rsidRPr="00EE2884" w:rsidRDefault="008F0320" w:rsidP="000C68B5">
            <w:pPr>
              <w:pStyle w:val="TAL"/>
            </w:pPr>
          </w:p>
        </w:tc>
      </w:tr>
      <w:tr w:rsidR="008F0320" w:rsidRPr="00EE2884" w14:paraId="502B1FFB" w14:textId="77777777" w:rsidTr="000C68B5">
        <w:trPr>
          <w:gridBefore w:val="1"/>
          <w:gridAfter w:val="2"/>
          <w:wBefore w:w="8" w:type="dxa"/>
          <w:wAfter w:w="104" w:type="dxa"/>
          <w:cantSplit/>
          <w:jc w:val="center"/>
        </w:trPr>
        <w:tc>
          <w:tcPr>
            <w:tcW w:w="7113" w:type="dxa"/>
            <w:gridSpan w:val="16"/>
          </w:tcPr>
          <w:p w14:paraId="3AB51673" w14:textId="77777777" w:rsidR="008F0320" w:rsidRPr="00EE2884" w:rsidRDefault="008F0320" w:rsidP="000C68B5">
            <w:pPr>
              <w:pStyle w:val="TAL"/>
            </w:pPr>
            <w:r w:rsidRPr="00EE2884">
              <w:t>EPS integrity algorithm EIA6 supported (octet 4, bit 2)</w:t>
            </w:r>
          </w:p>
        </w:tc>
      </w:tr>
      <w:tr w:rsidR="008F0320" w:rsidRPr="00EE2884" w14:paraId="6D6E2C29" w14:textId="77777777" w:rsidTr="000C68B5">
        <w:trPr>
          <w:gridAfter w:val="3"/>
          <w:wAfter w:w="112" w:type="dxa"/>
          <w:cantSplit/>
          <w:jc w:val="center"/>
        </w:trPr>
        <w:tc>
          <w:tcPr>
            <w:tcW w:w="296" w:type="dxa"/>
            <w:gridSpan w:val="4"/>
          </w:tcPr>
          <w:p w14:paraId="2176B0BC" w14:textId="77777777" w:rsidR="008F0320" w:rsidRPr="00EE2884" w:rsidRDefault="008F0320" w:rsidP="000C68B5">
            <w:pPr>
              <w:pStyle w:val="TAC"/>
            </w:pPr>
            <w:r w:rsidRPr="00EE2884">
              <w:t>0</w:t>
            </w:r>
          </w:p>
        </w:tc>
        <w:tc>
          <w:tcPr>
            <w:tcW w:w="284" w:type="dxa"/>
            <w:gridSpan w:val="3"/>
          </w:tcPr>
          <w:p w14:paraId="6166D9E3" w14:textId="77777777" w:rsidR="008F0320" w:rsidRPr="00EE2884" w:rsidRDefault="008F0320" w:rsidP="000C68B5">
            <w:pPr>
              <w:pStyle w:val="TAC"/>
            </w:pPr>
          </w:p>
        </w:tc>
        <w:tc>
          <w:tcPr>
            <w:tcW w:w="283" w:type="dxa"/>
            <w:gridSpan w:val="3"/>
          </w:tcPr>
          <w:p w14:paraId="41C1BF25" w14:textId="77777777" w:rsidR="008F0320" w:rsidRPr="00EE2884" w:rsidRDefault="008F0320" w:rsidP="000C68B5">
            <w:pPr>
              <w:pStyle w:val="TAC"/>
            </w:pPr>
          </w:p>
        </w:tc>
        <w:tc>
          <w:tcPr>
            <w:tcW w:w="236" w:type="dxa"/>
            <w:gridSpan w:val="3"/>
          </w:tcPr>
          <w:p w14:paraId="40CEB493" w14:textId="77777777" w:rsidR="008F0320" w:rsidRPr="00EE2884" w:rsidRDefault="008F0320" w:rsidP="000C68B5">
            <w:pPr>
              <w:pStyle w:val="TAC"/>
            </w:pPr>
          </w:p>
        </w:tc>
        <w:tc>
          <w:tcPr>
            <w:tcW w:w="6014" w:type="dxa"/>
            <w:gridSpan w:val="3"/>
            <w:shd w:val="clear" w:color="auto" w:fill="auto"/>
          </w:tcPr>
          <w:p w14:paraId="54F245D7" w14:textId="77777777" w:rsidR="008F0320" w:rsidRPr="00EE2884" w:rsidRDefault="008F0320" w:rsidP="000C68B5">
            <w:pPr>
              <w:pStyle w:val="TAL"/>
            </w:pPr>
            <w:r w:rsidRPr="00EE2884">
              <w:t>EPS integrity algorithm EIA6 not supported</w:t>
            </w:r>
          </w:p>
        </w:tc>
      </w:tr>
      <w:tr w:rsidR="008F0320" w:rsidRPr="00EE2884" w14:paraId="014C3C66" w14:textId="77777777" w:rsidTr="000C68B5">
        <w:trPr>
          <w:gridAfter w:val="3"/>
          <w:wAfter w:w="112" w:type="dxa"/>
          <w:cantSplit/>
          <w:jc w:val="center"/>
        </w:trPr>
        <w:tc>
          <w:tcPr>
            <w:tcW w:w="296" w:type="dxa"/>
            <w:gridSpan w:val="4"/>
          </w:tcPr>
          <w:p w14:paraId="36A0FFAE" w14:textId="77777777" w:rsidR="008F0320" w:rsidRPr="00EE2884" w:rsidRDefault="008F0320" w:rsidP="000C68B5">
            <w:pPr>
              <w:pStyle w:val="TAC"/>
            </w:pPr>
            <w:r w:rsidRPr="00EE2884">
              <w:t>1</w:t>
            </w:r>
          </w:p>
        </w:tc>
        <w:tc>
          <w:tcPr>
            <w:tcW w:w="284" w:type="dxa"/>
            <w:gridSpan w:val="3"/>
          </w:tcPr>
          <w:p w14:paraId="597D8782" w14:textId="77777777" w:rsidR="008F0320" w:rsidRPr="00EE2884" w:rsidRDefault="008F0320" w:rsidP="000C68B5">
            <w:pPr>
              <w:pStyle w:val="TAC"/>
            </w:pPr>
          </w:p>
        </w:tc>
        <w:tc>
          <w:tcPr>
            <w:tcW w:w="283" w:type="dxa"/>
            <w:gridSpan w:val="3"/>
          </w:tcPr>
          <w:p w14:paraId="3FC46323" w14:textId="77777777" w:rsidR="008F0320" w:rsidRPr="00EE2884" w:rsidRDefault="008F0320" w:rsidP="000C68B5">
            <w:pPr>
              <w:pStyle w:val="TAC"/>
            </w:pPr>
          </w:p>
        </w:tc>
        <w:tc>
          <w:tcPr>
            <w:tcW w:w="236" w:type="dxa"/>
            <w:gridSpan w:val="3"/>
          </w:tcPr>
          <w:p w14:paraId="6C1C188B" w14:textId="77777777" w:rsidR="008F0320" w:rsidRPr="00EE2884" w:rsidRDefault="008F0320" w:rsidP="000C68B5">
            <w:pPr>
              <w:pStyle w:val="TAC"/>
            </w:pPr>
          </w:p>
        </w:tc>
        <w:tc>
          <w:tcPr>
            <w:tcW w:w="6014" w:type="dxa"/>
            <w:gridSpan w:val="3"/>
            <w:shd w:val="clear" w:color="auto" w:fill="auto"/>
          </w:tcPr>
          <w:p w14:paraId="0CE67CBE" w14:textId="77777777" w:rsidR="008F0320" w:rsidRPr="00EE2884" w:rsidRDefault="008F0320" w:rsidP="000C68B5">
            <w:pPr>
              <w:pStyle w:val="TAL"/>
            </w:pPr>
            <w:r w:rsidRPr="00EE2884">
              <w:t>EPS integrity algorithm EIA6 supported</w:t>
            </w:r>
          </w:p>
        </w:tc>
      </w:tr>
      <w:tr w:rsidR="008F0320" w:rsidRPr="00EE2884" w14:paraId="2E30EBB1" w14:textId="77777777" w:rsidTr="000C68B5">
        <w:trPr>
          <w:gridBefore w:val="1"/>
          <w:gridAfter w:val="2"/>
          <w:wBefore w:w="8" w:type="dxa"/>
          <w:wAfter w:w="104" w:type="dxa"/>
          <w:cantSplit/>
          <w:jc w:val="center"/>
        </w:trPr>
        <w:tc>
          <w:tcPr>
            <w:tcW w:w="7113" w:type="dxa"/>
            <w:gridSpan w:val="16"/>
          </w:tcPr>
          <w:p w14:paraId="64B5D172" w14:textId="77777777" w:rsidR="008F0320" w:rsidRPr="00EE2884" w:rsidRDefault="008F0320" w:rsidP="000C68B5">
            <w:pPr>
              <w:pStyle w:val="TAL"/>
            </w:pPr>
          </w:p>
        </w:tc>
      </w:tr>
      <w:tr w:rsidR="008F0320" w:rsidRPr="00EE2884" w14:paraId="04AD7A9A" w14:textId="77777777" w:rsidTr="000C68B5">
        <w:trPr>
          <w:gridBefore w:val="1"/>
          <w:gridAfter w:val="2"/>
          <w:wBefore w:w="8" w:type="dxa"/>
          <w:wAfter w:w="104" w:type="dxa"/>
          <w:cantSplit/>
          <w:jc w:val="center"/>
        </w:trPr>
        <w:tc>
          <w:tcPr>
            <w:tcW w:w="7113" w:type="dxa"/>
            <w:gridSpan w:val="16"/>
          </w:tcPr>
          <w:p w14:paraId="25CEAC1C" w14:textId="77777777" w:rsidR="008F0320" w:rsidRPr="00EE2884" w:rsidRDefault="008F0320" w:rsidP="000C68B5">
            <w:pPr>
              <w:pStyle w:val="TAL"/>
            </w:pPr>
            <w:r w:rsidRPr="00EE2884">
              <w:t>EPS integrity algorithm EIA7 supported (octet 4, bit 1)</w:t>
            </w:r>
          </w:p>
        </w:tc>
      </w:tr>
      <w:tr w:rsidR="008F0320" w:rsidRPr="00EE2884" w14:paraId="1D5464F8" w14:textId="77777777" w:rsidTr="000C68B5">
        <w:trPr>
          <w:gridAfter w:val="3"/>
          <w:wAfter w:w="112" w:type="dxa"/>
          <w:cantSplit/>
          <w:jc w:val="center"/>
        </w:trPr>
        <w:tc>
          <w:tcPr>
            <w:tcW w:w="296" w:type="dxa"/>
            <w:gridSpan w:val="4"/>
          </w:tcPr>
          <w:p w14:paraId="0E4523EA" w14:textId="77777777" w:rsidR="008F0320" w:rsidRPr="00EE2884" w:rsidRDefault="008F0320" w:rsidP="000C68B5">
            <w:pPr>
              <w:pStyle w:val="TAC"/>
            </w:pPr>
            <w:r w:rsidRPr="00EE2884">
              <w:t>0</w:t>
            </w:r>
          </w:p>
        </w:tc>
        <w:tc>
          <w:tcPr>
            <w:tcW w:w="284" w:type="dxa"/>
            <w:gridSpan w:val="3"/>
          </w:tcPr>
          <w:p w14:paraId="0D7F83CE" w14:textId="77777777" w:rsidR="008F0320" w:rsidRPr="00EE2884" w:rsidRDefault="008F0320" w:rsidP="000C68B5">
            <w:pPr>
              <w:pStyle w:val="TAC"/>
            </w:pPr>
          </w:p>
        </w:tc>
        <w:tc>
          <w:tcPr>
            <w:tcW w:w="283" w:type="dxa"/>
            <w:gridSpan w:val="3"/>
          </w:tcPr>
          <w:p w14:paraId="6FF0275C" w14:textId="77777777" w:rsidR="008F0320" w:rsidRPr="00EE2884" w:rsidRDefault="008F0320" w:rsidP="000C68B5">
            <w:pPr>
              <w:pStyle w:val="TAC"/>
            </w:pPr>
          </w:p>
        </w:tc>
        <w:tc>
          <w:tcPr>
            <w:tcW w:w="236" w:type="dxa"/>
            <w:gridSpan w:val="3"/>
          </w:tcPr>
          <w:p w14:paraId="6B22F718" w14:textId="77777777" w:rsidR="008F0320" w:rsidRPr="00EE2884" w:rsidRDefault="008F0320" w:rsidP="000C68B5">
            <w:pPr>
              <w:pStyle w:val="TAC"/>
            </w:pPr>
          </w:p>
        </w:tc>
        <w:tc>
          <w:tcPr>
            <w:tcW w:w="6014" w:type="dxa"/>
            <w:gridSpan w:val="3"/>
            <w:shd w:val="clear" w:color="auto" w:fill="auto"/>
          </w:tcPr>
          <w:p w14:paraId="376E4B88" w14:textId="77777777" w:rsidR="008F0320" w:rsidRPr="00EE2884" w:rsidRDefault="008F0320" w:rsidP="000C68B5">
            <w:pPr>
              <w:pStyle w:val="TAL"/>
            </w:pPr>
            <w:r w:rsidRPr="00EE2884">
              <w:t>EPS integrity algorithm EIA7 not supported</w:t>
            </w:r>
          </w:p>
        </w:tc>
      </w:tr>
      <w:tr w:rsidR="008F0320" w:rsidRPr="00EE2884" w14:paraId="581EDC67" w14:textId="77777777" w:rsidTr="000C68B5">
        <w:trPr>
          <w:gridAfter w:val="3"/>
          <w:wAfter w:w="112" w:type="dxa"/>
          <w:cantSplit/>
          <w:jc w:val="center"/>
        </w:trPr>
        <w:tc>
          <w:tcPr>
            <w:tcW w:w="296" w:type="dxa"/>
            <w:gridSpan w:val="4"/>
          </w:tcPr>
          <w:p w14:paraId="49B23949" w14:textId="77777777" w:rsidR="008F0320" w:rsidRPr="00EE2884" w:rsidRDefault="008F0320" w:rsidP="000C68B5">
            <w:pPr>
              <w:pStyle w:val="TAC"/>
            </w:pPr>
            <w:r w:rsidRPr="00EE2884">
              <w:t>1</w:t>
            </w:r>
          </w:p>
        </w:tc>
        <w:tc>
          <w:tcPr>
            <w:tcW w:w="284" w:type="dxa"/>
            <w:gridSpan w:val="3"/>
          </w:tcPr>
          <w:p w14:paraId="554C9264" w14:textId="77777777" w:rsidR="008F0320" w:rsidRPr="00EE2884" w:rsidRDefault="008F0320" w:rsidP="000C68B5">
            <w:pPr>
              <w:pStyle w:val="TAC"/>
            </w:pPr>
          </w:p>
        </w:tc>
        <w:tc>
          <w:tcPr>
            <w:tcW w:w="283" w:type="dxa"/>
            <w:gridSpan w:val="3"/>
          </w:tcPr>
          <w:p w14:paraId="7598DD3E" w14:textId="77777777" w:rsidR="008F0320" w:rsidRPr="00EE2884" w:rsidRDefault="008F0320" w:rsidP="000C68B5">
            <w:pPr>
              <w:pStyle w:val="TAC"/>
            </w:pPr>
          </w:p>
        </w:tc>
        <w:tc>
          <w:tcPr>
            <w:tcW w:w="236" w:type="dxa"/>
            <w:gridSpan w:val="3"/>
          </w:tcPr>
          <w:p w14:paraId="046C8857" w14:textId="77777777" w:rsidR="008F0320" w:rsidRPr="00EE2884" w:rsidRDefault="008F0320" w:rsidP="000C68B5">
            <w:pPr>
              <w:pStyle w:val="TAC"/>
            </w:pPr>
          </w:p>
        </w:tc>
        <w:tc>
          <w:tcPr>
            <w:tcW w:w="6014" w:type="dxa"/>
            <w:gridSpan w:val="3"/>
            <w:shd w:val="clear" w:color="auto" w:fill="auto"/>
          </w:tcPr>
          <w:p w14:paraId="52B72BF9" w14:textId="77777777" w:rsidR="008F0320" w:rsidRPr="00EE2884" w:rsidRDefault="008F0320" w:rsidP="000C68B5">
            <w:pPr>
              <w:pStyle w:val="TAL"/>
            </w:pPr>
            <w:r w:rsidRPr="00EE2884">
              <w:t>EPS integrity algorithm EIA7 supported</w:t>
            </w:r>
          </w:p>
        </w:tc>
      </w:tr>
      <w:tr w:rsidR="008F0320" w:rsidRPr="00EE2884" w14:paraId="44752FAA" w14:textId="77777777" w:rsidTr="000C68B5">
        <w:trPr>
          <w:gridBefore w:val="1"/>
          <w:gridAfter w:val="2"/>
          <w:wBefore w:w="8" w:type="dxa"/>
          <w:wAfter w:w="104" w:type="dxa"/>
          <w:cantSplit/>
          <w:jc w:val="center"/>
        </w:trPr>
        <w:tc>
          <w:tcPr>
            <w:tcW w:w="7113" w:type="dxa"/>
            <w:gridSpan w:val="16"/>
          </w:tcPr>
          <w:p w14:paraId="32FA394E" w14:textId="77777777" w:rsidR="008F0320" w:rsidRPr="00EE2884" w:rsidRDefault="008F0320" w:rsidP="000C68B5">
            <w:pPr>
              <w:pStyle w:val="TAL"/>
            </w:pPr>
          </w:p>
        </w:tc>
      </w:tr>
      <w:tr w:rsidR="008F0320" w:rsidRPr="00EE2884" w14:paraId="7E2AC0D6" w14:textId="77777777" w:rsidTr="000C68B5">
        <w:trPr>
          <w:gridBefore w:val="1"/>
          <w:gridAfter w:val="2"/>
          <w:wBefore w:w="8" w:type="dxa"/>
          <w:wAfter w:w="104" w:type="dxa"/>
          <w:cantSplit/>
          <w:jc w:val="center"/>
        </w:trPr>
        <w:tc>
          <w:tcPr>
            <w:tcW w:w="7113" w:type="dxa"/>
            <w:gridSpan w:val="16"/>
          </w:tcPr>
          <w:p w14:paraId="5EB26DCA" w14:textId="77777777" w:rsidR="008F0320" w:rsidRPr="00EE2884" w:rsidRDefault="008F0320" w:rsidP="000C68B5">
            <w:pPr>
              <w:pStyle w:val="TAL"/>
            </w:pPr>
            <w:r w:rsidRPr="00EE2884">
              <w:t>UMTS encryption algorithms supported (octet 5)</w:t>
            </w:r>
          </w:p>
        </w:tc>
      </w:tr>
      <w:tr w:rsidR="008F0320" w:rsidRPr="00EE2884" w14:paraId="0889D822" w14:textId="77777777" w:rsidTr="000C68B5">
        <w:trPr>
          <w:gridBefore w:val="1"/>
          <w:gridAfter w:val="2"/>
          <w:wBefore w:w="8" w:type="dxa"/>
          <w:wAfter w:w="104" w:type="dxa"/>
          <w:cantSplit/>
          <w:jc w:val="center"/>
        </w:trPr>
        <w:tc>
          <w:tcPr>
            <w:tcW w:w="7113" w:type="dxa"/>
            <w:gridSpan w:val="16"/>
          </w:tcPr>
          <w:p w14:paraId="4934C582" w14:textId="77777777" w:rsidR="008F0320" w:rsidRPr="00EE2884" w:rsidRDefault="008F0320" w:rsidP="000C68B5">
            <w:pPr>
              <w:pStyle w:val="TAL"/>
            </w:pPr>
          </w:p>
        </w:tc>
      </w:tr>
      <w:tr w:rsidR="008F0320" w:rsidRPr="00EE2884" w14:paraId="357ACD8F" w14:textId="77777777" w:rsidTr="000C68B5">
        <w:trPr>
          <w:gridBefore w:val="1"/>
          <w:gridAfter w:val="2"/>
          <w:wBefore w:w="8" w:type="dxa"/>
          <w:wAfter w:w="104" w:type="dxa"/>
          <w:cantSplit/>
          <w:jc w:val="center"/>
        </w:trPr>
        <w:tc>
          <w:tcPr>
            <w:tcW w:w="7113" w:type="dxa"/>
            <w:gridSpan w:val="16"/>
          </w:tcPr>
          <w:p w14:paraId="2B3543E7" w14:textId="77777777" w:rsidR="008F0320" w:rsidRPr="00EE2884" w:rsidRDefault="008F0320" w:rsidP="000C68B5">
            <w:pPr>
              <w:pStyle w:val="TAL"/>
            </w:pPr>
            <w:r w:rsidRPr="00EE2884">
              <w:t>UMTS encryption algorithm UEA0 supported (octet 5, bit 8)</w:t>
            </w:r>
          </w:p>
        </w:tc>
      </w:tr>
      <w:tr w:rsidR="008F0320" w:rsidRPr="00EE2884" w14:paraId="7E4CD6B7" w14:textId="77777777" w:rsidTr="000C68B5">
        <w:trPr>
          <w:gridAfter w:val="3"/>
          <w:wAfter w:w="112" w:type="dxa"/>
          <w:cantSplit/>
          <w:jc w:val="center"/>
        </w:trPr>
        <w:tc>
          <w:tcPr>
            <w:tcW w:w="296" w:type="dxa"/>
            <w:gridSpan w:val="4"/>
          </w:tcPr>
          <w:p w14:paraId="432CBC38" w14:textId="77777777" w:rsidR="008F0320" w:rsidRPr="00EE2884" w:rsidRDefault="008F0320" w:rsidP="000C68B5">
            <w:pPr>
              <w:pStyle w:val="TAC"/>
            </w:pPr>
            <w:r w:rsidRPr="00EE2884">
              <w:t>0</w:t>
            </w:r>
          </w:p>
        </w:tc>
        <w:tc>
          <w:tcPr>
            <w:tcW w:w="284" w:type="dxa"/>
            <w:gridSpan w:val="3"/>
          </w:tcPr>
          <w:p w14:paraId="263D7EF2" w14:textId="77777777" w:rsidR="008F0320" w:rsidRPr="00EE2884" w:rsidRDefault="008F0320" w:rsidP="000C68B5">
            <w:pPr>
              <w:pStyle w:val="TAC"/>
            </w:pPr>
          </w:p>
        </w:tc>
        <w:tc>
          <w:tcPr>
            <w:tcW w:w="283" w:type="dxa"/>
            <w:gridSpan w:val="3"/>
          </w:tcPr>
          <w:p w14:paraId="203BD226" w14:textId="77777777" w:rsidR="008F0320" w:rsidRPr="00EE2884" w:rsidRDefault="008F0320" w:rsidP="000C68B5">
            <w:pPr>
              <w:pStyle w:val="TAC"/>
            </w:pPr>
          </w:p>
        </w:tc>
        <w:tc>
          <w:tcPr>
            <w:tcW w:w="236" w:type="dxa"/>
            <w:gridSpan w:val="3"/>
          </w:tcPr>
          <w:p w14:paraId="31F9B32E" w14:textId="77777777" w:rsidR="008F0320" w:rsidRPr="00EE2884" w:rsidRDefault="008F0320" w:rsidP="000C68B5">
            <w:pPr>
              <w:pStyle w:val="TAC"/>
            </w:pPr>
          </w:p>
        </w:tc>
        <w:tc>
          <w:tcPr>
            <w:tcW w:w="6014" w:type="dxa"/>
            <w:gridSpan w:val="3"/>
            <w:shd w:val="clear" w:color="auto" w:fill="auto"/>
          </w:tcPr>
          <w:p w14:paraId="535BA81A" w14:textId="77777777" w:rsidR="008F0320" w:rsidRPr="00EE2884" w:rsidRDefault="008F0320" w:rsidP="000C68B5">
            <w:pPr>
              <w:pStyle w:val="TAL"/>
            </w:pPr>
            <w:r w:rsidRPr="00EE2884">
              <w:t>UMTS encryption algorithm UEA0 not supported</w:t>
            </w:r>
          </w:p>
        </w:tc>
      </w:tr>
      <w:tr w:rsidR="008F0320" w:rsidRPr="00EE2884" w14:paraId="22DD6E32" w14:textId="77777777" w:rsidTr="000C68B5">
        <w:trPr>
          <w:gridAfter w:val="3"/>
          <w:wAfter w:w="112" w:type="dxa"/>
          <w:cantSplit/>
          <w:jc w:val="center"/>
        </w:trPr>
        <w:tc>
          <w:tcPr>
            <w:tcW w:w="296" w:type="dxa"/>
            <w:gridSpan w:val="4"/>
          </w:tcPr>
          <w:p w14:paraId="64D6328C" w14:textId="77777777" w:rsidR="008F0320" w:rsidRPr="00EE2884" w:rsidRDefault="008F0320" w:rsidP="000C68B5">
            <w:pPr>
              <w:pStyle w:val="TAC"/>
            </w:pPr>
            <w:r w:rsidRPr="00EE2884">
              <w:t>1</w:t>
            </w:r>
          </w:p>
        </w:tc>
        <w:tc>
          <w:tcPr>
            <w:tcW w:w="284" w:type="dxa"/>
            <w:gridSpan w:val="3"/>
          </w:tcPr>
          <w:p w14:paraId="085E1FAC" w14:textId="77777777" w:rsidR="008F0320" w:rsidRPr="00EE2884" w:rsidRDefault="008F0320" w:rsidP="000C68B5">
            <w:pPr>
              <w:pStyle w:val="TAC"/>
            </w:pPr>
          </w:p>
        </w:tc>
        <w:tc>
          <w:tcPr>
            <w:tcW w:w="283" w:type="dxa"/>
            <w:gridSpan w:val="3"/>
          </w:tcPr>
          <w:p w14:paraId="1DF1B1CC" w14:textId="77777777" w:rsidR="008F0320" w:rsidRPr="00EE2884" w:rsidRDefault="008F0320" w:rsidP="000C68B5">
            <w:pPr>
              <w:pStyle w:val="TAC"/>
            </w:pPr>
          </w:p>
        </w:tc>
        <w:tc>
          <w:tcPr>
            <w:tcW w:w="236" w:type="dxa"/>
            <w:gridSpan w:val="3"/>
          </w:tcPr>
          <w:p w14:paraId="5C3EAE4F" w14:textId="77777777" w:rsidR="008F0320" w:rsidRPr="00EE2884" w:rsidRDefault="008F0320" w:rsidP="000C68B5">
            <w:pPr>
              <w:pStyle w:val="TAC"/>
            </w:pPr>
          </w:p>
        </w:tc>
        <w:tc>
          <w:tcPr>
            <w:tcW w:w="6014" w:type="dxa"/>
            <w:gridSpan w:val="3"/>
            <w:shd w:val="clear" w:color="auto" w:fill="auto"/>
          </w:tcPr>
          <w:p w14:paraId="6BB1E650" w14:textId="77777777" w:rsidR="008F0320" w:rsidRPr="00EE2884" w:rsidRDefault="008F0320" w:rsidP="000C68B5">
            <w:pPr>
              <w:pStyle w:val="TAL"/>
            </w:pPr>
            <w:r w:rsidRPr="00EE2884">
              <w:t>UMTS encryption algorithm UEA0 supported</w:t>
            </w:r>
          </w:p>
        </w:tc>
      </w:tr>
      <w:tr w:rsidR="008F0320" w:rsidRPr="00EE2884" w14:paraId="5E9E7B8E" w14:textId="77777777" w:rsidTr="000C68B5">
        <w:trPr>
          <w:gridBefore w:val="1"/>
          <w:gridAfter w:val="2"/>
          <w:wBefore w:w="8" w:type="dxa"/>
          <w:wAfter w:w="104" w:type="dxa"/>
          <w:cantSplit/>
          <w:jc w:val="center"/>
        </w:trPr>
        <w:tc>
          <w:tcPr>
            <w:tcW w:w="7113" w:type="dxa"/>
            <w:gridSpan w:val="16"/>
          </w:tcPr>
          <w:p w14:paraId="23D933A1" w14:textId="77777777" w:rsidR="008F0320" w:rsidRPr="00EE2884" w:rsidRDefault="008F0320" w:rsidP="000C68B5">
            <w:pPr>
              <w:pStyle w:val="TAL"/>
            </w:pPr>
          </w:p>
        </w:tc>
      </w:tr>
      <w:tr w:rsidR="008F0320" w:rsidRPr="00EE2884" w14:paraId="1C414240" w14:textId="77777777" w:rsidTr="000C68B5">
        <w:trPr>
          <w:gridBefore w:val="1"/>
          <w:gridAfter w:val="2"/>
          <w:wBefore w:w="8" w:type="dxa"/>
          <w:wAfter w:w="104" w:type="dxa"/>
          <w:cantSplit/>
          <w:jc w:val="center"/>
        </w:trPr>
        <w:tc>
          <w:tcPr>
            <w:tcW w:w="7113" w:type="dxa"/>
            <w:gridSpan w:val="16"/>
          </w:tcPr>
          <w:p w14:paraId="00F6EF26" w14:textId="77777777" w:rsidR="008F0320" w:rsidRPr="00EE2884" w:rsidRDefault="008F0320" w:rsidP="000C68B5">
            <w:pPr>
              <w:pStyle w:val="TAL"/>
            </w:pPr>
            <w:r w:rsidRPr="00EE2884">
              <w:t>UMTS encryption algorithm UEA1 supported (octet 5, bit 7)</w:t>
            </w:r>
          </w:p>
        </w:tc>
      </w:tr>
      <w:tr w:rsidR="008F0320" w:rsidRPr="00EE2884" w14:paraId="2BB033FB" w14:textId="77777777" w:rsidTr="000C68B5">
        <w:trPr>
          <w:gridAfter w:val="3"/>
          <w:wAfter w:w="112" w:type="dxa"/>
          <w:cantSplit/>
          <w:jc w:val="center"/>
        </w:trPr>
        <w:tc>
          <w:tcPr>
            <w:tcW w:w="296" w:type="dxa"/>
            <w:gridSpan w:val="4"/>
          </w:tcPr>
          <w:p w14:paraId="0E9742A2" w14:textId="77777777" w:rsidR="008F0320" w:rsidRPr="00EE2884" w:rsidRDefault="008F0320" w:rsidP="000C68B5">
            <w:pPr>
              <w:pStyle w:val="TAC"/>
            </w:pPr>
            <w:r w:rsidRPr="00EE2884">
              <w:t>0</w:t>
            </w:r>
          </w:p>
        </w:tc>
        <w:tc>
          <w:tcPr>
            <w:tcW w:w="284" w:type="dxa"/>
            <w:gridSpan w:val="3"/>
          </w:tcPr>
          <w:p w14:paraId="5BE3F45D" w14:textId="77777777" w:rsidR="008F0320" w:rsidRPr="00EE2884" w:rsidRDefault="008F0320" w:rsidP="000C68B5">
            <w:pPr>
              <w:pStyle w:val="TAC"/>
            </w:pPr>
          </w:p>
        </w:tc>
        <w:tc>
          <w:tcPr>
            <w:tcW w:w="283" w:type="dxa"/>
            <w:gridSpan w:val="3"/>
          </w:tcPr>
          <w:p w14:paraId="53227C1F" w14:textId="77777777" w:rsidR="008F0320" w:rsidRPr="00EE2884" w:rsidRDefault="008F0320" w:rsidP="000C68B5">
            <w:pPr>
              <w:pStyle w:val="TAC"/>
            </w:pPr>
          </w:p>
        </w:tc>
        <w:tc>
          <w:tcPr>
            <w:tcW w:w="236" w:type="dxa"/>
            <w:gridSpan w:val="3"/>
          </w:tcPr>
          <w:p w14:paraId="6D009BCF" w14:textId="77777777" w:rsidR="008F0320" w:rsidRPr="00EE2884" w:rsidRDefault="008F0320" w:rsidP="000C68B5">
            <w:pPr>
              <w:pStyle w:val="TAC"/>
            </w:pPr>
          </w:p>
        </w:tc>
        <w:tc>
          <w:tcPr>
            <w:tcW w:w="6014" w:type="dxa"/>
            <w:gridSpan w:val="3"/>
            <w:shd w:val="clear" w:color="auto" w:fill="auto"/>
          </w:tcPr>
          <w:p w14:paraId="4B663947" w14:textId="77777777" w:rsidR="008F0320" w:rsidRPr="00EE2884" w:rsidRDefault="008F0320" w:rsidP="000C68B5">
            <w:pPr>
              <w:pStyle w:val="TAL"/>
            </w:pPr>
            <w:r w:rsidRPr="00EE2884">
              <w:t>UMTS encryption algorithm UEA1 not supported</w:t>
            </w:r>
          </w:p>
        </w:tc>
      </w:tr>
      <w:tr w:rsidR="008F0320" w:rsidRPr="00EE2884" w14:paraId="26CB1CD9" w14:textId="77777777" w:rsidTr="000C68B5">
        <w:trPr>
          <w:gridAfter w:val="3"/>
          <w:wAfter w:w="112" w:type="dxa"/>
          <w:cantSplit/>
          <w:jc w:val="center"/>
        </w:trPr>
        <w:tc>
          <w:tcPr>
            <w:tcW w:w="296" w:type="dxa"/>
            <w:gridSpan w:val="4"/>
          </w:tcPr>
          <w:p w14:paraId="21C70033" w14:textId="77777777" w:rsidR="008F0320" w:rsidRPr="00EE2884" w:rsidRDefault="008F0320" w:rsidP="000C68B5">
            <w:pPr>
              <w:pStyle w:val="TAC"/>
            </w:pPr>
            <w:r w:rsidRPr="00EE2884">
              <w:t>1</w:t>
            </w:r>
          </w:p>
        </w:tc>
        <w:tc>
          <w:tcPr>
            <w:tcW w:w="284" w:type="dxa"/>
            <w:gridSpan w:val="3"/>
          </w:tcPr>
          <w:p w14:paraId="6A5F5A19" w14:textId="77777777" w:rsidR="008F0320" w:rsidRPr="00EE2884" w:rsidRDefault="008F0320" w:rsidP="000C68B5">
            <w:pPr>
              <w:pStyle w:val="TAC"/>
            </w:pPr>
          </w:p>
        </w:tc>
        <w:tc>
          <w:tcPr>
            <w:tcW w:w="283" w:type="dxa"/>
            <w:gridSpan w:val="3"/>
          </w:tcPr>
          <w:p w14:paraId="67106C69" w14:textId="77777777" w:rsidR="008F0320" w:rsidRPr="00EE2884" w:rsidRDefault="008F0320" w:rsidP="000C68B5">
            <w:pPr>
              <w:pStyle w:val="TAC"/>
            </w:pPr>
          </w:p>
        </w:tc>
        <w:tc>
          <w:tcPr>
            <w:tcW w:w="236" w:type="dxa"/>
            <w:gridSpan w:val="3"/>
          </w:tcPr>
          <w:p w14:paraId="7C1BF798" w14:textId="77777777" w:rsidR="008F0320" w:rsidRPr="00EE2884" w:rsidRDefault="008F0320" w:rsidP="000C68B5">
            <w:pPr>
              <w:pStyle w:val="TAC"/>
            </w:pPr>
          </w:p>
        </w:tc>
        <w:tc>
          <w:tcPr>
            <w:tcW w:w="6014" w:type="dxa"/>
            <w:gridSpan w:val="3"/>
            <w:shd w:val="clear" w:color="auto" w:fill="auto"/>
          </w:tcPr>
          <w:p w14:paraId="57F6814C" w14:textId="77777777" w:rsidR="008F0320" w:rsidRPr="00EE2884" w:rsidRDefault="008F0320" w:rsidP="000C68B5">
            <w:pPr>
              <w:pStyle w:val="TAL"/>
            </w:pPr>
            <w:r w:rsidRPr="00EE2884">
              <w:t>UMTS encryption algorithm UEA1 supported</w:t>
            </w:r>
          </w:p>
        </w:tc>
      </w:tr>
      <w:tr w:rsidR="008F0320" w:rsidRPr="00EE2884" w14:paraId="016D74AC" w14:textId="77777777" w:rsidTr="000C68B5">
        <w:trPr>
          <w:gridBefore w:val="1"/>
          <w:gridAfter w:val="2"/>
          <w:wBefore w:w="8" w:type="dxa"/>
          <w:wAfter w:w="104" w:type="dxa"/>
          <w:cantSplit/>
          <w:jc w:val="center"/>
        </w:trPr>
        <w:tc>
          <w:tcPr>
            <w:tcW w:w="7113" w:type="dxa"/>
            <w:gridSpan w:val="16"/>
          </w:tcPr>
          <w:p w14:paraId="591E7B4F" w14:textId="77777777" w:rsidR="008F0320" w:rsidRPr="00EE2884" w:rsidRDefault="008F0320" w:rsidP="000C68B5">
            <w:pPr>
              <w:pStyle w:val="TAL"/>
            </w:pPr>
          </w:p>
        </w:tc>
      </w:tr>
      <w:tr w:rsidR="008F0320" w:rsidRPr="00EE2884" w14:paraId="27C41765" w14:textId="77777777" w:rsidTr="000C68B5">
        <w:trPr>
          <w:gridBefore w:val="1"/>
          <w:gridAfter w:val="2"/>
          <w:wBefore w:w="8" w:type="dxa"/>
          <w:wAfter w:w="104" w:type="dxa"/>
          <w:cantSplit/>
          <w:jc w:val="center"/>
        </w:trPr>
        <w:tc>
          <w:tcPr>
            <w:tcW w:w="7113" w:type="dxa"/>
            <w:gridSpan w:val="16"/>
          </w:tcPr>
          <w:p w14:paraId="5F219E55" w14:textId="77777777" w:rsidR="008F0320" w:rsidRPr="00EE2884" w:rsidRDefault="008F0320" w:rsidP="000C68B5">
            <w:pPr>
              <w:pStyle w:val="TAL"/>
            </w:pPr>
            <w:r w:rsidRPr="00EE2884">
              <w:t>UMTS encryption algorithm UEA2 supported (octet 5, bit 6)</w:t>
            </w:r>
          </w:p>
        </w:tc>
      </w:tr>
      <w:tr w:rsidR="008F0320" w:rsidRPr="00EE2884" w14:paraId="24DD69E3" w14:textId="77777777" w:rsidTr="000C68B5">
        <w:trPr>
          <w:gridAfter w:val="3"/>
          <w:wAfter w:w="112" w:type="dxa"/>
          <w:cantSplit/>
          <w:jc w:val="center"/>
        </w:trPr>
        <w:tc>
          <w:tcPr>
            <w:tcW w:w="296" w:type="dxa"/>
            <w:gridSpan w:val="4"/>
          </w:tcPr>
          <w:p w14:paraId="28C24DF1" w14:textId="77777777" w:rsidR="008F0320" w:rsidRPr="00EE2884" w:rsidRDefault="008F0320" w:rsidP="000C68B5">
            <w:pPr>
              <w:pStyle w:val="TAC"/>
            </w:pPr>
            <w:r w:rsidRPr="00EE2884">
              <w:t>0</w:t>
            </w:r>
          </w:p>
        </w:tc>
        <w:tc>
          <w:tcPr>
            <w:tcW w:w="284" w:type="dxa"/>
            <w:gridSpan w:val="3"/>
          </w:tcPr>
          <w:p w14:paraId="4134DEA2" w14:textId="77777777" w:rsidR="008F0320" w:rsidRPr="00EE2884" w:rsidRDefault="008F0320" w:rsidP="000C68B5">
            <w:pPr>
              <w:pStyle w:val="TAC"/>
            </w:pPr>
          </w:p>
        </w:tc>
        <w:tc>
          <w:tcPr>
            <w:tcW w:w="283" w:type="dxa"/>
            <w:gridSpan w:val="3"/>
          </w:tcPr>
          <w:p w14:paraId="244DBCA7" w14:textId="77777777" w:rsidR="008F0320" w:rsidRPr="00EE2884" w:rsidRDefault="008F0320" w:rsidP="000C68B5">
            <w:pPr>
              <w:pStyle w:val="TAC"/>
            </w:pPr>
          </w:p>
        </w:tc>
        <w:tc>
          <w:tcPr>
            <w:tcW w:w="236" w:type="dxa"/>
            <w:gridSpan w:val="3"/>
          </w:tcPr>
          <w:p w14:paraId="554B174D" w14:textId="77777777" w:rsidR="008F0320" w:rsidRPr="00EE2884" w:rsidRDefault="008F0320" w:rsidP="000C68B5">
            <w:pPr>
              <w:pStyle w:val="TAC"/>
            </w:pPr>
          </w:p>
        </w:tc>
        <w:tc>
          <w:tcPr>
            <w:tcW w:w="6014" w:type="dxa"/>
            <w:gridSpan w:val="3"/>
            <w:shd w:val="clear" w:color="auto" w:fill="auto"/>
          </w:tcPr>
          <w:p w14:paraId="3CC9CD80" w14:textId="77777777" w:rsidR="008F0320" w:rsidRPr="00EE2884" w:rsidRDefault="008F0320" w:rsidP="000C68B5">
            <w:pPr>
              <w:pStyle w:val="TAL"/>
            </w:pPr>
            <w:r w:rsidRPr="00EE2884">
              <w:t>UMTS encryption algorithm UEA2 not supported</w:t>
            </w:r>
          </w:p>
        </w:tc>
      </w:tr>
      <w:tr w:rsidR="008F0320" w:rsidRPr="00EE2884" w14:paraId="485F6965" w14:textId="77777777" w:rsidTr="000C68B5">
        <w:trPr>
          <w:gridAfter w:val="3"/>
          <w:wAfter w:w="112" w:type="dxa"/>
          <w:cantSplit/>
          <w:jc w:val="center"/>
        </w:trPr>
        <w:tc>
          <w:tcPr>
            <w:tcW w:w="296" w:type="dxa"/>
            <w:gridSpan w:val="4"/>
          </w:tcPr>
          <w:p w14:paraId="5D3400C1" w14:textId="77777777" w:rsidR="008F0320" w:rsidRPr="00EE2884" w:rsidRDefault="008F0320" w:rsidP="000C68B5">
            <w:pPr>
              <w:pStyle w:val="TAC"/>
            </w:pPr>
            <w:r w:rsidRPr="00EE2884">
              <w:t>1</w:t>
            </w:r>
          </w:p>
        </w:tc>
        <w:tc>
          <w:tcPr>
            <w:tcW w:w="284" w:type="dxa"/>
            <w:gridSpan w:val="3"/>
          </w:tcPr>
          <w:p w14:paraId="2F0DDD68" w14:textId="77777777" w:rsidR="008F0320" w:rsidRPr="00EE2884" w:rsidRDefault="008F0320" w:rsidP="000C68B5">
            <w:pPr>
              <w:pStyle w:val="TAC"/>
            </w:pPr>
          </w:p>
        </w:tc>
        <w:tc>
          <w:tcPr>
            <w:tcW w:w="283" w:type="dxa"/>
            <w:gridSpan w:val="3"/>
          </w:tcPr>
          <w:p w14:paraId="41F3AAD5" w14:textId="77777777" w:rsidR="008F0320" w:rsidRPr="00EE2884" w:rsidRDefault="008F0320" w:rsidP="000C68B5">
            <w:pPr>
              <w:pStyle w:val="TAC"/>
            </w:pPr>
          </w:p>
        </w:tc>
        <w:tc>
          <w:tcPr>
            <w:tcW w:w="236" w:type="dxa"/>
            <w:gridSpan w:val="3"/>
          </w:tcPr>
          <w:p w14:paraId="3BED953B" w14:textId="77777777" w:rsidR="008F0320" w:rsidRPr="00EE2884" w:rsidRDefault="008F0320" w:rsidP="000C68B5">
            <w:pPr>
              <w:pStyle w:val="TAC"/>
            </w:pPr>
          </w:p>
        </w:tc>
        <w:tc>
          <w:tcPr>
            <w:tcW w:w="6014" w:type="dxa"/>
            <w:gridSpan w:val="3"/>
            <w:shd w:val="clear" w:color="auto" w:fill="auto"/>
          </w:tcPr>
          <w:p w14:paraId="2482C8D5" w14:textId="77777777" w:rsidR="008F0320" w:rsidRPr="00EE2884" w:rsidRDefault="008F0320" w:rsidP="000C68B5">
            <w:pPr>
              <w:pStyle w:val="TAL"/>
            </w:pPr>
            <w:r w:rsidRPr="00EE2884">
              <w:t>UMTS encryption algorithm UEA2 supported</w:t>
            </w:r>
          </w:p>
        </w:tc>
      </w:tr>
      <w:tr w:rsidR="008F0320" w:rsidRPr="00EE2884" w14:paraId="39248D6B" w14:textId="77777777" w:rsidTr="000C68B5">
        <w:trPr>
          <w:gridBefore w:val="1"/>
          <w:gridAfter w:val="2"/>
          <w:wBefore w:w="8" w:type="dxa"/>
          <w:wAfter w:w="104" w:type="dxa"/>
          <w:cantSplit/>
          <w:jc w:val="center"/>
        </w:trPr>
        <w:tc>
          <w:tcPr>
            <w:tcW w:w="7113" w:type="dxa"/>
            <w:gridSpan w:val="16"/>
          </w:tcPr>
          <w:p w14:paraId="0F5B359D" w14:textId="77777777" w:rsidR="008F0320" w:rsidRPr="00EE2884" w:rsidRDefault="008F0320" w:rsidP="000C68B5">
            <w:pPr>
              <w:pStyle w:val="TAL"/>
            </w:pPr>
          </w:p>
        </w:tc>
      </w:tr>
      <w:tr w:rsidR="008F0320" w:rsidRPr="00EE2884" w14:paraId="4C231999" w14:textId="77777777" w:rsidTr="000C68B5">
        <w:trPr>
          <w:gridBefore w:val="1"/>
          <w:gridAfter w:val="2"/>
          <w:wBefore w:w="8" w:type="dxa"/>
          <w:wAfter w:w="104" w:type="dxa"/>
          <w:cantSplit/>
          <w:jc w:val="center"/>
        </w:trPr>
        <w:tc>
          <w:tcPr>
            <w:tcW w:w="7113" w:type="dxa"/>
            <w:gridSpan w:val="16"/>
          </w:tcPr>
          <w:p w14:paraId="4A52235A" w14:textId="77777777" w:rsidR="008F0320" w:rsidRPr="00EE2884" w:rsidRDefault="008F0320" w:rsidP="000C68B5">
            <w:pPr>
              <w:pStyle w:val="TAL"/>
            </w:pPr>
            <w:r w:rsidRPr="00EE2884">
              <w:t>UMTS encryption algorithm UEA3 supported (octet 5, bit 5)</w:t>
            </w:r>
          </w:p>
        </w:tc>
      </w:tr>
      <w:tr w:rsidR="008F0320" w:rsidRPr="00EE2884" w14:paraId="391123E6" w14:textId="77777777" w:rsidTr="000C68B5">
        <w:trPr>
          <w:gridAfter w:val="3"/>
          <w:wAfter w:w="112" w:type="dxa"/>
          <w:cantSplit/>
          <w:jc w:val="center"/>
        </w:trPr>
        <w:tc>
          <w:tcPr>
            <w:tcW w:w="296" w:type="dxa"/>
            <w:gridSpan w:val="4"/>
          </w:tcPr>
          <w:p w14:paraId="7999DD9E" w14:textId="77777777" w:rsidR="008F0320" w:rsidRPr="00EE2884" w:rsidRDefault="008F0320" w:rsidP="000C68B5">
            <w:pPr>
              <w:pStyle w:val="TAC"/>
            </w:pPr>
            <w:r w:rsidRPr="00EE2884">
              <w:t>0</w:t>
            </w:r>
          </w:p>
        </w:tc>
        <w:tc>
          <w:tcPr>
            <w:tcW w:w="284" w:type="dxa"/>
            <w:gridSpan w:val="3"/>
          </w:tcPr>
          <w:p w14:paraId="1ED7EAD7" w14:textId="77777777" w:rsidR="008F0320" w:rsidRPr="00EE2884" w:rsidRDefault="008F0320" w:rsidP="000C68B5">
            <w:pPr>
              <w:pStyle w:val="TAC"/>
            </w:pPr>
          </w:p>
        </w:tc>
        <w:tc>
          <w:tcPr>
            <w:tcW w:w="283" w:type="dxa"/>
            <w:gridSpan w:val="3"/>
          </w:tcPr>
          <w:p w14:paraId="5C58F812" w14:textId="77777777" w:rsidR="008F0320" w:rsidRPr="00EE2884" w:rsidRDefault="008F0320" w:rsidP="000C68B5">
            <w:pPr>
              <w:pStyle w:val="TAC"/>
            </w:pPr>
          </w:p>
        </w:tc>
        <w:tc>
          <w:tcPr>
            <w:tcW w:w="236" w:type="dxa"/>
            <w:gridSpan w:val="3"/>
          </w:tcPr>
          <w:p w14:paraId="5C31ACB2" w14:textId="77777777" w:rsidR="008F0320" w:rsidRPr="00EE2884" w:rsidRDefault="008F0320" w:rsidP="000C68B5">
            <w:pPr>
              <w:pStyle w:val="TAC"/>
            </w:pPr>
          </w:p>
        </w:tc>
        <w:tc>
          <w:tcPr>
            <w:tcW w:w="6014" w:type="dxa"/>
            <w:gridSpan w:val="3"/>
            <w:shd w:val="clear" w:color="auto" w:fill="auto"/>
          </w:tcPr>
          <w:p w14:paraId="78BB008D" w14:textId="77777777" w:rsidR="008F0320" w:rsidRPr="00EE2884" w:rsidRDefault="008F0320" w:rsidP="000C68B5">
            <w:pPr>
              <w:pStyle w:val="TAL"/>
            </w:pPr>
            <w:r w:rsidRPr="00EE2884">
              <w:t>UMTS encryption algorithm UEA3 not supported</w:t>
            </w:r>
          </w:p>
        </w:tc>
      </w:tr>
      <w:tr w:rsidR="008F0320" w:rsidRPr="00EE2884" w14:paraId="40F5A0FD" w14:textId="77777777" w:rsidTr="000C68B5">
        <w:trPr>
          <w:gridAfter w:val="3"/>
          <w:wAfter w:w="112" w:type="dxa"/>
          <w:cantSplit/>
          <w:jc w:val="center"/>
        </w:trPr>
        <w:tc>
          <w:tcPr>
            <w:tcW w:w="296" w:type="dxa"/>
            <w:gridSpan w:val="4"/>
          </w:tcPr>
          <w:p w14:paraId="619B0000" w14:textId="77777777" w:rsidR="008F0320" w:rsidRPr="00EE2884" w:rsidRDefault="008F0320" w:rsidP="000C68B5">
            <w:pPr>
              <w:pStyle w:val="TAC"/>
            </w:pPr>
            <w:r w:rsidRPr="00EE2884">
              <w:t>1</w:t>
            </w:r>
          </w:p>
        </w:tc>
        <w:tc>
          <w:tcPr>
            <w:tcW w:w="284" w:type="dxa"/>
            <w:gridSpan w:val="3"/>
          </w:tcPr>
          <w:p w14:paraId="125BEADA" w14:textId="77777777" w:rsidR="008F0320" w:rsidRPr="00EE2884" w:rsidRDefault="008F0320" w:rsidP="000C68B5">
            <w:pPr>
              <w:pStyle w:val="TAC"/>
            </w:pPr>
          </w:p>
        </w:tc>
        <w:tc>
          <w:tcPr>
            <w:tcW w:w="283" w:type="dxa"/>
            <w:gridSpan w:val="3"/>
          </w:tcPr>
          <w:p w14:paraId="6B4D616B" w14:textId="77777777" w:rsidR="008F0320" w:rsidRPr="00EE2884" w:rsidRDefault="008F0320" w:rsidP="000C68B5">
            <w:pPr>
              <w:pStyle w:val="TAC"/>
            </w:pPr>
          </w:p>
        </w:tc>
        <w:tc>
          <w:tcPr>
            <w:tcW w:w="236" w:type="dxa"/>
            <w:gridSpan w:val="3"/>
          </w:tcPr>
          <w:p w14:paraId="129F36DE" w14:textId="77777777" w:rsidR="008F0320" w:rsidRPr="00EE2884" w:rsidRDefault="008F0320" w:rsidP="000C68B5">
            <w:pPr>
              <w:pStyle w:val="TAC"/>
            </w:pPr>
          </w:p>
        </w:tc>
        <w:tc>
          <w:tcPr>
            <w:tcW w:w="6014" w:type="dxa"/>
            <w:gridSpan w:val="3"/>
            <w:shd w:val="clear" w:color="auto" w:fill="auto"/>
          </w:tcPr>
          <w:p w14:paraId="010892D5" w14:textId="77777777" w:rsidR="008F0320" w:rsidRPr="00EE2884" w:rsidRDefault="008F0320" w:rsidP="000C68B5">
            <w:pPr>
              <w:pStyle w:val="TAL"/>
            </w:pPr>
            <w:r w:rsidRPr="00EE2884">
              <w:t>UMTS encryption algorithm UEA3 supported</w:t>
            </w:r>
          </w:p>
        </w:tc>
      </w:tr>
      <w:tr w:rsidR="008F0320" w:rsidRPr="00EE2884" w14:paraId="3BE36CC5" w14:textId="77777777" w:rsidTr="000C68B5">
        <w:trPr>
          <w:gridBefore w:val="1"/>
          <w:gridAfter w:val="2"/>
          <w:wBefore w:w="8" w:type="dxa"/>
          <w:wAfter w:w="104" w:type="dxa"/>
          <w:cantSplit/>
          <w:jc w:val="center"/>
        </w:trPr>
        <w:tc>
          <w:tcPr>
            <w:tcW w:w="7113" w:type="dxa"/>
            <w:gridSpan w:val="16"/>
          </w:tcPr>
          <w:p w14:paraId="2A2DD8D0" w14:textId="77777777" w:rsidR="008F0320" w:rsidRPr="00EE2884" w:rsidRDefault="008F0320" w:rsidP="000C68B5">
            <w:pPr>
              <w:pStyle w:val="TAL"/>
            </w:pPr>
          </w:p>
        </w:tc>
      </w:tr>
      <w:tr w:rsidR="008F0320" w:rsidRPr="00EE2884" w14:paraId="40D03A05" w14:textId="77777777" w:rsidTr="000C68B5">
        <w:trPr>
          <w:gridBefore w:val="1"/>
          <w:gridAfter w:val="2"/>
          <w:wBefore w:w="8" w:type="dxa"/>
          <w:wAfter w:w="104" w:type="dxa"/>
          <w:cantSplit/>
          <w:jc w:val="center"/>
        </w:trPr>
        <w:tc>
          <w:tcPr>
            <w:tcW w:w="7113" w:type="dxa"/>
            <w:gridSpan w:val="16"/>
          </w:tcPr>
          <w:p w14:paraId="1ED086CD" w14:textId="77777777" w:rsidR="008F0320" w:rsidRPr="00EE2884" w:rsidRDefault="008F0320" w:rsidP="000C68B5">
            <w:pPr>
              <w:pStyle w:val="TAL"/>
            </w:pPr>
            <w:r w:rsidRPr="00EE2884">
              <w:t>UMTS encryption algorithm UEA4 supported (octet 5, bit 4)</w:t>
            </w:r>
          </w:p>
        </w:tc>
      </w:tr>
      <w:tr w:rsidR="008F0320" w:rsidRPr="00EE2884" w14:paraId="7B2E22F3" w14:textId="77777777" w:rsidTr="000C68B5">
        <w:trPr>
          <w:gridAfter w:val="3"/>
          <w:wAfter w:w="112" w:type="dxa"/>
          <w:cantSplit/>
          <w:jc w:val="center"/>
        </w:trPr>
        <w:tc>
          <w:tcPr>
            <w:tcW w:w="296" w:type="dxa"/>
            <w:gridSpan w:val="4"/>
          </w:tcPr>
          <w:p w14:paraId="0F4E999A" w14:textId="77777777" w:rsidR="008F0320" w:rsidRPr="00EE2884" w:rsidRDefault="008F0320" w:rsidP="000C68B5">
            <w:pPr>
              <w:pStyle w:val="TAC"/>
            </w:pPr>
            <w:r w:rsidRPr="00EE2884">
              <w:t>0</w:t>
            </w:r>
          </w:p>
        </w:tc>
        <w:tc>
          <w:tcPr>
            <w:tcW w:w="284" w:type="dxa"/>
            <w:gridSpan w:val="3"/>
          </w:tcPr>
          <w:p w14:paraId="55675CDF" w14:textId="77777777" w:rsidR="008F0320" w:rsidRPr="00EE2884" w:rsidRDefault="008F0320" w:rsidP="000C68B5">
            <w:pPr>
              <w:pStyle w:val="TAC"/>
            </w:pPr>
          </w:p>
        </w:tc>
        <w:tc>
          <w:tcPr>
            <w:tcW w:w="283" w:type="dxa"/>
            <w:gridSpan w:val="3"/>
          </w:tcPr>
          <w:p w14:paraId="7962AC21" w14:textId="77777777" w:rsidR="008F0320" w:rsidRPr="00EE2884" w:rsidRDefault="008F0320" w:rsidP="000C68B5">
            <w:pPr>
              <w:pStyle w:val="TAC"/>
            </w:pPr>
          </w:p>
        </w:tc>
        <w:tc>
          <w:tcPr>
            <w:tcW w:w="236" w:type="dxa"/>
            <w:gridSpan w:val="3"/>
          </w:tcPr>
          <w:p w14:paraId="59725503" w14:textId="77777777" w:rsidR="008F0320" w:rsidRPr="00EE2884" w:rsidRDefault="008F0320" w:rsidP="000C68B5">
            <w:pPr>
              <w:pStyle w:val="TAC"/>
            </w:pPr>
          </w:p>
        </w:tc>
        <w:tc>
          <w:tcPr>
            <w:tcW w:w="6014" w:type="dxa"/>
            <w:gridSpan w:val="3"/>
            <w:shd w:val="clear" w:color="auto" w:fill="auto"/>
          </w:tcPr>
          <w:p w14:paraId="12344B01" w14:textId="77777777" w:rsidR="008F0320" w:rsidRPr="00EE2884" w:rsidRDefault="008F0320" w:rsidP="000C68B5">
            <w:pPr>
              <w:pStyle w:val="TAL"/>
            </w:pPr>
            <w:r w:rsidRPr="00EE2884">
              <w:t>UMTS encryption algorithm UEA4 not supported</w:t>
            </w:r>
          </w:p>
        </w:tc>
      </w:tr>
      <w:tr w:rsidR="008F0320" w:rsidRPr="00EE2884" w14:paraId="51C75176" w14:textId="77777777" w:rsidTr="000C68B5">
        <w:trPr>
          <w:gridAfter w:val="3"/>
          <w:wAfter w:w="112" w:type="dxa"/>
          <w:cantSplit/>
          <w:jc w:val="center"/>
        </w:trPr>
        <w:tc>
          <w:tcPr>
            <w:tcW w:w="296" w:type="dxa"/>
            <w:gridSpan w:val="4"/>
          </w:tcPr>
          <w:p w14:paraId="33FFD052" w14:textId="77777777" w:rsidR="008F0320" w:rsidRPr="00EE2884" w:rsidRDefault="008F0320" w:rsidP="000C68B5">
            <w:pPr>
              <w:pStyle w:val="TAC"/>
            </w:pPr>
            <w:r w:rsidRPr="00EE2884">
              <w:t>1</w:t>
            </w:r>
          </w:p>
        </w:tc>
        <w:tc>
          <w:tcPr>
            <w:tcW w:w="284" w:type="dxa"/>
            <w:gridSpan w:val="3"/>
          </w:tcPr>
          <w:p w14:paraId="77E79FFE" w14:textId="77777777" w:rsidR="008F0320" w:rsidRPr="00EE2884" w:rsidRDefault="008F0320" w:rsidP="000C68B5">
            <w:pPr>
              <w:pStyle w:val="TAC"/>
            </w:pPr>
          </w:p>
        </w:tc>
        <w:tc>
          <w:tcPr>
            <w:tcW w:w="283" w:type="dxa"/>
            <w:gridSpan w:val="3"/>
          </w:tcPr>
          <w:p w14:paraId="0BF1DB0C" w14:textId="77777777" w:rsidR="008F0320" w:rsidRPr="00EE2884" w:rsidRDefault="008F0320" w:rsidP="000C68B5">
            <w:pPr>
              <w:pStyle w:val="TAC"/>
            </w:pPr>
          </w:p>
        </w:tc>
        <w:tc>
          <w:tcPr>
            <w:tcW w:w="236" w:type="dxa"/>
            <w:gridSpan w:val="3"/>
          </w:tcPr>
          <w:p w14:paraId="586D13EE" w14:textId="77777777" w:rsidR="008F0320" w:rsidRPr="00EE2884" w:rsidRDefault="008F0320" w:rsidP="000C68B5">
            <w:pPr>
              <w:pStyle w:val="TAC"/>
            </w:pPr>
          </w:p>
        </w:tc>
        <w:tc>
          <w:tcPr>
            <w:tcW w:w="6014" w:type="dxa"/>
            <w:gridSpan w:val="3"/>
            <w:shd w:val="clear" w:color="auto" w:fill="auto"/>
          </w:tcPr>
          <w:p w14:paraId="6BA2709E" w14:textId="77777777" w:rsidR="008F0320" w:rsidRPr="00EE2884" w:rsidRDefault="008F0320" w:rsidP="000C68B5">
            <w:pPr>
              <w:pStyle w:val="TAL"/>
            </w:pPr>
            <w:r w:rsidRPr="00EE2884">
              <w:t>UMTS encryption algorithm UEA4 supported</w:t>
            </w:r>
          </w:p>
        </w:tc>
      </w:tr>
      <w:tr w:rsidR="008F0320" w:rsidRPr="00EE2884" w14:paraId="4AD19A5F" w14:textId="77777777" w:rsidTr="000C68B5">
        <w:trPr>
          <w:gridBefore w:val="1"/>
          <w:gridAfter w:val="2"/>
          <w:wBefore w:w="8" w:type="dxa"/>
          <w:wAfter w:w="104" w:type="dxa"/>
          <w:cantSplit/>
          <w:jc w:val="center"/>
        </w:trPr>
        <w:tc>
          <w:tcPr>
            <w:tcW w:w="7113" w:type="dxa"/>
            <w:gridSpan w:val="16"/>
          </w:tcPr>
          <w:p w14:paraId="668D03A4" w14:textId="77777777" w:rsidR="008F0320" w:rsidRPr="00EE2884" w:rsidRDefault="008F0320" w:rsidP="000C68B5">
            <w:pPr>
              <w:pStyle w:val="TAL"/>
            </w:pPr>
          </w:p>
        </w:tc>
      </w:tr>
      <w:tr w:rsidR="008F0320" w:rsidRPr="00EE2884" w14:paraId="5C84B5D9" w14:textId="77777777" w:rsidTr="000C68B5">
        <w:trPr>
          <w:gridBefore w:val="1"/>
          <w:gridAfter w:val="2"/>
          <w:wBefore w:w="8" w:type="dxa"/>
          <w:wAfter w:w="104" w:type="dxa"/>
          <w:cantSplit/>
          <w:jc w:val="center"/>
        </w:trPr>
        <w:tc>
          <w:tcPr>
            <w:tcW w:w="7113" w:type="dxa"/>
            <w:gridSpan w:val="16"/>
          </w:tcPr>
          <w:p w14:paraId="661C08A6" w14:textId="77777777" w:rsidR="008F0320" w:rsidRPr="00EE2884" w:rsidRDefault="008F0320" w:rsidP="000C68B5">
            <w:pPr>
              <w:pStyle w:val="TAL"/>
            </w:pPr>
            <w:r w:rsidRPr="00EE2884">
              <w:t>UMTS encryption algorithm UEA5 supported (octet 5, bit 3)</w:t>
            </w:r>
          </w:p>
        </w:tc>
      </w:tr>
      <w:tr w:rsidR="008F0320" w:rsidRPr="00EE2884" w14:paraId="240F567C" w14:textId="77777777" w:rsidTr="000C68B5">
        <w:trPr>
          <w:gridAfter w:val="3"/>
          <w:wAfter w:w="112" w:type="dxa"/>
          <w:cantSplit/>
          <w:jc w:val="center"/>
        </w:trPr>
        <w:tc>
          <w:tcPr>
            <w:tcW w:w="296" w:type="dxa"/>
            <w:gridSpan w:val="4"/>
          </w:tcPr>
          <w:p w14:paraId="6A413519" w14:textId="77777777" w:rsidR="008F0320" w:rsidRPr="00EE2884" w:rsidRDefault="008F0320" w:rsidP="000C68B5">
            <w:pPr>
              <w:pStyle w:val="TAC"/>
            </w:pPr>
            <w:r w:rsidRPr="00EE2884">
              <w:t>0</w:t>
            </w:r>
          </w:p>
        </w:tc>
        <w:tc>
          <w:tcPr>
            <w:tcW w:w="284" w:type="dxa"/>
            <w:gridSpan w:val="3"/>
          </w:tcPr>
          <w:p w14:paraId="629EF62B" w14:textId="77777777" w:rsidR="008F0320" w:rsidRPr="00EE2884" w:rsidRDefault="008F0320" w:rsidP="000C68B5">
            <w:pPr>
              <w:pStyle w:val="TAC"/>
            </w:pPr>
          </w:p>
        </w:tc>
        <w:tc>
          <w:tcPr>
            <w:tcW w:w="283" w:type="dxa"/>
            <w:gridSpan w:val="3"/>
          </w:tcPr>
          <w:p w14:paraId="0756B3A7" w14:textId="77777777" w:rsidR="008F0320" w:rsidRPr="00EE2884" w:rsidRDefault="008F0320" w:rsidP="000C68B5">
            <w:pPr>
              <w:pStyle w:val="TAC"/>
            </w:pPr>
          </w:p>
        </w:tc>
        <w:tc>
          <w:tcPr>
            <w:tcW w:w="236" w:type="dxa"/>
            <w:gridSpan w:val="3"/>
          </w:tcPr>
          <w:p w14:paraId="2436D3F4" w14:textId="77777777" w:rsidR="008F0320" w:rsidRPr="00EE2884" w:rsidRDefault="008F0320" w:rsidP="000C68B5">
            <w:pPr>
              <w:pStyle w:val="TAC"/>
            </w:pPr>
          </w:p>
        </w:tc>
        <w:tc>
          <w:tcPr>
            <w:tcW w:w="6014" w:type="dxa"/>
            <w:gridSpan w:val="3"/>
            <w:shd w:val="clear" w:color="auto" w:fill="auto"/>
          </w:tcPr>
          <w:p w14:paraId="666DF9A7" w14:textId="77777777" w:rsidR="008F0320" w:rsidRPr="00EE2884" w:rsidRDefault="008F0320" w:rsidP="000C68B5">
            <w:pPr>
              <w:pStyle w:val="TAL"/>
            </w:pPr>
            <w:r w:rsidRPr="00EE2884">
              <w:t>UMTS encryption algorithm UEA5 not supported</w:t>
            </w:r>
          </w:p>
        </w:tc>
      </w:tr>
      <w:tr w:rsidR="008F0320" w:rsidRPr="00EE2884" w14:paraId="71FC645A" w14:textId="77777777" w:rsidTr="000C68B5">
        <w:trPr>
          <w:gridAfter w:val="3"/>
          <w:wAfter w:w="112" w:type="dxa"/>
          <w:cantSplit/>
          <w:jc w:val="center"/>
        </w:trPr>
        <w:tc>
          <w:tcPr>
            <w:tcW w:w="296" w:type="dxa"/>
            <w:gridSpan w:val="4"/>
          </w:tcPr>
          <w:p w14:paraId="7B758C37" w14:textId="77777777" w:rsidR="008F0320" w:rsidRPr="00EE2884" w:rsidRDefault="008F0320" w:rsidP="000C68B5">
            <w:pPr>
              <w:pStyle w:val="TAC"/>
            </w:pPr>
            <w:r w:rsidRPr="00EE2884">
              <w:t>1</w:t>
            </w:r>
          </w:p>
        </w:tc>
        <w:tc>
          <w:tcPr>
            <w:tcW w:w="284" w:type="dxa"/>
            <w:gridSpan w:val="3"/>
          </w:tcPr>
          <w:p w14:paraId="67910A85" w14:textId="77777777" w:rsidR="008F0320" w:rsidRPr="00EE2884" w:rsidRDefault="008F0320" w:rsidP="000C68B5">
            <w:pPr>
              <w:pStyle w:val="TAC"/>
            </w:pPr>
          </w:p>
        </w:tc>
        <w:tc>
          <w:tcPr>
            <w:tcW w:w="283" w:type="dxa"/>
            <w:gridSpan w:val="3"/>
          </w:tcPr>
          <w:p w14:paraId="424D89ED" w14:textId="77777777" w:rsidR="008F0320" w:rsidRPr="00EE2884" w:rsidRDefault="008F0320" w:rsidP="000C68B5">
            <w:pPr>
              <w:pStyle w:val="TAC"/>
            </w:pPr>
          </w:p>
        </w:tc>
        <w:tc>
          <w:tcPr>
            <w:tcW w:w="236" w:type="dxa"/>
            <w:gridSpan w:val="3"/>
          </w:tcPr>
          <w:p w14:paraId="33B11B5F" w14:textId="77777777" w:rsidR="008F0320" w:rsidRPr="00EE2884" w:rsidRDefault="008F0320" w:rsidP="000C68B5">
            <w:pPr>
              <w:pStyle w:val="TAC"/>
            </w:pPr>
          </w:p>
        </w:tc>
        <w:tc>
          <w:tcPr>
            <w:tcW w:w="6014" w:type="dxa"/>
            <w:gridSpan w:val="3"/>
            <w:shd w:val="clear" w:color="auto" w:fill="auto"/>
          </w:tcPr>
          <w:p w14:paraId="2C73CFEC" w14:textId="77777777" w:rsidR="008F0320" w:rsidRPr="00EE2884" w:rsidRDefault="008F0320" w:rsidP="000C68B5">
            <w:pPr>
              <w:pStyle w:val="TAL"/>
            </w:pPr>
            <w:r w:rsidRPr="00EE2884">
              <w:t>UMTS encryption algorithm UEA5 supported</w:t>
            </w:r>
          </w:p>
        </w:tc>
      </w:tr>
      <w:tr w:rsidR="008F0320" w:rsidRPr="00EE2884" w14:paraId="518B6C71" w14:textId="77777777" w:rsidTr="000C68B5">
        <w:trPr>
          <w:gridBefore w:val="1"/>
          <w:gridAfter w:val="2"/>
          <w:wBefore w:w="8" w:type="dxa"/>
          <w:wAfter w:w="104" w:type="dxa"/>
          <w:cantSplit/>
          <w:jc w:val="center"/>
        </w:trPr>
        <w:tc>
          <w:tcPr>
            <w:tcW w:w="7113" w:type="dxa"/>
            <w:gridSpan w:val="16"/>
          </w:tcPr>
          <w:p w14:paraId="7AA2C5CE" w14:textId="77777777" w:rsidR="008F0320" w:rsidRPr="00EE2884" w:rsidRDefault="008F0320" w:rsidP="000C68B5">
            <w:pPr>
              <w:pStyle w:val="TAL"/>
            </w:pPr>
          </w:p>
        </w:tc>
      </w:tr>
      <w:tr w:rsidR="008F0320" w:rsidRPr="00EE2884" w14:paraId="6A4BEBD8" w14:textId="77777777" w:rsidTr="000C68B5">
        <w:trPr>
          <w:gridBefore w:val="1"/>
          <w:gridAfter w:val="2"/>
          <w:wBefore w:w="8" w:type="dxa"/>
          <w:wAfter w:w="104" w:type="dxa"/>
          <w:cantSplit/>
          <w:jc w:val="center"/>
        </w:trPr>
        <w:tc>
          <w:tcPr>
            <w:tcW w:w="7113" w:type="dxa"/>
            <w:gridSpan w:val="16"/>
          </w:tcPr>
          <w:p w14:paraId="6CCC0796" w14:textId="77777777" w:rsidR="008F0320" w:rsidRPr="00EE2884" w:rsidRDefault="008F0320" w:rsidP="000C68B5">
            <w:pPr>
              <w:pStyle w:val="TAL"/>
            </w:pPr>
            <w:r w:rsidRPr="00EE2884">
              <w:t>UMTS encryption algorithm UEA6 supported (octet 5, bit 2)</w:t>
            </w:r>
          </w:p>
        </w:tc>
      </w:tr>
      <w:tr w:rsidR="008F0320" w:rsidRPr="00EE2884" w14:paraId="57C8678F" w14:textId="77777777" w:rsidTr="000C68B5">
        <w:trPr>
          <w:gridAfter w:val="3"/>
          <w:wAfter w:w="112" w:type="dxa"/>
          <w:cantSplit/>
          <w:jc w:val="center"/>
        </w:trPr>
        <w:tc>
          <w:tcPr>
            <w:tcW w:w="296" w:type="dxa"/>
            <w:gridSpan w:val="4"/>
          </w:tcPr>
          <w:p w14:paraId="7DA39C1A" w14:textId="77777777" w:rsidR="008F0320" w:rsidRPr="00EE2884" w:rsidRDefault="008F0320" w:rsidP="000C68B5">
            <w:pPr>
              <w:pStyle w:val="TAC"/>
            </w:pPr>
            <w:r w:rsidRPr="00EE2884">
              <w:t>0</w:t>
            </w:r>
          </w:p>
        </w:tc>
        <w:tc>
          <w:tcPr>
            <w:tcW w:w="284" w:type="dxa"/>
            <w:gridSpan w:val="3"/>
          </w:tcPr>
          <w:p w14:paraId="08A87B19" w14:textId="77777777" w:rsidR="008F0320" w:rsidRPr="00EE2884" w:rsidRDefault="008F0320" w:rsidP="000C68B5">
            <w:pPr>
              <w:pStyle w:val="TAC"/>
            </w:pPr>
          </w:p>
        </w:tc>
        <w:tc>
          <w:tcPr>
            <w:tcW w:w="283" w:type="dxa"/>
            <w:gridSpan w:val="3"/>
          </w:tcPr>
          <w:p w14:paraId="4287260E" w14:textId="77777777" w:rsidR="008F0320" w:rsidRPr="00EE2884" w:rsidRDefault="008F0320" w:rsidP="000C68B5">
            <w:pPr>
              <w:pStyle w:val="TAC"/>
            </w:pPr>
          </w:p>
        </w:tc>
        <w:tc>
          <w:tcPr>
            <w:tcW w:w="236" w:type="dxa"/>
            <w:gridSpan w:val="3"/>
          </w:tcPr>
          <w:p w14:paraId="55CBB4DC" w14:textId="77777777" w:rsidR="008F0320" w:rsidRPr="00EE2884" w:rsidRDefault="008F0320" w:rsidP="000C68B5">
            <w:pPr>
              <w:pStyle w:val="TAC"/>
            </w:pPr>
          </w:p>
        </w:tc>
        <w:tc>
          <w:tcPr>
            <w:tcW w:w="6014" w:type="dxa"/>
            <w:gridSpan w:val="3"/>
            <w:shd w:val="clear" w:color="auto" w:fill="auto"/>
          </w:tcPr>
          <w:p w14:paraId="02E64A98" w14:textId="77777777" w:rsidR="008F0320" w:rsidRPr="00EE2884" w:rsidRDefault="008F0320" w:rsidP="000C68B5">
            <w:pPr>
              <w:pStyle w:val="TAL"/>
            </w:pPr>
            <w:r w:rsidRPr="00EE2884">
              <w:t>UMTS encryption algorithm UEA6 not supported</w:t>
            </w:r>
          </w:p>
        </w:tc>
      </w:tr>
      <w:tr w:rsidR="008F0320" w:rsidRPr="00EE2884" w14:paraId="33D1D24F" w14:textId="77777777" w:rsidTr="000C68B5">
        <w:trPr>
          <w:gridAfter w:val="3"/>
          <w:wAfter w:w="112" w:type="dxa"/>
          <w:cantSplit/>
          <w:jc w:val="center"/>
        </w:trPr>
        <w:tc>
          <w:tcPr>
            <w:tcW w:w="296" w:type="dxa"/>
            <w:gridSpan w:val="4"/>
          </w:tcPr>
          <w:p w14:paraId="3E39B796" w14:textId="77777777" w:rsidR="008F0320" w:rsidRPr="00EE2884" w:rsidRDefault="008F0320" w:rsidP="000C68B5">
            <w:pPr>
              <w:pStyle w:val="TAC"/>
            </w:pPr>
            <w:r w:rsidRPr="00EE2884">
              <w:t>1</w:t>
            </w:r>
          </w:p>
        </w:tc>
        <w:tc>
          <w:tcPr>
            <w:tcW w:w="284" w:type="dxa"/>
            <w:gridSpan w:val="3"/>
          </w:tcPr>
          <w:p w14:paraId="4744CFC8" w14:textId="77777777" w:rsidR="008F0320" w:rsidRPr="00EE2884" w:rsidRDefault="008F0320" w:rsidP="000C68B5">
            <w:pPr>
              <w:pStyle w:val="TAC"/>
            </w:pPr>
          </w:p>
        </w:tc>
        <w:tc>
          <w:tcPr>
            <w:tcW w:w="283" w:type="dxa"/>
            <w:gridSpan w:val="3"/>
          </w:tcPr>
          <w:p w14:paraId="35E400C7" w14:textId="77777777" w:rsidR="008F0320" w:rsidRPr="00EE2884" w:rsidRDefault="008F0320" w:rsidP="000C68B5">
            <w:pPr>
              <w:pStyle w:val="TAC"/>
            </w:pPr>
          </w:p>
        </w:tc>
        <w:tc>
          <w:tcPr>
            <w:tcW w:w="236" w:type="dxa"/>
            <w:gridSpan w:val="3"/>
          </w:tcPr>
          <w:p w14:paraId="06FE92F6" w14:textId="77777777" w:rsidR="008F0320" w:rsidRPr="00EE2884" w:rsidRDefault="008F0320" w:rsidP="000C68B5">
            <w:pPr>
              <w:pStyle w:val="TAC"/>
            </w:pPr>
          </w:p>
        </w:tc>
        <w:tc>
          <w:tcPr>
            <w:tcW w:w="6014" w:type="dxa"/>
            <w:gridSpan w:val="3"/>
            <w:shd w:val="clear" w:color="auto" w:fill="auto"/>
          </w:tcPr>
          <w:p w14:paraId="6F589179" w14:textId="77777777" w:rsidR="008F0320" w:rsidRPr="00EE2884" w:rsidRDefault="008F0320" w:rsidP="000C68B5">
            <w:pPr>
              <w:pStyle w:val="TAL"/>
            </w:pPr>
            <w:r w:rsidRPr="00EE2884">
              <w:t>UMTS encryption algorithm UEA6 supported</w:t>
            </w:r>
          </w:p>
        </w:tc>
      </w:tr>
      <w:tr w:rsidR="008F0320" w:rsidRPr="00EE2884" w14:paraId="5FA8B858" w14:textId="77777777" w:rsidTr="000C68B5">
        <w:trPr>
          <w:gridBefore w:val="1"/>
          <w:gridAfter w:val="2"/>
          <w:wBefore w:w="8" w:type="dxa"/>
          <w:wAfter w:w="104" w:type="dxa"/>
          <w:cantSplit/>
          <w:jc w:val="center"/>
        </w:trPr>
        <w:tc>
          <w:tcPr>
            <w:tcW w:w="7113" w:type="dxa"/>
            <w:gridSpan w:val="16"/>
          </w:tcPr>
          <w:p w14:paraId="137DE436" w14:textId="77777777" w:rsidR="008F0320" w:rsidRPr="00EE2884" w:rsidRDefault="008F0320" w:rsidP="000C68B5">
            <w:pPr>
              <w:pStyle w:val="TAL"/>
            </w:pPr>
          </w:p>
        </w:tc>
      </w:tr>
      <w:tr w:rsidR="008F0320" w:rsidRPr="00EE2884" w14:paraId="444793DF" w14:textId="77777777" w:rsidTr="000C68B5">
        <w:trPr>
          <w:gridBefore w:val="1"/>
          <w:gridAfter w:val="2"/>
          <w:wBefore w:w="8" w:type="dxa"/>
          <w:wAfter w:w="104" w:type="dxa"/>
          <w:cantSplit/>
          <w:jc w:val="center"/>
        </w:trPr>
        <w:tc>
          <w:tcPr>
            <w:tcW w:w="7113" w:type="dxa"/>
            <w:gridSpan w:val="16"/>
          </w:tcPr>
          <w:p w14:paraId="66B4E1CE" w14:textId="77777777" w:rsidR="008F0320" w:rsidRPr="00EE2884" w:rsidRDefault="008F0320" w:rsidP="000C68B5">
            <w:pPr>
              <w:pStyle w:val="TAL"/>
            </w:pPr>
            <w:r w:rsidRPr="00EE2884">
              <w:t>UMTS encryption algorithm UEA7 supported (octet 5, bit 1)</w:t>
            </w:r>
          </w:p>
        </w:tc>
      </w:tr>
      <w:tr w:rsidR="008F0320" w:rsidRPr="00EE2884" w14:paraId="153BFE48" w14:textId="77777777" w:rsidTr="000C68B5">
        <w:trPr>
          <w:gridAfter w:val="3"/>
          <w:wAfter w:w="112" w:type="dxa"/>
          <w:cantSplit/>
          <w:jc w:val="center"/>
        </w:trPr>
        <w:tc>
          <w:tcPr>
            <w:tcW w:w="296" w:type="dxa"/>
            <w:gridSpan w:val="4"/>
          </w:tcPr>
          <w:p w14:paraId="0900AB68" w14:textId="77777777" w:rsidR="008F0320" w:rsidRPr="00EE2884" w:rsidRDefault="008F0320" w:rsidP="000C68B5">
            <w:pPr>
              <w:pStyle w:val="TAC"/>
            </w:pPr>
            <w:r w:rsidRPr="00EE2884">
              <w:t>0</w:t>
            </w:r>
          </w:p>
        </w:tc>
        <w:tc>
          <w:tcPr>
            <w:tcW w:w="284" w:type="dxa"/>
            <w:gridSpan w:val="3"/>
          </w:tcPr>
          <w:p w14:paraId="79BC5CA4" w14:textId="77777777" w:rsidR="008F0320" w:rsidRPr="00EE2884" w:rsidRDefault="008F0320" w:rsidP="000C68B5">
            <w:pPr>
              <w:pStyle w:val="TAC"/>
            </w:pPr>
          </w:p>
        </w:tc>
        <w:tc>
          <w:tcPr>
            <w:tcW w:w="283" w:type="dxa"/>
            <w:gridSpan w:val="3"/>
          </w:tcPr>
          <w:p w14:paraId="4A3AF1B2" w14:textId="77777777" w:rsidR="008F0320" w:rsidRPr="00EE2884" w:rsidRDefault="008F0320" w:rsidP="000C68B5">
            <w:pPr>
              <w:pStyle w:val="TAC"/>
            </w:pPr>
          </w:p>
        </w:tc>
        <w:tc>
          <w:tcPr>
            <w:tcW w:w="236" w:type="dxa"/>
            <w:gridSpan w:val="3"/>
          </w:tcPr>
          <w:p w14:paraId="525705B7" w14:textId="77777777" w:rsidR="008F0320" w:rsidRPr="00EE2884" w:rsidRDefault="008F0320" w:rsidP="000C68B5">
            <w:pPr>
              <w:pStyle w:val="TAC"/>
            </w:pPr>
          </w:p>
        </w:tc>
        <w:tc>
          <w:tcPr>
            <w:tcW w:w="6014" w:type="dxa"/>
            <w:gridSpan w:val="3"/>
            <w:shd w:val="clear" w:color="auto" w:fill="auto"/>
          </w:tcPr>
          <w:p w14:paraId="6F832554" w14:textId="77777777" w:rsidR="008F0320" w:rsidRPr="00EE2884" w:rsidRDefault="008F0320" w:rsidP="000C68B5">
            <w:pPr>
              <w:pStyle w:val="TAL"/>
            </w:pPr>
            <w:r w:rsidRPr="00EE2884">
              <w:t>UMTS encryption algorithm UEA7 not supported</w:t>
            </w:r>
          </w:p>
        </w:tc>
      </w:tr>
      <w:tr w:rsidR="008F0320" w:rsidRPr="00EE2884" w14:paraId="5BC2B879" w14:textId="77777777" w:rsidTr="000C68B5">
        <w:trPr>
          <w:gridAfter w:val="3"/>
          <w:wAfter w:w="112" w:type="dxa"/>
          <w:cantSplit/>
          <w:jc w:val="center"/>
        </w:trPr>
        <w:tc>
          <w:tcPr>
            <w:tcW w:w="296" w:type="dxa"/>
            <w:gridSpan w:val="4"/>
          </w:tcPr>
          <w:p w14:paraId="3996BFE3" w14:textId="77777777" w:rsidR="008F0320" w:rsidRPr="00EE2884" w:rsidRDefault="008F0320" w:rsidP="000C68B5">
            <w:pPr>
              <w:pStyle w:val="TAC"/>
            </w:pPr>
            <w:r w:rsidRPr="00EE2884">
              <w:t>1</w:t>
            </w:r>
          </w:p>
        </w:tc>
        <w:tc>
          <w:tcPr>
            <w:tcW w:w="284" w:type="dxa"/>
            <w:gridSpan w:val="3"/>
          </w:tcPr>
          <w:p w14:paraId="674C35FD" w14:textId="77777777" w:rsidR="008F0320" w:rsidRPr="00EE2884" w:rsidRDefault="008F0320" w:rsidP="000C68B5">
            <w:pPr>
              <w:pStyle w:val="TAC"/>
            </w:pPr>
          </w:p>
        </w:tc>
        <w:tc>
          <w:tcPr>
            <w:tcW w:w="283" w:type="dxa"/>
            <w:gridSpan w:val="3"/>
          </w:tcPr>
          <w:p w14:paraId="71C01289" w14:textId="77777777" w:rsidR="008F0320" w:rsidRPr="00EE2884" w:rsidRDefault="008F0320" w:rsidP="000C68B5">
            <w:pPr>
              <w:pStyle w:val="TAC"/>
            </w:pPr>
          </w:p>
        </w:tc>
        <w:tc>
          <w:tcPr>
            <w:tcW w:w="236" w:type="dxa"/>
            <w:gridSpan w:val="3"/>
          </w:tcPr>
          <w:p w14:paraId="7093F3A0" w14:textId="77777777" w:rsidR="008F0320" w:rsidRPr="00EE2884" w:rsidRDefault="008F0320" w:rsidP="000C68B5">
            <w:pPr>
              <w:pStyle w:val="TAC"/>
            </w:pPr>
          </w:p>
        </w:tc>
        <w:tc>
          <w:tcPr>
            <w:tcW w:w="6014" w:type="dxa"/>
            <w:gridSpan w:val="3"/>
            <w:shd w:val="clear" w:color="auto" w:fill="auto"/>
          </w:tcPr>
          <w:p w14:paraId="76F623A7" w14:textId="77777777" w:rsidR="008F0320" w:rsidRPr="00EE2884" w:rsidRDefault="008F0320" w:rsidP="000C68B5">
            <w:pPr>
              <w:pStyle w:val="TAL"/>
            </w:pPr>
            <w:r w:rsidRPr="00EE2884">
              <w:t>UMTS encryption algorithm UEA7 supported</w:t>
            </w:r>
          </w:p>
        </w:tc>
      </w:tr>
      <w:tr w:rsidR="008F0320" w:rsidRPr="00EE2884" w14:paraId="287F5BB5" w14:textId="77777777" w:rsidTr="000C68B5">
        <w:trPr>
          <w:gridBefore w:val="1"/>
          <w:gridAfter w:val="2"/>
          <w:wBefore w:w="8" w:type="dxa"/>
          <w:wAfter w:w="104" w:type="dxa"/>
          <w:cantSplit/>
          <w:jc w:val="center"/>
        </w:trPr>
        <w:tc>
          <w:tcPr>
            <w:tcW w:w="7113" w:type="dxa"/>
            <w:gridSpan w:val="16"/>
          </w:tcPr>
          <w:p w14:paraId="582BEF12" w14:textId="77777777" w:rsidR="008F0320" w:rsidRPr="00EE2884" w:rsidRDefault="008F0320" w:rsidP="000C68B5">
            <w:pPr>
              <w:pStyle w:val="TAL"/>
            </w:pPr>
          </w:p>
        </w:tc>
      </w:tr>
      <w:tr w:rsidR="008F0320" w:rsidRPr="00EE2884" w14:paraId="1E25C865" w14:textId="77777777" w:rsidTr="000C68B5">
        <w:trPr>
          <w:gridBefore w:val="1"/>
          <w:gridAfter w:val="2"/>
          <w:wBefore w:w="8" w:type="dxa"/>
          <w:wAfter w:w="104" w:type="dxa"/>
          <w:cantSplit/>
          <w:jc w:val="center"/>
        </w:trPr>
        <w:tc>
          <w:tcPr>
            <w:tcW w:w="7113" w:type="dxa"/>
            <w:gridSpan w:val="16"/>
          </w:tcPr>
          <w:p w14:paraId="38EE043F" w14:textId="77777777" w:rsidR="008F0320" w:rsidRPr="00EE2884" w:rsidRDefault="008F0320" w:rsidP="000C68B5">
            <w:pPr>
              <w:pStyle w:val="TAL"/>
            </w:pPr>
            <w:r w:rsidRPr="00EE2884">
              <w:t>UCS2 support (UCS2) (octet 6, bit 8)</w:t>
            </w:r>
          </w:p>
        </w:tc>
      </w:tr>
      <w:tr w:rsidR="008F0320" w:rsidRPr="00EE2884" w14:paraId="5F87FACF" w14:textId="77777777" w:rsidTr="000C68B5">
        <w:trPr>
          <w:gridBefore w:val="1"/>
          <w:gridAfter w:val="2"/>
          <w:wBefore w:w="8" w:type="dxa"/>
          <w:wAfter w:w="104" w:type="dxa"/>
          <w:cantSplit/>
          <w:jc w:val="center"/>
        </w:trPr>
        <w:tc>
          <w:tcPr>
            <w:tcW w:w="7113" w:type="dxa"/>
            <w:gridSpan w:val="16"/>
          </w:tcPr>
          <w:p w14:paraId="2A858690" w14:textId="77777777" w:rsidR="008F0320" w:rsidRPr="00EE2884" w:rsidRDefault="008F0320" w:rsidP="000C68B5">
            <w:pPr>
              <w:pStyle w:val="TAL"/>
            </w:pPr>
            <w:r w:rsidRPr="00EE2884">
              <w:t>This information field indicates the likely treatment of UCS2 encoded character strings by the UE.</w:t>
            </w:r>
          </w:p>
        </w:tc>
      </w:tr>
      <w:tr w:rsidR="008F0320" w:rsidRPr="00EE2884" w14:paraId="682E6126" w14:textId="77777777" w:rsidTr="000C68B5">
        <w:trPr>
          <w:gridBefore w:val="1"/>
          <w:gridAfter w:val="2"/>
          <w:wBefore w:w="8" w:type="dxa"/>
          <w:wAfter w:w="104" w:type="dxa"/>
          <w:cantSplit/>
          <w:jc w:val="center"/>
        </w:trPr>
        <w:tc>
          <w:tcPr>
            <w:tcW w:w="7113" w:type="dxa"/>
            <w:gridSpan w:val="16"/>
          </w:tcPr>
          <w:p w14:paraId="7EADAF63" w14:textId="77777777" w:rsidR="008F0320" w:rsidRPr="00EE2884" w:rsidRDefault="008F0320" w:rsidP="000C68B5">
            <w:pPr>
              <w:pStyle w:val="TAL"/>
            </w:pPr>
          </w:p>
        </w:tc>
      </w:tr>
      <w:tr w:rsidR="008F0320" w:rsidRPr="00EE2884" w14:paraId="0378ECEC" w14:textId="77777777" w:rsidTr="000C68B5">
        <w:trPr>
          <w:gridAfter w:val="3"/>
          <w:wAfter w:w="112" w:type="dxa"/>
          <w:cantSplit/>
          <w:jc w:val="center"/>
        </w:trPr>
        <w:tc>
          <w:tcPr>
            <w:tcW w:w="296" w:type="dxa"/>
            <w:gridSpan w:val="4"/>
          </w:tcPr>
          <w:p w14:paraId="5651D621" w14:textId="77777777" w:rsidR="008F0320" w:rsidRPr="00EE2884" w:rsidRDefault="008F0320" w:rsidP="000C68B5">
            <w:pPr>
              <w:pStyle w:val="TAC"/>
            </w:pPr>
            <w:r w:rsidRPr="00EE2884">
              <w:t>0</w:t>
            </w:r>
          </w:p>
        </w:tc>
        <w:tc>
          <w:tcPr>
            <w:tcW w:w="284" w:type="dxa"/>
            <w:gridSpan w:val="3"/>
          </w:tcPr>
          <w:p w14:paraId="1C909C56" w14:textId="77777777" w:rsidR="008F0320" w:rsidRPr="00EE2884" w:rsidRDefault="008F0320" w:rsidP="000C68B5">
            <w:pPr>
              <w:pStyle w:val="TAC"/>
            </w:pPr>
          </w:p>
        </w:tc>
        <w:tc>
          <w:tcPr>
            <w:tcW w:w="283" w:type="dxa"/>
            <w:gridSpan w:val="3"/>
          </w:tcPr>
          <w:p w14:paraId="72CA5BBE" w14:textId="77777777" w:rsidR="008F0320" w:rsidRPr="00EE2884" w:rsidRDefault="008F0320" w:rsidP="000C68B5">
            <w:pPr>
              <w:pStyle w:val="TAC"/>
            </w:pPr>
          </w:p>
        </w:tc>
        <w:tc>
          <w:tcPr>
            <w:tcW w:w="236" w:type="dxa"/>
            <w:gridSpan w:val="3"/>
          </w:tcPr>
          <w:p w14:paraId="582E7352" w14:textId="77777777" w:rsidR="008F0320" w:rsidRPr="00EE2884" w:rsidRDefault="008F0320" w:rsidP="000C68B5">
            <w:pPr>
              <w:pStyle w:val="TAC"/>
            </w:pPr>
          </w:p>
        </w:tc>
        <w:tc>
          <w:tcPr>
            <w:tcW w:w="6014" w:type="dxa"/>
            <w:gridSpan w:val="3"/>
            <w:shd w:val="clear" w:color="auto" w:fill="auto"/>
          </w:tcPr>
          <w:p w14:paraId="090AEED4" w14:textId="77777777" w:rsidR="008F0320" w:rsidRPr="00EE2884" w:rsidRDefault="008F0320" w:rsidP="000C68B5">
            <w:pPr>
              <w:pStyle w:val="TAL"/>
            </w:pPr>
            <w:r w:rsidRPr="00EE2884">
              <w:t xml:space="preserve">The UE has a preference for the default alphabet (defined in </w:t>
            </w:r>
          </w:p>
        </w:tc>
      </w:tr>
      <w:tr w:rsidR="008F0320" w:rsidRPr="00EE2884" w14:paraId="7B2AEF61" w14:textId="77777777" w:rsidTr="000C68B5">
        <w:trPr>
          <w:gridAfter w:val="3"/>
          <w:wAfter w:w="112" w:type="dxa"/>
          <w:cantSplit/>
          <w:jc w:val="center"/>
        </w:trPr>
        <w:tc>
          <w:tcPr>
            <w:tcW w:w="296" w:type="dxa"/>
            <w:gridSpan w:val="4"/>
          </w:tcPr>
          <w:p w14:paraId="5125CC29" w14:textId="77777777" w:rsidR="008F0320" w:rsidRPr="00EE2884" w:rsidRDefault="008F0320" w:rsidP="000C68B5">
            <w:pPr>
              <w:pStyle w:val="TAC"/>
            </w:pPr>
          </w:p>
        </w:tc>
        <w:tc>
          <w:tcPr>
            <w:tcW w:w="284" w:type="dxa"/>
            <w:gridSpan w:val="3"/>
          </w:tcPr>
          <w:p w14:paraId="3216241A" w14:textId="77777777" w:rsidR="008F0320" w:rsidRPr="00EE2884" w:rsidRDefault="008F0320" w:rsidP="000C68B5">
            <w:pPr>
              <w:pStyle w:val="TAC"/>
            </w:pPr>
          </w:p>
        </w:tc>
        <w:tc>
          <w:tcPr>
            <w:tcW w:w="283" w:type="dxa"/>
            <w:gridSpan w:val="3"/>
          </w:tcPr>
          <w:p w14:paraId="1673BFCE" w14:textId="77777777" w:rsidR="008F0320" w:rsidRPr="00EE2884" w:rsidRDefault="008F0320" w:rsidP="000C68B5">
            <w:pPr>
              <w:pStyle w:val="TAC"/>
            </w:pPr>
          </w:p>
        </w:tc>
        <w:tc>
          <w:tcPr>
            <w:tcW w:w="236" w:type="dxa"/>
            <w:gridSpan w:val="3"/>
          </w:tcPr>
          <w:p w14:paraId="71920AD0" w14:textId="77777777" w:rsidR="008F0320" w:rsidRPr="00EE2884" w:rsidRDefault="008F0320" w:rsidP="000C68B5">
            <w:pPr>
              <w:pStyle w:val="TAC"/>
            </w:pPr>
          </w:p>
        </w:tc>
        <w:tc>
          <w:tcPr>
            <w:tcW w:w="6014" w:type="dxa"/>
            <w:gridSpan w:val="3"/>
            <w:shd w:val="clear" w:color="auto" w:fill="auto"/>
          </w:tcPr>
          <w:p w14:paraId="0AB5CA9F" w14:textId="77777777" w:rsidR="008F0320" w:rsidRPr="00EE2884" w:rsidRDefault="008F0320" w:rsidP="000C68B5">
            <w:pPr>
              <w:pStyle w:val="TAL"/>
            </w:pPr>
            <w:r w:rsidRPr="00EE2884">
              <w:t>3GPP TS 23.038 [3]) over UCS2 (see ISO/IEC 10646 [29]).</w:t>
            </w:r>
          </w:p>
        </w:tc>
      </w:tr>
      <w:tr w:rsidR="008F0320" w:rsidRPr="00EE2884" w14:paraId="45DECBBD" w14:textId="77777777" w:rsidTr="000C68B5">
        <w:trPr>
          <w:gridAfter w:val="3"/>
          <w:wAfter w:w="112" w:type="dxa"/>
          <w:cantSplit/>
          <w:jc w:val="center"/>
        </w:trPr>
        <w:tc>
          <w:tcPr>
            <w:tcW w:w="296" w:type="dxa"/>
            <w:gridSpan w:val="4"/>
          </w:tcPr>
          <w:p w14:paraId="392E503A" w14:textId="77777777" w:rsidR="008F0320" w:rsidRPr="00EE2884" w:rsidRDefault="008F0320" w:rsidP="000C68B5">
            <w:pPr>
              <w:pStyle w:val="TAC"/>
            </w:pPr>
            <w:r w:rsidRPr="00EE2884">
              <w:t>1</w:t>
            </w:r>
          </w:p>
        </w:tc>
        <w:tc>
          <w:tcPr>
            <w:tcW w:w="284" w:type="dxa"/>
            <w:gridSpan w:val="3"/>
          </w:tcPr>
          <w:p w14:paraId="40C8A1CE" w14:textId="77777777" w:rsidR="008F0320" w:rsidRPr="00EE2884" w:rsidRDefault="008F0320" w:rsidP="000C68B5">
            <w:pPr>
              <w:pStyle w:val="TAC"/>
            </w:pPr>
          </w:p>
        </w:tc>
        <w:tc>
          <w:tcPr>
            <w:tcW w:w="283" w:type="dxa"/>
            <w:gridSpan w:val="3"/>
          </w:tcPr>
          <w:p w14:paraId="6BF4226B" w14:textId="77777777" w:rsidR="008F0320" w:rsidRPr="00EE2884" w:rsidRDefault="008F0320" w:rsidP="000C68B5">
            <w:pPr>
              <w:pStyle w:val="TAC"/>
            </w:pPr>
          </w:p>
        </w:tc>
        <w:tc>
          <w:tcPr>
            <w:tcW w:w="236" w:type="dxa"/>
            <w:gridSpan w:val="3"/>
          </w:tcPr>
          <w:p w14:paraId="0FD940C2" w14:textId="77777777" w:rsidR="008F0320" w:rsidRPr="00EE2884" w:rsidRDefault="008F0320" w:rsidP="000C68B5">
            <w:pPr>
              <w:pStyle w:val="TAC"/>
            </w:pPr>
          </w:p>
        </w:tc>
        <w:tc>
          <w:tcPr>
            <w:tcW w:w="6014" w:type="dxa"/>
            <w:gridSpan w:val="3"/>
            <w:shd w:val="clear" w:color="auto" w:fill="auto"/>
          </w:tcPr>
          <w:p w14:paraId="1C961CE2" w14:textId="77777777" w:rsidR="008F0320" w:rsidRPr="00EE2884" w:rsidRDefault="008F0320" w:rsidP="000C68B5">
            <w:pPr>
              <w:pStyle w:val="TAL"/>
            </w:pPr>
            <w:r w:rsidRPr="00EE2884">
              <w:t xml:space="preserve">The UE has no preference between the use of the default alphabet and </w:t>
            </w:r>
          </w:p>
        </w:tc>
      </w:tr>
      <w:tr w:rsidR="008F0320" w:rsidRPr="00EE2884" w14:paraId="44D1A8E4" w14:textId="77777777" w:rsidTr="000C68B5">
        <w:trPr>
          <w:gridAfter w:val="3"/>
          <w:wAfter w:w="112" w:type="dxa"/>
          <w:cantSplit/>
          <w:jc w:val="center"/>
        </w:trPr>
        <w:tc>
          <w:tcPr>
            <w:tcW w:w="296" w:type="dxa"/>
            <w:gridSpan w:val="4"/>
          </w:tcPr>
          <w:p w14:paraId="0F3AF000" w14:textId="77777777" w:rsidR="008F0320" w:rsidRPr="00EE2884" w:rsidRDefault="008F0320" w:rsidP="000C68B5">
            <w:pPr>
              <w:pStyle w:val="TAC"/>
            </w:pPr>
          </w:p>
        </w:tc>
        <w:tc>
          <w:tcPr>
            <w:tcW w:w="284" w:type="dxa"/>
            <w:gridSpan w:val="3"/>
          </w:tcPr>
          <w:p w14:paraId="6315D769" w14:textId="77777777" w:rsidR="008F0320" w:rsidRPr="00EE2884" w:rsidRDefault="008F0320" w:rsidP="000C68B5">
            <w:pPr>
              <w:pStyle w:val="TAC"/>
            </w:pPr>
          </w:p>
        </w:tc>
        <w:tc>
          <w:tcPr>
            <w:tcW w:w="283" w:type="dxa"/>
            <w:gridSpan w:val="3"/>
          </w:tcPr>
          <w:p w14:paraId="57F5C5D0" w14:textId="77777777" w:rsidR="008F0320" w:rsidRPr="00EE2884" w:rsidRDefault="008F0320" w:rsidP="000C68B5">
            <w:pPr>
              <w:pStyle w:val="TAC"/>
            </w:pPr>
          </w:p>
        </w:tc>
        <w:tc>
          <w:tcPr>
            <w:tcW w:w="236" w:type="dxa"/>
            <w:gridSpan w:val="3"/>
          </w:tcPr>
          <w:p w14:paraId="0AB2A145" w14:textId="77777777" w:rsidR="008F0320" w:rsidRPr="00EE2884" w:rsidRDefault="008F0320" w:rsidP="000C68B5">
            <w:pPr>
              <w:pStyle w:val="TAC"/>
            </w:pPr>
          </w:p>
        </w:tc>
        <w:tc>
          <w:tcPr>
            <w:tcW w:w="6014" w:type="dxa"/>
            <w:gridSpan w:val="3"/>
            <w:shd w:val="clear" w:color="auto" w:fill="auto"/>
          </w:tcPr>
          <w:p w14:paraId="01E18C57" w14:textId="77777777" w:rsidR="008F0320" w:rsidRPr="00EE2884" w:rsidRDefault="008F0320" w:rsidP="000C68B5">
            <w:pPr>
              <w:pStyle w:val="TAL"/>
            </w:pPr>
            <w:r w:rsidRPr="00EE2884">
              <w:t>the use of UCS2.</w:t>
            </w:r>
          </w:p>
        </w:tc>
      </w:tr>
      <w:tr w:rsidR="008F0320" w:rsidRPr="00EE2884" w14:paraId="201E9D4C" w14:textId="77777777" w:rsidTr="000C68B5">
        <w:trPr>
          <w:gridBefore w:val="1"/>
          <w:gridAfter w:val="2"/>
          <w:wBefore w:w="8" w:type="dxa"/>
          <w:wAfter w:w="104" w:type="dxa"/>
          <w:cantSplit/>
          <w:jc w:val="center"/>
        </w:trPr>
        <w:tc>
          <w:tcPr>
            <w:tcW w:w="7113" w:type="dxa"/>
            <w:gridSpan w:val="16"/>
          </w:tcPr>
          <w:p w14:paraId="3A491104" w14:textId="77777777" w:rsidR="008F0320" w:rsidRPr="00EE2884" w:rsidRDefault="008F0320" w:rsidP="000C68B5">
            <w:pPr>
              <w:pStyle w:val="TAL"/>
            </w:pPr>
          </w:p>
        </w:tc>
      </w:tr>
      <w:tr w:rsidR="008F0320" w:rsidRPr="00EE2884" w14:paraId="7E2C3B21" w14:textId="77777777" w:rsidTr="000C68B5">
        <w:trPr>
          <w:gridBefore w:val="1"/>
          <w:gridAfter w:val="2"/>
          <w:wBefore w:w="8" w:type="dxa"/>
          <w:wAfter w:w="104" w:type="dxa"/>
          <w:cantSplit/>
          <w:jc w:val="center"/>
        </w:trPr>
        <w:tc>
          <w:tcPr>
            <w:tcW w:w="7113" w:type="dxa"/>
            <w:gridSpan w:val="16"/>
          </w:tcPr>
          <w:p w14:paraId="51853417" w14:textId="77777777" w:rsidR="008F0320" w:rsidRPr="00EE2884" w:rsidRDefault="008F0320" w:rsidP="000C68B5">
            <w:pPr>
              <w:pStyle w:val="TAL"/>
            </w:pPr>
            <w:r w:rsidRPr="00EE2884">
              <w:t>UMTS integrity algorithms supported (octet 6)</w:t>
            </w:r>
          </w:p>
        </w:tc>
      </w:tr>
      <w:tr w:rsidR="008F0320" w:rsidRPr="00EE2884" w14:paraId="5991B22B" w14:textId="77777777" w:rsidTr="000C68B5">
        <w:trPr>
          <w:gridBefore w:val="1"/>
          <w:gridAfter w:val="2"/>
          <w:wBefore w:w="8" w:type="dxa"/>
          <w:wAfter w:w="104" w:type="dxa"/>
          <w:cantSplit/>
          <w:jc w:val="center"/>
        </w:trPr>
        <w:tc>
          <w:tcPr>
            <w:tcW w:w="7113" w:type="dxa"/>
            <w:gridSpan w:val="16"/>
          </w:tcPr>
          <w:p w14:paraId="01E56CF5" w14:textId="77777777" w:rsidR="008F0320" w:rsidRPr="00EE2884" w:rsidRDefault="008F0320" w:rsidP="000C68B5">
            <w:pPr>
              <w:pStyle w:val="TAL"/>
            </w:pPr>
          </w:p>
        </w:tc>
      </w:tr>
      <w:tr w:rsidR="008F0320" w:rsidRPr="00EE2884" w14:paraId="00C6B066" w14:textId="77777777" w:rsidTr="000C68B5">
        <w:trPr>
          <w:gridBefore w:val="1"/>
          <w:gridAfter w:val="2"/>
          <w:wBefore w:w="8" w:type="dxa"/>
          <w:wAfter w:w="104" w:type="dxa"/>
          <w:cantSplit/>
          <w:jc w:val="center"/>
        </w:trPr>
        <w:tc>
          <w:tcPr>
            <w:tcW w:w="7113" w:type="dxa"/>
            <w:gridSpan w:val="16"/>
          </w:tcPr>
          <w:p w14:paraId="456CFA2F" w14:textId="77777777" w:rsidR="008F0320" w:rsidRPr="00EE2884" w:rsidRDefault="008F0320" w:rsidP="000C68B5">
            <w:pPr>
              <w:pStyle w:val="TAL"/>
            </w:pPr>
            <w:r w:rsidRPr="00EE2884">
              <w:t>UMTS integrity algorithm UIA1 supported (octet 6, bit 7)</w:t>
            </w:r>
          </w:p>
        </w:tc>
      </w:tr>
      <w:tr w:rsidR="008F0320" w:rsidRPr="00EE2884" w14:paraId="57F9A6AE" w14:textId="77777777" w:rsidTr="000C68B5">
        <w:trPr>
          <w:gridAfter w:val="3"/>
          <w:wAfter w:w="112" w:type="dxa"/>
          <w:cantSplit/>
          <w:jc w:val="center"/>
        </w:trPr>
        <w:tc>
          <w:tcPr>
            <w:tcW w:w="296" w:type="dxa"/>
            <w:gridSpan w:val="4"/>
          </w:tcPr>
          <w:p w14:paraId="6169EBEE" w14:textId="77777777" w:rsidR="008F0320" w:rsidRPr="00EE2884" w:rsidRDefault="008F0320" w:rsidP="000C68B5">
            <w:pPr>
              <w:pStyle w:val="TAC"/>
            </w:pPr>
            <w:r w:rsidRPr="00EE2884">
              <w:t>0</w:t>
            </w:r>
          </w:p>
        </w:tc>
        <w:tc>
          <w:tcPr>
            <w:tcW w:w="284" w:type="dxa"/>
            <w:gridSpan w:val="3"/>
          </w:tcPr>
          <w:p w14:paraId="378CF01D" w14:textId="77777777" w:rsidR="008F0320" w:rsidRPr="00EE2884" w:rsidRDefault="008F0320" w:rsidP="000C68B5">
            <w:pPr>
              <w:pStyle w:val="TAC"/>
            </w:pPr>
          </w:p>
        </w:tc>
        <w:tc>
          <w:tcPr>
            <w:tcW w:w="283" w:type="dxa"/>
            <w:gridSpan w:val="3"/>
          </w:tcPr>
          <w:p w14:paraId="34E467FF" w14:textId="77777777" w:rsidR="008F0320" w:rsidRPr="00EE2884" w:rsidRDefault="008F0320" w:rsidP="000C68B5">
            <w:pPr>
              <w:pStyle w:val="TAC"/>
            </w:pPr>
          </w:p>
        </w:tc>
        <w:tc>
          <w:tcPr>
            <w:tcW w:w="236" w:type="dxa"/>
            <w:gridSpan w:val="3"/>
          </w:tcPr>
          <w:p w14:paraId="397664D9" w14:textId="77777777" w:rsidR="008F0320" w:rsidRPr="00EE2884" w:rsidRDefault="008F0320" w:rsidP="000C68B5">
            <w:pPr>
              <w:pStyle w:val="TAC"/>
            </w:pPr>
          </w:p>
        </w:tc>
        <w:tc>
          <w:tcPr>
            <w:tcW w:w="6014" w:type="dxa"/>
            <w:gridSpan w:val="3"/>
            <w:shd w:val="clear" w:color="auto" w:fill="auto"/>
          </w:tcPr>
          <w:p w14:paraId="0E07B00D" w14:textId="77777777" w:rsidR="008F0320" w:rsidRPr="00EE2884" w:rsidRDefault="008F0320" w:rsidP="000C68B5">
            <w:pPr>
              <w:pStyle w:val="TAL"/>
            </w:pPr>
            <w:r w:rsidRPr="00EE2884">
              <w:t>UMTS integrity algorithm UIA1 not supported</w:t>
            </w:r>
          </w:p>
        </w:tc>
      </w:tr>
      <w:tr w:rsidR="008F0320" w:rsidRPr="00EE2884" w14:paraId="01B7746E" w14:textId="77777777" w:rsidTr="000C68B5">
        <w:trPr>
          <w:gridAfter w:val="3"/>
          <w:wAfter w:w="112" w:type="dxa"/>
          <w:cantSplit/>
          <w:jc w:val="center"/>
        </w:trPr>
        <w:tc>
          <w:tcPr>
            <w:tcW w:w="296" w:type="dxa"/>
            <w:gridSpan w:val="4"/>
          </w:tcPr>
          <w:p w14:paraId="1F7C57C0" w14:textId="77777777" w:rsidR="008F0320" w:rsidRPr="00EE2884" w:rsidRDefault="008F0320" w:rsidP="000C68B5">
            <w:pPr>
              <w:pStyle w:val="TAC"/>
            </w:pPr>
            <w:r w:rsidRPr="00EE2884">
              <w:t>1</w:t>
            </w:r>
          </w:p>
        </w:tc>
        <w:tc>
          <w:tcPr>
            <w:tcW w:w="284" w:type="dxa"/>
            <w:gridSpan w:val="3"/>
          </w:tcPr>
          <w:p w14:paraId="003F21DE" w14:textId="77777777" w:rsidR="008F0320" w:rsidRPr="00EE2884" w:rsidRDefault="008F0320" w:rsidP="000C68B5">
            <w:pPr>
              <w:pStyle w:val="TAC"/>
            </w:pPr>
          </w:p>
        </w:tc>
        <w:tc>
          <w:tcPr>
            <w:tcW w:w="283" w:type="dxa"/>
            <w:gridSpan w:val="3"/>
          </w:tcPr>
          <w:p w14:paraId="1102EF35" w14:textId="77777777" w:rsidR="008F0320" w:rsidRPr="00EE2884" w:rsidRDefault="008F0320" w:rsidP="000C68B5">
            <w:pPr>
              <w:pStyle w:val="TAC"/>
            </w:pPr>
          </w:p>
        </w:tc>
        <w:tc>
          <w:tcPr>
            <w:tcW w:w="236" w:type="dxa"/>
            <w:gridSpan w:val="3"/>
          </w:tcPr>
          <w:p w14:paraId="389F8884" w14:textId="77777777" w:rsidR="008F0320" w:rsidRPr="00EE2884" w:rsidRDefault="008F0320" w:rsidP="000C68B5">
            <w:pPr>
              <w:pStyle w:val="TAC"/>
            </w:pPr>
          </w:p>
        </w:tc>
        <w:tc>
          <w:tcPr>
            <w:tcW w:w="6014" w:type="dxa"/>
            <w:gridSpan w:val="3"/>
            <w:shd w:val="clear" w:color="auto" w:fill="auto"/>
          </w:tcPr>
          <w:p w14:paraId="5B450401" w14:textId="77777777" w:rsidR="008F0320" w:rsidRPr="00EE2884" w:rsidRDefault="008F0320" w:rsidP="000C68B5">
            <w:pPr>
              <w:pStyle w:val="TAL"/>
            </w:pPr>
            <w:r w:rsidRPr="00EE2884">
              <w:t>UMTS integrity algorithm UIA1 supported</w:t>
            </w:r>
          </w:p>
        </w:tc>
      </w:tr>
      <w:tr w:rsidR="008F0320" w:rsidRPr="00EE2884" w14:paraId="21486B61" w14:textId="77777777" w:rsidTr="000C68B5">
        <w:trPr>
          <w:gridBefore w:val="1"/>
          <w:gridAfter w:val="2"/>
          <w:wBefore w:w="8" w:type="dxa"/>
          <w:wAfter w:w="104" w:type="dxa"/>
          <w:cantSplit/>
          <w:jc w:val="center"/>
        </w:trPr>
        <w:tc>
          <w:tcPr>
            <w:tcW w:w="7113" w:type="dxa"/>
            <w:gridSpan w:val="16"/>
          </w:tcPr>
          <w:p w14:paraId="75FA602C" w14:textId="77777777" w:rsidR="008F0320" w:rsidRPr="00EE2884" w:rsidRDefault="008F0320" w:rsidP="000C68B5">
            <w:pPr>
              <w:pStyle w:val="TAL"/>
            </w:pPr>
          </w:p>
        </w:tc>
      </w:tr>
      <w:tr w:rsidR="008F0320" w:rsidRPr="00EE2884" w14:paraId="6EB2F76C" w14:textId="77777777" w:rsidTr="000C68B5">
        <w:trPr>
          <w:gridBefore w:val="1"/>
          <w:gridAfter w:val="2"/>
          <w:wBefore w:w="8" w:type="dxa"/>
          <w:wAfter w:w="104" w:type="dxa"/>
          <w:cantSplit/>
          <w:jc w:val="center"/>
        </w:trPr>
        <w:tc>
          <w:tcPr>
            <w:tcW w:w="7113" w:type="dxa"/>
            <w:gridSpan w:val="16"/>
          </w:tcPr>
          <w:p w14:paraId="724C284D" w14:textId="77777777" w:rsidR="008F0320" w:rsidRPr="00EE2884" w:rsidRDefault="008F0320" w:rsidP="000C68B5">
            <w:pPr>
              <w:pStyle w:val="TAL"/>
            </w:pPr>
            <w:r w:rsidRPr="00EE2884">
              <w:t>UMTS integrity algorithm UIA2 supported (octet 6, bit 6)</w:t>
            </w:r>
          </w:p>
        </w:tc>
      </w:tr>
      <w:tr w:rsidR="008F0320" w:rsidRPr="00EE2884" w14:paraId="3AF2C4AE" w14:textId="77777777" w:rsidTr="000C68B5">
        <w:trPr>
          <w:gridAfter w:val="3"/>
          <w:wAfter w:w="112" w:type="dxa"/>
          <w:cantSplit/>
          <w:jc w:val="center"/>
        </w:trPr>
        <w:tc>
          <w:tcPr>
            <w:tcW w:w="296" w:type="dxa"/>
            <w:gridSpan w:val="4"/>
          </w:tcPr>
          <w:p w14:paraId="62CAE856" w14:textId="77777777" w:rsidR="008F0320" w:rsidRPr="00EE2884" w:rsidRDefault="008F0320" w:rsidP="000C68B5">
            <w:pPr>
              <w:pStyle w:val="TAC"/>
            </w:pPr>
            <w:r w:rsidRPr="00EE2884">
              <w:t>0</w:t>
            </w:r>
          </w:p>
        </w:tc>
        <w:tc>
          <w:tcPr>
            <w:tcW w:w="284" w:type="dxa"/>
            <w:gridSpan w:val="3"/>
          </w:tcPr>
          <w:p w14:paraId="1D40200F" w14:textId="77777777" w:rsidR="008F0320" w:rsidRPr="00EE2884" w:rsidRDefault="008F0320" w:rsidP="000C68B5">
            <w:pPr>
              <w:pStyle w:val="TAC"/>
            </w:pPr>
          </w:p>
        </w:tc>
        <w:tc>
          <w:tcPr>
            <w:tcW w:w="283" w:type="dxa"/>
            <w:gridSpan w:val="3"/>
          </w:tcPr>
          <w:p w14:paraId="401A99BE" w14:textId="77777777" w:rsidR="008F0320" w:rsidRPr="00EE2884" w:rsidRDefault="008F0320" w:rsidP="000C68B5">
            <w:pPr>
              <w:pStyle w:val="TAC"/>
            </w:pPr>
          </w:p>
        </w:tc>
        <w:tc>
          <w:tcPr>
            <w:tcW w:w="236" w:type="dxa"/>
            <w:gridSpan w:val="3"/>
          </w:tcPr>
          <w:p w14:paraId="5788F400" w14:textId="77777777" w:rsidR="008F0320" w:rsidRPr="00EE2884" w:rsidRDefault="008F0320" w:rsidP="000C68B5">
            <w:pPr>
              <w:pStyle w:val="TAC"/>
            </w:pPr>
          </w:p>
        </w:tc>
        <w:tc>
          <w:tcPr>
            <w:tcW w:w="6014" w:type="dxa"/>
            <w:gridSpan w:val="3"/>
            <w:shd w:val="clear" w:color="auto" w:fill="auto"/>
          </w:tcPr>
          <w:p w14:paraId="3C058602" w14:textId="77777777" w:rsidR="008F0320" w:rsidRPr="00EE2884" w:rsidRDefault="008F0320" w:rsidP="000C68B5">
            <w:pPr>
              <w:pStyle w:val="TAL"/>
            </w:pPr>
            <w:r w:rsidRPr="00EE2884">
              <w:t>UMTS integrity algorithm UIA2 not supported</w:t>
            </w:r>
          </w:p>
        </w:tc>
      </w:tr>
      <w:tr w:rsidR="008F0320" w:rsidRPr="00EE2884" w14:paraId="4A9040B3" w14:textId="77777777" w:rsidTr="000C68B5">
        <w:trPr>
          <w:gridAfter w:val="3"/>
          <w:wAfter w:w="112" w:type="dxa"/>
          <w:cantSplit/>
          <w:jc w:val="center"/>
        </w:trPr>
        <w:tc>
          <w:tcPr>
            <w:tcW w:w="296" w:type="dxa"/>
            <w:gridSpan w:val="4"/>
          </w:tcPr>
          <w:p w14:paraId="0E702BC5" w14:textId="77777777" w:rsidR="008F0320" w:rsidRPr="00EE2884" w:rsidRDefault="008F0320" w:rsidP="000C68B5">
            <w:pPr>
              <w:pStyle w:val="TAC"/>
            </w:pPr>
            <w:r w:rsidRPr="00EE2884">
              <w:t>1</w:t>
            </w:r>
          </w:p>
        </w:tc>
        <w:tc>
          <w:tcPr>
            <w:tcW w:w="284" w:type="dxa"/>
            <w:gridSpan w:val="3"/>
          </w:tcPr>
          <w:p w14:paraId="004BCEE8" w14:textId="77777777" w:rsidR="008F0320" w:rsidRPr="00EE2884" w:rsidRDefault="008F0320" w:rsidP="000C68B5">
            <w:pPr>
              <w:pStyle w:val="TAC"/>
            </w:pPr>
          </w:p>
        </w:tc>
        <w:tc>
          <w:tcPr>
            <w:tcW w:w="283" w:type="dxa"/>
            <w:gridSpan w:val="3"/>
          </w:tcPr>
          <w:p w14:paraId="774D3F71" w14:textId="77777777" w:rsidR="008F0320" w:rsidRPr="00EE2884" w:rsidRDefault="008F0320" w:rsidP="000C68B5">
            <w:pPr>
              <w:pStyle w:val="TAC"/>
            </w:pPr>
          </w:p>
        </w:tc>
        <w:tc>
          <w:tcPr>
            <w:tcW w:w="236" w:type="dxa"/>
            <w:gridSpan w:val="3"/>
          </w:tcPr>
          <w:p w14:paraId="6987D5D9" w14:textId="77777777" w:rsidR="008F0320" w:rsidRPr="00EE2884" w:rsidRDefault="008F0320" w:rsidP="000C68B5">
            <w:pPr>
              <w:pStyle w:val="TAC"/>
            </w:pPr>
          </w:p>
        </w:tc>
        <w:tc>
          <w:tcPr>
            <w:tcW w:w="6014" w:type="dxa"/>
            <w:gridSpan w:val="3"/>
            <w:shd w:val="clear" w:color="auto" w:fill="auto"/>
          </w:tcPr>
          <w:p w14:paraId="1B23E18B" w14:textId="77777777" w:rsidR="008F0320" w:rsidRPr="00EE2884" w:rsidRDefault="008F0320" w:rsidP="000C68B5">
            <w:pPr>
              <w:pStyle w:val="TAL"/>
            </w:pPr>
            <w:r w:rsidRPr="00EE2884">
              <w:t>UMTS integrity algorithm UIA2 supported</w:t>
            </w:r>
          </w:p>
        </w:tc>
      </w:tr>
      <w:tr w:rsidR="008F0320" w:rsidRPr="00EE2884" w14:paraId="291FF59D" w14:textId="77777777" w:rsidTr="000C68B5">
        <w:trPr>
          <w:gridBefore w:val="1"/>
          <w:gridAfter w:val="2"/>
          <w:wBefore w:w="8" w:type="dxa"/>
          <w:wAfter w:w="104" w:type="dxa"/>
          <w:cantSplit/>
          <w:jc w:val="center"/>
        </w:trPr>
        <w:tc>
          <w:tcPr>
            <w:tcW w:w="7113" w:type="dxa"/>
            <w:gridSpan w:val="16"/>
          </w:tcPr>
          <w:p w14:paraId="1B0EFD81" w14:textId="77777777" w:rsidR="008F0320" w:rsidRPr="00EE2884" w:rsidRDefault="008F0320" w:rsidP="000C68B5">
            <w:pPr>
              <w:pStyle w:val="TAL"/>
            </w:pPr>
          </w:p>
        </w:tc>
      </w:tr>
      <w:tr w:rsidR="008F0320" w:rsidRPr="00EE2884" w14:paraId="05ACD8F4" w14:textId="77777777" w:rsidTr="000C68B5">
        <w:trPr>
          <w:gridBefore w:val="1"/>
          <w:gridAfter w:val="2"/>
          <w:wBefore w:w="8" w:type="dxa"/>
          <w:wAfter w:w="104" w:type="dxa"/>
          <w:cantSplit/>
          <w:jc w:val="center"/>
        </w:trPr>
        <w:tc>
          <w:tcPr>
            <w:tcW w:w="7113" w:type="dxa"/>
            <w:gridSpan w:val="16"/>
          </w:tcPr>
          <w:p w14:paraId="4A1E40E8" w14:textId="77777777" w:rsidR="008F0320" w:rsidRPr="00EE2884" w:rsidRDefault="008F0320" w:rsidP="000C68B5">
            <w:pPr>
              <w:pStyle w:val="TAL"/>
            </w:pPr>
            <w:r w:rsidRPr="00EE2884">
              <w:t>UMTS integrity algorithm UIA3 supported (octet 6, bit 5)</w:t>
            </w:r>
          </w:p>
        </w:tc>
      </w:tr>
      <w:tr w:rsidR="008F0320" w:rsidRPr="00EE2884" w14:paraId="1BB11E9E" w14:textId="77777777" w:rsidTr="000C68B5">
        <w:trPr>
          <w:gridAfter w:val="3"/>
          <w:wAfter w:w="112" w:type="dxa"/>
          <w:cantSplit/>
          <w:jc w:val="center"/>
        </w:trPr>
        <w:tc>
          <w:tcPr>
            <w:tcW w:w="296" w:type="dxa"/>
            <w:gridSpan w:val="4"/>
          </w:tcPr>
          <w:p w14:paraId="530BC5DB" w14:textId="77777777" w:rsidR="008F0320" w:rsidRPr="00EE2884" w:rsidRDefault="008F0320" w:rsidP="000C68B5">
            <w:pPr>
              <w:pStyle w:val="TAC"/>
            </w:pPr>
            <w:r w:rsidRPr="00EE2884">
              <w:t>0</w:t>
            </w:r>
          </w:p>
        </w:tc>
        <w:tc>
          <w:tcPr>
            <w:tcW w:w="284" w:type="dxa"/>
            <w:gridSpan w:val="3"/>
          </w:tcPr>
          <w:p w14:paraId="05B24BC3" w14:textId="77777777" w:rsidR="008F0320" w:rsidRPr="00EE2884" w:rsidRDefault="008F0320" w:rsidP="000C68B5">
            <w:pPr>
              <w:pStyle w:val="TAC"/>
            </w:pPr>
          </w:p>
        </w:tc>
        <w:tc>
          <w:tcPr>
            <w:tcW w:w="283" w:type="dxa"/>
            <w:gridSpan w:val="3"/>
          </w:tcPr>
          <w:p w14:paraId="24112C37" w14:textId="77777777" w:rsidR="008F0320" w:rsidRPr="00EE2884" w:rsidRDefault="008F0320" w:rsidP="000C68B5">
            <w:pPr>
              <w:pStyle w:val="TAC"/>
            </w:pPr>
          </w:p>
        </w:tc>
        <w:tc>
          <w:tcPr>
            <w:tcW w:w="236" w:type="dxa"/>
            <w:gridSpan w:val="3"/>
          </w:tcPr>
          <w:p w14:paraId="41DA128C" w14:textId="77777777" w:rsidR="008F0320" w:rsidRPr="00EE2884" w:rsidRDefault="008F0320" w:rsidP="000C68B5">
            <w:pPr>
              <w:pStyle w:val="TAC"/>
            </w:pPr>
          </w:p>
        </w:tc>
        <w:tc>
          <w:tcPr>
            <w:tcW w:w="6014" w:type="dxa"/>
            <w:gridSpan w:val="3"/>
            <w:shd w:val="clear" w:color="auto" w:fill="auto"/>
          </w:tcPr>
          <w:p w14:paraId="66065328" w14:textId="77777777" w:rsidR="008F0320" w:rsidRPr="00EE2884" w:rsidRDefault="008F0320" w:rsidP="000C68B5">
            <w:pPr>
              <w:pStyle w:val="TAL"/>
            </w:pPr>
            <w:r w:rsidRPr="00EE2884">
              <w:t>UMTS integrity algorithm UIA3 not supported</w:t>
            </w:r>
          </w:p>
        </w:tc>
      </w:tr>
      <w:tr w:rsidR="008F0320" w:rsidRPr="00EE2884" w14:paraId="135F8915" w14:textId="77777777" w:rsidTr="000C68B5">
        <w:trPr>
          <w:gridAfter w:val="3"/>
          <w:wAfter w:w="112" w:type="dxa"/>
          <w:cantSplit/>
          <w:jc w:val="center"/>
        </w:trPr>
        <w:tc>
          <w:tcPr>
            <w:tcW w:w="296" w:type="dxa"/>
            <w:gridSpan w:val="4"/>
          </w:tcPr>
          <w:p w14:paraId="74F05B40" w14:textId="77777777" w:rsidR="008F0320" w:rsidRPr="00EE2884" w:rsidRDefault="008F0320" w:rsidP="000C68B5">
            <w:pPr>
              <w:pStyle w:val="TAC"/>
            </w:pPr>
            <w:r w:rsidRPr="00EE2884">
              <w:t>1</w:t>
            </w:r>
          </w:p>
        </w:tc>
        <w:tc>
          <w:tcPr>
            <w:tcW w:w="284" w:type="dxa"/>
            <w:gridSpan w:val="3"/>
          </w:tcPr>
          <w:p w14:paraId="43E9ADDF" w14:textId="77777777" w:rsidR="008F0320" w:rsidRPr="00EE2884" w:rsidRDefault="008F0320" w:rsidP="000C68B5">
            <w:pPr>
              <w:pStyle w:val="TAC"/>
            </w:pPr>
          </w:p>
        </w:tc>
        <w:tc>
          <w:tcPr>
            <w:tcW w:w="283" w:type="dxa"/>
            <w:gridSpan w:val="3"/>
          </w:tcPr>
          <w:p w14:paraId="76C01528" w14:textId="77777777" w:rsidR="008F0320" w:rsidRPr="00EE2884" w:rsidRDefault="008F0320" w:rsidP="000C68B5">
            <w:pPr>
              <w:pStyle w:val="TAC"/>
            </w:pPr>
          </w:p>
        </w:tc>
        <w:tc>
          <w:tcPr>
            <w:tcW w:w="236" w:type="dxa"/>
            <w:gridSpan w:val="3"/>
          </w:tcPr>
          <w:p w14:paraId="41F894DF" w14:textId="77777777" w:rsidR="008F0320" w:rsidRPr="00EE2884" w:rsidRDefault="008F0320" w:rsidP="000C68B5">
            <w:pPr>
              <w:pStyle w:val="TAC"/>
            </w:pPr>
          </w:p>
        </w:tc>
        <w:tc>
          <w:tcPr>
            <w:tcW w:w="6014" w:type="dxa"/>
            <w:gridSpan w:val="3"/>
            <w:shd w:val="clear" w:color="auto" w:fill="auto"/>
          </w:tcPr>
          <w:p w14:paraId="7873F3DE" w14:textId="77777777" w:rsidR="008F0320" w:rsidRPr="00EE2884" w:rsidRDefault="008F0320" w:rsidP="000C68B5">
            <w:pPr>
              <w:pStyle w:val="TAL"/>
            </w:pPr>
            <w:r w:rsidRPr="00EE2884">
              <w:t>UMTS integrity algorithm UIA3 supported</w:t>
            </w:r>
          </w:p>
        </w:tc>
      </w:tr>
      <w:tr w:rsidR="008F0320" w:rsidRPr="00EE2884" w14:paraId="3F97BED3" w14:textId="77777777" w:rsidTr="000C68B5">
        <w:trPr>
          <w:gridBefore w:val="1"/>
          <w:gridAfter w:val="2"/>
          <w:wBefore w:w="8" w:type="dxa"/>
          <w:wAfter w:w="104" w:type="dxa"/>
          <w:cantSplit/>
          <w:jc w:val="center"/>
        </w:trPr>
        <w:tc>
          <w:tcPr>
            <w:tcW w:w="7113" w:type="dxa"/>
            <w:gridSpan w:val="16"/>
          </w:tcPr>
          <w:p w14:paraId="531AA0CD" w14:textId="77777777" w:rsidR="008F0320" w:rsidRPr="00EE2884" w:rsidRDefault="008F0320" w:rsidP="000C68B5">
            <w:pPr>
              <w:pStyle w:val="TAL"/>
            </w:pPr>
          </w:p>
        </w:tc>
      </w:tr>
      <w:tr w:rsidR="008F0320" w:rsidRPr="00EE2884" w14:paraId="4C33B16D" w14:textId="77777777" w:rsidTr="000C68B5">
        <w:trPr>
          <w:gridBefore w:val="1"/>
          <w:gridAfter w:val="2"/>
          <w:wBefore w:w="8" w:type="dxa"/>
          <w:wAfter w:w="104" w:type="dxa"/>
          <w:cantSplit/>
          <w:jc w:val="center"/>
        </w:trPr>
        <w:tc>
          <w:tcPr>
            <w:tcW w:w="7113" w:type="dxa"/>
            <w:gridSpan w:val="16"/>
          </w:tcPr>
          <w:p w14:paraId="3B808323" w14:textId="77777777" w:rsidR="008F0320" w:rsidRPr="00EE2884" w:rsidRDefault="008F0320" w:rsidP="000C68B5">
            <w:pPr>
              <w:pStyle w:val="TAL"/>
            </w:pPr>
            <w:r w:rsidRPr="00EE2884">
              <w:t>UMTS integrity algorithm UIA4 supported (octet 6, bit 4)</w:t>
            </w:r>
          </w:p>
        </w:tc>
      </w:tr>
      <w:tr w:rsidR="008F0320" w:rsidRPr="00EE2884" w14:paraId="03E7F162" w14:textId="77777777" w:rsidTr="000C68B5">
        <w:trPr>
          <w:gridAfter w:val="3"/>
          <w:wAfter w:w="112" w:type="dxa"/>
          <w:cantSplit/>
          <w:jc w:val="center"/>
        </w:trPr>
        <w:tc>
          <w:tcPr>
            <w:tcW w:w="296" w:type="dxa"/>
            <w:gridSpan w:val="4"/>
          </w:tcPr>
          <w:p w14:paraId="762A8906" w14:textId="77777777" w:rsidR="008F0320" w:rsidRPr="00EE2884" w:rsidRDefault="008F0320" w:rsidP="000C68B5">
            <w:pPr>
              <w:pStyle w:val="TAC"/>
            </w:pPr>
            <w:r w:rsidRPr="00EE2884">
              <w:t>0</w:t>
            </w:r>
          </w:p>
        </w:tc>
        <w:tc>
          <w:tcPr>
            <w:tcW w:w="284" w:type="dxa"/>
            <w:gridSpan w:val="3"/>
          </w:tcPr>
          <w:p w14:paraId="58D790A2" w14:textId="77777777" w:rsidR="008F0320" w:rsidRPr="00EE2884" w:rsidRDefault="008F0320" w:rsidP="000C68B5">
            <w:pPr>
              <w:pStyle w:val="TAC"/>
            </w:pPr>
          </w:p>
        </w:tc>
        <w:tc>
          <w:tcPr>
            <w:tcW w:w="283" w:type="dxa"/>
            <w:gridSpan w:val="3"/>
          </w:tcPr>
          <w:p w14:paraId="60D46E97" w14:textId="77777777" w:rsidR="008F0320" w:rsidRPr="00EE2884" w:rsidRDefault="008F0320" w:rsidP="000C68B5">
            <w:pPr>
              <w:pStyle w:val="TAC"/>
            </w:pPr>
          </w:p>
        </w:tc>
        <w:tc>
          <w:tcPr>
            <w:tcW w:w="236" w:type="dxa"/>
            <w:gridSpan w:val="3"/>
          </w:tcPr>
          <w:p w14:paraId="50A38B98" w14:textId="77777777" w:rsidR="008F0320" w:rsidRPr="00EE2884" w:rsidRDefault="008F0320" w:rsidP="000C68B5">
            <w:pPr>
              <w:pStyle w:val="TAC"/>
            </w:pPr>
          </w:p>
        </w:tc>
        <w:tc>
          <w:tcPr>
            <w:tcW w:w="6014" w:type="dxa"/>
            <w:gridSpan w:val="3"/>
            <w:shd w:val="clear" w:color="auto" w:fill="auto"/>
          </w:tcPr>
          <w:p w14:paraId="2D2F1FE9" w14:textId="77777777" w:rsidR="008F0320" w:rsidRPr="00EE2884" w:rsidRDefault="008F0320" w:rsidP="000C68B5">
            <w:pPr>
              <w:pStyle w:val="TAL"/>
            </w:pPr>
            <w:r w:rsidRPr="00EE2884">
              <w:t>UMTS integrity algorithm UIA4 not supported</w:t>
            </w:r>
          </w:p>
        </w:tc>
      </w:tr>
      <w:tr w:rsidR="008F0320" w:rsidRPr="00EE2884" w14:paraId="78ABB631" w14:textId="77777777" w:rsidTr="000C68B5">
        <w:trPr>
          <w:gridAfter w:val="3"/>
          <w:wAfter w:w="112" w:type="dxa"/>
          <w:cantSplit/>
          <w:jc w:val="center"/>
        </w:trPr>
        <w:tc>
          <w:tcPr>
            <w:tcW w:w="296" w:type="dxa"/>
            <w:gridSpan w:val="4"/>
          </w:tcPr>
          <w:p w14:paraId="7423F7DE" w14:textId="77777777" w:rsidR="008F0320" w:rsidRPr="00EE2884" w:rsidRDefault="008F0320" w:rsidP="000C68B5">
            <w:pPr>
              <w:pStyle w:val="TAC"/>
            </w:pPr>
            <w:r w:rsidRPr="00EE2884">
              <w:t>1</w:t>
            </w:r>
          </w:p>
        </w:tc>
        <w:tc>
          <w:tcPr>
            <w:tcW w:w="284" w:type="dxa"/>
            <w:gridSpan w:val="3"/>
          </w:tcPr>
          <w:p w14:paraId="22E8F37D" w14:textId="77777777" w:rsidR="008F0320" w:rsidRPr="00EE2884" w:rsidRDefault="008F0320" w:rsidP="000C68B5">
            <w:pPr>
              <w:pStyle w:val="TAC"/>
            </w:pPr>
          </w:p>
        </w:tc>
        <w:tc>
          <w:tcPr>
            <w:tcW w:w="283" w:type="dxa"/>
            <w:gridSpan w:val="3"/>
          </w:tcPr>
          <w:p w14:paraId="5DD1D55B" w14:textId="77777777" w:rsidR="008F0320" w:rsidRPr="00EE2884" w:rsidRDefault="008F0320" w:rsidP="000C68B5">
            <w:pPr>
              <w:pStyle w:val="TAC"/>
            </w:pPr>
          </w:p>
        </w:tc>
        <w:tc>
          <w:tcPr>
            <w:tcW w:w="236" w:type="dxa"/>
            <w:gridSpan w:val="3"/>
          </w:tcPr>
          <w:p w14:paraId="55F2E0D2" w14:textId="77777777" w:rsidR="008F0320" w:rsidRPr="00EE2884" w:rsidRDefault="008F0320" w:rsidP="000C68B5">
            <w:pPr>
              <w:pStyle w:val="TAC"/>
            </w:pPr>
          </w:p>
        </w:tc>
        <w:tc>
          <w:tcPr>
            <w:tcW w:w="6014" w:type="dxa"/>
            <w:gridSpan w:val="3"/>
            <w:shd w:val="clear" w:color="auto" w:fill="auto"/>
          </w:tcPr>
          <w:p w14:paraId="61A7AD2E" w14:textId="77777777" w:rsidR="008F0320" w:rsidRPr="00EE2884" w:rsidRDefault="008F0320" w:rsidP="000C68B5">
            <w:pPr>
              <w:pStyle w:val="TAL"/>
            </w:pPr>
            <w:r w:rsidRPr="00EE2884">
              <w:t>UMTS integrity algorithm UIA4 supported</w:t>
            </w:r>
          </w:p>
        </w:tc>
      </w:tr>
      <w:tr w:rsidR="008F0320" w:rsidRPr="00EE2884" w14:paraId="4523D0F0" w14:textId="77777777" w:rsidTr="000C68B5">
        <w:trPr>
          <w:gridBefore w:val="1"/>
          <w:gridAfter w:val="2"/>
          <w:wBefore w:w="8" w:type="dxa"/>
          <w:wAfter w:w="104" w:type="dxa"/>
          <w:cantSplit/>
          <w:jc w:val="center"/>
        </w:trPr>
        <w:tc>
          <w:tcPr>
            <w:tcW w:w="7113" w:type="dxa"/>
            <w:gridSpan w:val="16"/>
          </w:tcPr>
          <w:p w14:paraId="6E7978FF" w14:textId="77777777" w:rsidR="008F0320" w:rsidRPr="00EE2884" w:rsidRDefault="008F0320" w:rsidP="000C68B5">
            <w:pPr>
              <w:pStyle w:val="TAL"/>
            </w:pPr>
          </w:p>
        </w:tc>
      </w:tr>
      <w:tr w:rsidR="008F0320" w:rsidRPr="00EE2884" w14:paraId="23C6237E" w14:textId="77777777" w:rsidTr="000C68B5">
        <w:trPr>
          <w:gridBefore w:val="1"/>
          <w:gridAfter w:val="2"/>
          <w:wBefore w:w="8" w:type="dxa"/>
          <w:wAfter w:w="104" w:type="dxa"/>
          <w:cantSplit/>
          <w:jc w:val="center"/>
        </w:trPr>
        <w:tc>
          <w:tcPr>
            <w:tcW w:w="7113" w:type="dxa"/>
            <w:gridSpan w:val="16"/>
          </w:tcPr>
          <w:p w14:paraId="0A135C3C" w14:textId="77777777" w:rsidR="008F0320" w:rsidRPr="00EE2884" w:rsidRDefault="008F0320" w:rsidP="000C68B5">
            <w:pPr>
              <w:pStyle w:val="TAL"/>
            </w:pPr>
            <w:r w:rsidRPr="00EE2884">
              <w:t>UMTS integrity algorithm UIA5 supported (octet 6, bit 3)</w:t>
            </w:r>
          </w:p>
        </w:tc>
      </w:tr>
      <w:tr w:rsidR="008F0320" w:rsidRPr="00EE2884" w14:paraId="457E0D56" w14:textId="77777777" w:rsidTr="000C68B5">
        <w:trPr>
          <w:gridAfter w:val="3"/>
          <w:wAfter w:w="112" w:type="dxa"/>
          <w:cantSplit/>
          <w:jc w:val="center"/>
        </w:trPr>
        <w:tc>
          <w:tcPr>
            <w:tcW w:w="296" w:type="dxa"/>
            <w:gridSpan w:val="4"/>
          </w:tcPr>
          <w:p w14:paraId="034C6D5F" w14:textId="77777777" w:rsidR="008F0320" w:rsidRPr="00EE2884" w:rsidRDefault="008F0320" w:rsidP="000C68B5">
            <w:pPr>
              <w:pStyle w:val="TAC"/>
            </w:pPr>
            <w:r w:rsidRPr="00EE2884">
              <w:t>0</w:t>
            </w:r>
          </w:p>
        </w:tc>
        <w:tc>
          <w:tcPr>
            <w:tcW w:w="284" w:type="dxa"/>
            <w:gridSpan w:val="3"/>
          </w:tcPr>
          <w:p w14:paraId="260C8BC3" w14:textId="77777777" w:rsidR="008F0320" w:rsidRPr="00EE2884" w:rsidRDefault="008F0320" w:rsidP="000C68B5">
            <w:pPr>
              <w:pStyle w:val="TAC"/>
            </w:pPr>
          </w:p>
        </w:tc>
        <w:tc>
          <w:tcPr>
            <w:tcW w:w="283" w:type="dxa"/>
            <w:gridSpan w:val="3"/>
          </w:tcPr>
          <w:p w14:paraId="4A5A7ECD" w14:textId="77777777" w:rsidR="008F0320" w:rsidRPr="00EE2884" w:rsidRDefault="008F0320" w:rsidP="000C68B5">
            <w:pPr>
              <w:pStyle w:val="TAC"/>
            </w:pPr>
          </w:p>
        </w:tc>
        <w:tc>
          <w:tcPr>
            <w:tcW w:w="236" w:type="dxa"/>
            <w:gridSpan w:val="3"/>
          </w:tcPr>
          <w:p w14:paraId="0CBF497B" w14:textId="77777777" w:rsidR="008F0320" w:rsidRPr="00EE2884" w:rsidRDefault="008F0320" w:rsidP="000C68B5">
            <w:pPr>
              <w:pStyle w:val="TAC"/>
            </w:pPr>
          </w:p>
        </w:tc>
        <w:tc>
          <w:tcPr>
            <w:tcW w:w="6014" w:type="dxa"/>
            <w:gridSpan w:val="3"/>
            <w:shd w:val="clear" w:color="auto" w:fill="auto"/>
          </w:tcPr>
          <w:p w14:paraId="2172A058" w14:textId="77777777" w:rsidR="008F0320" w:rsidRPr="00EE2884" w:rsidRDefault="008F0320" w:rsidP="000C68B5">
            <w:pPr>
              <w:pStyle w:val="TAL"/>
            </w:pPr>
            <w:r w:rsidRPr="00EE2884">
              <w:t>UMTS integrity algorithm UIA5 not supported</w:t>
            </w:r>
          </w:p>
        </w:tc>
      </w:tr>
      <w:tr w:rsidR="008F0320" w:rsidRPr="00EE2884" w14:paraId="70DB12C4" w14:textId="77777777" w:rsidTr="000C68B5">
        <w:trPr>
          <w:gridAfter w:val="3"/>
          <w:wAfter w:w="112" w:type="dxa"/>
          <w:cantSplit/>
          <w:jc w:val="center"/>
        </w:trPr>
        <w:tc>
          <w:tcPr>
            <w:tcW w:w="296" w:type="dxa"/>
            <w:gridSpan w:val="4"/>
          </w:tcPr>
          <w:p w14:paraId="0FD26D05" w14:textId="77777777" w:rsidR="008F0320" w:rsidRPr="00EE2884" w:rsidRDefault="008F0320" w:rsidP="000C68B5">
            <w:pPr>
              <w:pStyle w:val="TAC"/>
            </w:pPr>
            <w:r w:rsidRPr="00EE2884">
              <w:t>1</w:t>
            </w:r>
          </w:p>
        </w:tc>
        <w:tc>
          <w:tcPr>
            <w:tcW w:w="284" w:type="dxa"/>
            <w:gridSpan w:val="3"/>
          </w:tcPr>
          <w:p w14:paraId="16AD04F4" w14:textId="77777777" w:rsidR="008F0320" w:rsidRPr="00EE2884" w:rsidRDefault="008F0320" w:rsidP="000C68B5">
            <w:pPr>
              <w:pStyle w:val="TAC"/>
            </w:pPr>
          </w:p>
        </w:tc>
        <w:tc>
          <w:tcPr>
            <w:tcW w:w="283" w:type="dxa"/>
            <w:gridSpan w:val="3"/>
          </w:tcPr>
          <w:p w14:paraId="06A3B798" w14:textId="77777777" w:rsidR="008F0320" w:rsidRPr="00EE2884" w:rsidRDefault="008F0320" w:rsidP="000C68B5">
            <w:pPr>
              <w:pStyle w:val="TAC"/>
            </w:pPr>
          </w:p>
        </w:tc>
        <w:tc>
          <w:tcPr>
            <w:tcW w:w="236" w:type="dxa"/>
            <w:gridSpan w:val="3"/>
          </w:tcPr>
          <w:p w14:paraId="51C7097A" w14:textId="77777777" w:rsidR="008F0320" w:rsidRPr="00EE2884" w:rsidRDefault="008F0320" w:rsidP="000C68B5">
            <w:pPr>
              <w:pStyle w:val="TAC"/>
            </w:pPr>
          </w:p>
        </w:tc>
        <w:tc>
          <w:tcPr>
            <w:tcW w:w="6014" w:type="dxa"/>
            <w:gridSpan w:val="3"/>
            <w:shd w:val="clear" w:color="auto" w:fill="auto"/>
          </w:tcPr>
          <w:p w14:paraId="5BC35D31" w14:textId="77777777" w:rsidR="008F0320" w:rsidRPr="00EE2884" w:rsidRDefault="008F0320" w:rsidP="000C68B5">
            <w:pPr>
              <w:pStyle w:val="TAL"/>
            </w:pPr>
            <w:r w:rsidRPr="00EE2884">
              <w:t>UMTS integrity algorithm UIA5 supported</w:t>
            </w:r>
          </w:p>
        </w:tc>
      </w:tr>
      <w:tr w:rsidR="008F0320" w:rsidRPr="00EE2884" w14:paraId="05BB9C70" w14:textId="77777777" w:rsidTr="000C68B5">
        <w:trPr>
          <w:gridBefore w:val="1"/>
          <w:gridAfter w:val="2"/>
          <w:wBefore w:w="8" w:type="dxa"/>
          <w:wAfter w:w="104" w:type="dxa"/>
          <w:cantSplit/>
          <w:jc w:val="center"/>
        </w:trPr>
        <w:tc>
          <w:tcPr>
            <w:tcW w:w="7113" w:type="dxa"/>
            <w:gridSpan w:val="16"/>
          </w:tcPr>
          <w:p w14:paraId="1F6BCD9C" w14:textId="77777777" w:rsidR="008F0320" w:rsidRPr="00EE2884" w:rsidRDefault="008F0320" w:rsidP="000C68B5">
            <w:pPr>
              <w:pStyle w:val="TAL"/>
            </w:pPr>
          </w:p>
        </w:tc>
      </w:tr>
      <w:tr w:rsidR="008F0320" w:rsidRPr="00EE2884" w14:paraId="3AC1CF68" w14:textId="77777777" w:rsidTr="000C68B5">
        <w:trPr>
          <w:gridBefore w:val="1"/>
          <w:gridAfter w:val="2"/>
          <w:wBefore w:w="8" w:type="dxa"/>
          <w:wAfter w:w="104" w:type="dxa"/>
          <w:cantSplit/>
          <w:jc w:val="center"/>
        </w:trPr>
        <w:tc>
          <w:tcPr>
            <w:tcW w:w="7113" w:type="dxa"/>
            <w:gridSpan w:val="16"/>
          </w:tcPr>
          <w:p w14:paraId="096D2219" w14:textId="77777777" w:rsidR="008F0320" w:rsidRPr="00EE2884" w:rsidRDefault="008F0320" w:rsidP="000C68B5">
            <w:pPr>
              <w:pStyle w:val="TAL"/>
            </w:pPr>
            <w:r w:rsidRPr="00EE2884">
              <w:t>UMTS integrity algorithm UIA6 supported (octet 6, bit 2)</w:t>
            </w:r>
          </w:p>
        </w:tc>
      </w:tr>
      <w:tr w:rsidR="008F0320" w:rsidRPr="00EE2884" w14:paraId="5E53B814" w14:textId="77777777" w:rsidTr="000C68B5">
        <w:trPr>
          <w:gridAfter w:val="3"/>
          <w:wAfter w:w="112" w:type="dxa"/>
          <w:cantSplit/>
          <w:jc w:val="center"/>
        </w:trPr>
        <w:tc>
          <w:tcPr>
            <w:tcW w:w="296" w:type="dxa"/>
            <w:gridSpan w:val="4"/>
          </w:tcPr>
          <w:p w14:paraId="383E96B5" w14:textId="77777777" w:rsidR="008F0320" w:rsidRPr="00EE2884" w:rsidRDefault="008F0320" w:rsidP="000C68B5">
            <w:pPr>
              <w:pStyle w:val="TAC"/>
            </w:pPr>
            <w:r w:rsidRPr="00EE2884">
              <w:t>0</w:t>
            </w:r>
          </w:p>
        </w:tc>
        <w:tc>
          <w:tcPr>
            <w:tcW w:w="284" w:type="dxa"/>
            <w:gridSpan w:val="3"/>
          </w:tcPr>
          <w:p w14:paraId="542873FF" w14:textId="77777777" w:rsidR="008F0320" w:rsidRPr="00EE2884" w:rsidRDefault="008F0320" w:rsidP="000C68B5">
            <w:pPr>
              <w:pStyle w:val="TAC"/>
            </w:pPr>
          </w:p>
        </w:tc>
        <w:tc>
          <w:tcPr>
            <w:tcW w:w="283" w:type="dxa"/>
            <w:gridSpan w:val="3"/>
          </w:tcPr>
          <w:p w14:paraId="2EF6DA19" w14:textId="77777777" w:rsidR="008F0320" w:rsidRPr="00EE2884" w:rsidRDefault="008F0320" w:rsidP="000C68B5">
            <w:pPr>
              <w:pStyle w:val="TAC"/>
            </w:pPr>
          </w:p>
        </w:tc>
        <w:tc>
          <w:tcPr>
            <w:tcW w:w="236" w:type="dxa"/>
            <w:gridSpan w:val="3"/>
          </w:tcPr>
          <w:p w14:paraId="4F19D077" w14:textId="77777777" w:rsidR="008F0320" w:rsidRPr="00EE2884" w:rsidRDefault="008F0320" w:rsidP="000C68B5">
            <w:pPr>
              <w:pStyle w:val="TAC"/>
            </w:pPr>
          </w:p>
        </w:tc>
        <w:tc>
          <w:tcPr>
            <w:tcW w:w="6014" w:type="dxa"/>
            <w:gridSpan w:val="3"/>
            <w:shd w:val="clear" w:color="auto" w:fill="auto"/>
          </w:tcPr>
          <w:p w14:paraId="2C5F47D6" w14:textId="77777777" w:rsidR="008F0320" w:rsidRPr="00EE2884" w:rsidRDefault="008F0320" w:rsidP="000C68B5">
            <w:pPr>
              <w:pStyle w:val="TAL"/>
            </w:pPr>
            <w:r w:rsidRPr="00EE2884">
              <w:t>UMTS integrity algorithm UIA6 not supported</w:t>
            </w:r>
          </w:p>
        </w:tc>
      </w:tr>
      <w:tr w:rsidR="008F0320" w:rsidRPr="00EE2884" w14:paraId="1B60F00A" w14:textId="77777777" w:rsidTr="000C68B5">
        <w:trPr>
          <w:gridAfter w:val="3"/>
          <w:wAfter w:w="112" w:type="dxa"/>
          <w:cantSplit/>
          <w:jc w:val="center"/>
        </w:trPr>
        <w:tc>
          <w:tcPr>
            <w:tcW w:w="296" w:type="dxa"/>
            <w:gridSpan w:val="4"/>
          </w:tcPr>
          <w:p w14:paraId="4CC9C137" w14:textId="77777777" w:rsidR="008F0320" w:rsidRPr="00EE2884" w:rsidRDefault="008F0320" w:rsidP="000C68B5">
            <w:pPr>
              <w:pStyle w:val="TAC"/>
            </w:pPr>
            <w:r w:rsidRPr="00EE2884">
              <w:t>1</w:t>
            </w:r>
          </w:p>
        </w:tc>
        <w:tc>
          <w:tcPr>
            <w:tcW w:w="284" w:type="dxa"/>
            <w:gridSpan w:val="3"/>
          </w:tcPr>
          <w:p w14:paraId="73062EAC" w14:textId="77777777" w:rsidR="008F0320" w:rsidRPr="00EE2884" w:rsidRDefault="008F0320" w:rsidP="000C68B5">
            <w:pPr>
              <w:pStyle w:val="TAC"/>
            </w:pPr>
          </w:p>
        </w:tc>
        <w:tc>
          <w:tcPr>
            <w:tcW w:w="283" w:type="dxa"/>
            <w:gridSpan w:val="3"/>
          </w:tcPr>
          <w:p w14:paraId="4F397891" w14:textId="77777777" w:rsidR="008F0320" w:rsidRPr="00EE2884" w:rsidRDefault="008F0320" w:rsidP="000C68B5">
            <w:pPr>
              <w:pStyle w:val="TAC"/>
            </w:pPr>
          </w:p>
        </w:tc>
        <w:tc>
          <w:tcPr>
            <w:tcW w:w="236" w:type="dxa"/>
            <w:gridSpan w:val="3"/>
          </w:tcPr>
          <w:p w14:paraId="6AD324B8" w14:textId="77777777" w:rsidR="008F0320" w:rsidRPr="00EE2884" w:rsidRDefault="008F0320" w:rsidP="000C68B5">
            <w:pPr>
              <w:pStyle w:val="TAC"/>
            </w:pPr>
          </w:p>
        </w:tc>
        <w:tc>
          <w:tcPr>
            <w:tcW w:w="6014" w:type="dxa"/>
            <w:gridSpan w:val="3"/>
            <w:shd w:val="clear" w:color="auto" w:fill="auto"/>
          </w:tcPr>
          <w:p w14:paraId="4134A313" w14:textId="77777777" w:rsidR="008F0320" w:rsidRPr="00EE2884" w:rsidRDefault="008F0320" w:rsidP="000C68B5">
            <w:pPr>
              <w:pStyle w:val="TAL"/>
            </w:pPr>
            <w:r w:rsidRPr="00EE2884">
              <w:t>UMTS integrity algorithm UIA6 supported</w:t>
            </w:r>
          </w:p>
        </w:tc>
      </w:tr>
      <w:tr w:rsidR="008F0320" w:rsidRPr="00EE2884" w14:paraId="2B5A17DF" w14:textId="77777777" w:rsidTr="000C68B5">
        <w:trPr>
          <w:gridBefore w:val="1"/>
          <w:gridAfter w:val="2"/>
          <w:wBefore w:w="8" w:type="dxa"/>
          <w:wAfter w:w="104" w:type="dxa"/>
          <w:cantSplit/>
          <w:jc w:val="center"/>
        </w:trPr>
        <w:tc>
          <w:tcPr>
            <w:tcW w:w="7113" w:type="dxa"/>
            <w:gridSpan w:val="16"/>
          </w:tcPr>
          <w:p w14:paraId="70E564D4" w14:textId="77777777" w:rsidR="008F0320" w:rsidRPr="00EE2884" w:rsidRDefault="008F0320" w:rsidP="000C68B5">
            <w:pPr>
              <w:pStyle w:val="TAL"/>
            </w:pPr>
          </w:p>
        </w:tc>
      </w:tr>
      <w:tr w:rsidR="008F0320" w:rsidRPr="00EE2884" w14:paraId="0C081FAF" w14:textId="77777777" w:rsidTr="000C68B5">
        <w:trPr>
          <w:gridBefore w:val="1"/>
          <w:gridAfter w:val="2"/>
          <w:wBefore w:w="8" w:type="dxa"/>
          <w:wAfter w:w="104" w:type="dxa"/>
          <w:cantSplit/>
          <w:jc w:val="center"/>
        </w:trPr>
        <w:tc>
          <w:tcPr>
            <w:tcW w:w="7113" w:type="dxa"/>
            <w:gridSpan w:val="16"/>
          </w:tcPr>
          <w:p w14:paraId="3A528D6B" w14:textId="77777777" w:rsidR="008F0320" w:rsidRPr="00EE2884" w:rsidRDefault="008F0320" w:rsidP="000C68B5">
            <w:pPr>
              <w:pStyle w:val="TAL"/>
            </w:pPr>
            <w:r w:rsidRPr="00EE2884">
              <w:t>UMTS integrity algorithm UIA7 supported (octet 6, bit 1)</w:t>
            </w:r>
          </w:p>
        </w:tc>
      </w:tr>
      <w:tr w:rsidR="008F0320" w:rsidRPr="00EE2884" w14:paraId="57FB6547" w14:textId="77777777" w:rsidTr="000C68B5">
        <w:trPr>
          <w:gridAfter w:val="3"/>
          <w:wAfter w:w="112" w:type="dxa"/>
          <w:cantSplit/>
          <w:jc w:val="center"/>
        </w:trPr>
        <w:tc>
          <w:tcPr>
            <w:tcW w:w="296" w:type="dxa"/>
            <w:gridSpan w:val="4"/>
          </w:tcPr>
          <w:p w14:paraId="2EB43FF0" w14:textId="77777777" w:rsidR="008F0320" w:rsidRPr="00EE2884" w:rsidRDefault="008F0320" w:rsidP="000C68B5">
            <w:pPr>
              <w:pStyle w:val="TAC"/>
            </w:pPr>
            <w:r w:rsidRPr="00EE2884">
              <w:t>0</w:t>
            </w:r>
          </w:p>
        </w:tc>
        <w:tc>
          <w:tcPr>
            <w:tcW w:w="284" w:type="dxa"/>
            <w:gridSpan w:val="3"/>
          </w:tcPr>
          <w:p w14:paraId="540598FA" w14:textId="77777777" w:rsidR="008F0320" w:rsidRPr="00EE2884" w:rsidRDefault="008F0320" w:rsidP="000C68B5">
            <w:pPr>
              <w:pStyle w:val="TAC"/>
            </w:pPr>
          </w:p>
        </w:tc>
        <w:tc>
          <w:tcPr>
            <w:tcW w:w="283" w:type="dxa"/>
            <w:gridSpan w:val="3"/>
          </w:tcPr>
          <w:p w14:paraId="75CA90E6" w14:textId="77777777" w:rsidR="008F0320" w:rsidRPr="00EE2884" w:rsidRDefault="008F0320" w:rsidP="000C68B5">
            <w:pPr>
              <w:pStyle w:val="TAC"/>
            </w:pPr>
          </w:p>
        </w:tc>
        <w:tc>
          <w:tcPr>
            <w:tcW w:w="236" w:type="dxa"/>
            <w:gridSpan w:val="3"/>
          </w:tcPr>
          <w:p w14:paraId="7725BED6" w14:textId="77777777" w:rsidR="008F0320" w:rsidRPr="00EE2884" w:rsidRDefault="008F0320" w:rsidP="000C68B5">
            <w:pPr>
              <w:pStyle w:val="TAC"/>
            </w:pPr>
          </w:p>
        </w:tc>
        <w:tc>
          <w:tcPr>
            <w:tcW w:w="6014" w:type="dxa"/>
            <w:gridSpan w:val="3"/>
            <w:shd w:val="clear" w:color="auto" w:fill="auto"/>
          </w:tcPr>
          <w:p w14:paraId="7E171E89" w14:textId="77777777" w:rsidR="008F0320" w:rsidRPr="00EE2884" w:rsidRDefault="008F0320" w:rsidP="000C68B5">
            <w:pPr>
              <w:pStyle w:val="TAL"/>
            </w:pPr>
            <w:r w:rsidRPr="00EE2884">
              <w:t>UMTS integrity algorithm UIA7 not supported</w:t>
            </w:r>
          </w:p>
        </w:tc>
      </w:tr>
      <w:tr w:rsidR="008F0320" w:rsidRPr="00EE2884" w14:paraId="0C5DB072" w14:textId="77777777" w:rsidTr="000C68B5">
        <w:trPr>
          <w:gridAfter w:val="3"/>
          <w:wAfter w:w="112" w:type="dxa"/>
          <w:cantSplit/>
          <w:jc w:val="center"/>
        </w:trPr>
        <w:tc>
          <w:tcPr>
            <w:tcW w:w="296" w:type="dxa"/>
            <w:gridSpan w:val="4"/>
          </w:tcPr>
          <w:p w14:paraId="62694A34" w14:textId="77777777" w:rsidR="008F0320" w:rsidRPr="00EE2884" w:rsidRDefault="008F0320" w:rsidP="000C68B5">
            <w:pPr>
              <w:pStyle w:val="TAC"/>
            </w:pPr>
            <w:r w:rsidRPr="00EE2884">
              <w:t>1</w:t>
            </w:r>
          </w:p>
        </w:tc>
        <w:tc>
          <w:tcPr>
            <w:tcW w:w="284" w:type="dxa"/>
            <w:gridSpan w:val="3"/>
          </w:tcPr>
          <w:p w14:paraId="7C509EEE" w14:textId="77777777" w:rsidR="008F0320" w:rsidRPr="00EE2884" w:rsidRDefault="008F0320" w:rsidP="000C68B5">
            <w:pPr>
              <w:pStyle w:val="TAC"/>
            </w:pPr>
          </w:p>
        </w:tc>
        <w:tc>
          <w:tcPr>
            <w:tcW w:w="283" w:type="dxa"/>
            <w:gridSpan w:val="3"/>
          </w:tcPr>
          <w:p w14:paraId="3BEDFBD5" w14:textId="77777777" w:rsidR="008F0320" w:rsidRPr="00EE2884" w:rsidRDefault="008F0320" w:rsidP="000C68B5">
            <w:pPr>
              <w:pStyle w:val="TAC"/>
            </w:pPr>
          </w:p>
        </w:tc>
        <w:tc>
          <w:tcPr>
            <w:tcW w:w="236" w:type="dxa"/>
            <w:gridSpan w:val="3"/>
          </w:tcPr>
          <w:p w14:paraId="33E2FF75" w14:textId="77777777" w:rsidR="008F0320" w:rsidRPr="00EE2884" w:rsidRDefault="008F0320" w:rsidP="000C68B5">
            <w:pPr>
              <w:pStyle w:val="TAC"/>
            </w:pPr>
          </w:p>
        </w:tc>
        <w:tc>
          <w:tcPr>
            <w:tcW w:w="6014" w:type="dxa"/>
            <w:gridSpan w:val="3"/>
            <w:shd w:val="clear" w:color="auto" w:fill="auto"/>
          </w:tcPr>
          <w:p w14:paraId="266F069E" w14:textId="77777777" w:rsidR="008F0320" w:rsidRPr="00EE2884" w:rsidRDefault="008F0320" w:rsidP="000C68B5">
            <w:pPr>
              <w:pStyle w:val="TAL"/>
            </w:pPr>
            <w:r w:rsidRPr="00EE2884">
              <w:t>UMTS integrity algorithm UIA7 supported</w:t>
            </w:r>
          </w:p>
        </w:tc>
      </w:tr>
      <w:tr w:rsidR="008F0320" w:rsidRPr="00EE2884" w14:paraId="121E69C5" w14:textId="77777777" w:rsidTr="000C68B5">
        <w:trPr>
          <w:gridBefore w:val="1"/>
          <w:gridAfter w:val="2"/>
          <w:wBefore w:w="8" w:type="dxa"/>
          <w:wAfter w:w="104" w:type="dxa"/>
          <w:cantSplit/>
          <w:jc w:val="center"/>
        </w:trPr>
        <w:tc>
          <w:tcPr>
            <w:tcW w:w="7113" w:type="dxa"/>
            <w:gridSpan w:val="16"/>
          </w:tcPr>
          <w:p w14:paraId="0146BF1D" w14:textId="77777777" w:rsidR="008F0320" w:rsidRPr="00EE2884" w:rsidRDefault="008F0320" w:rsidP="000C68B5">
            <w:pPr>
              <w:pStyle w:val="TAL"/>
            </w:pPr>
          </w:p>
        </w:tc>
      </w:tr>
      <w:tr w:rsidR="008F0320" w:rsidRPr="00EE2884" w14:paraId="42AB0462" w14:textId="77777777" w:rsidTr="000C68B5">
        <w:trPr>
          <w:gridBefore w:val="1"/>
          <w:gridAfter w:val="2"/>
          <w:wBefore w:w="8" w:type="dxa"/>
          <w:wAfter w:w="104" w:type="dxa"/>
          <w:cantSplit/>
          <w:jc w:val="center"/>
        </w:trPr>
        <w:tc>
          <w:tcPr>
            <w:tcW w:w="7113" w:type="dxa"/>
            <w:gridSpan w:val="16"/>
          </w:tcPr>
          <w:p w14:paraId="33CC60D1" w14:textId="77777777" w:rsidR="008F0320" w:rsidRPr="00EE2884" w:rsidRDefault="008F0320" w:rsidP="000C68B5">
            <w:pPr>
              <w:pStyle w:val="TAL"/>
            </w:pPr>
            <w:r w:rsidRPr="00EE2884">
              <w:t>NF capability (octet 7, bit 1)</w:t>
            </w:r>
          </w:p>
        </w:tc>
      </w:tr>
      <w:tr w:rsidR="008F0320" w:rsidRPr="00EE2884" w14:paraId="161E137E" w14:textId="77777777" w:rsidTr="000C68B5">
        <w:trPr>
          <w:gridAfter w:val="3"/>
          <w:wAfter w:w="112" w:type="dxa"/>
          <w:cantSplit/>
          <w:jc w:val="center"/>
        </w:trPr>
        <w:tc>
          <w:tcPr>
            <w:tcW w:w="296" w:type="dxa"/>
            <w:gridSpan w:val="4"/>
          </w:tcPr>
          <w:p w14:paraId="35D40C9D" w14:textId="77777777" w:rsidR="008F0320" w:rsidRPr="00EE2884" w:rsidRDefault="008F0320" w:rsidP="000C68B5">
            <w:pPr>
              <w:pStyle w:val="TAC"/>
            </w:pPr>
            <w:r w:rsidRPr="00EE2884">
              <w:t>0</w:t>
            </w:r>
          </w:p>
        </w:tc>
        <w:tc>
          <w:tcPr>
            <w:tcW w:w="284" w:type="dxa"/>
            <w:gridSpan w:val="3"/>
          </w:tcPr>
          <w:p w14:paraId="22F4BF80" w14:textId="77777777" w:rsidR="008F0320" w:rsidRPr="00EE2884" w:rsidRDefault="008F0320" w:rsidP="000C68B5">
            <w:pPr>
              <w:pStyle w:val="TAC"/>
            </w:pPr>
          </w:p>
        </w:tc>
        <w:tc>
          <w:tcPr>
            <w:tcW w:w="283" w:type="dxa"/>
            <w:gridSpan w:val="3"/>
          </w:tcPr>
          <w:p w14:paraId="22634A86" w14:textId="77777777" w:rsidR="008F0320" w:rsidRPr="00EE2884" w:rsidRDefault="008F0320" w:rsidP="000C68B5">
            <w:pPr>
              <w:pStyle w:val="TAC"/>
            </w:pPr>
          </w:p>
        </w:tc>
        <w:tc>
          <w:tcPr>
            <w:tcW w:w="236" w:type="dxa"/>
            <w:gridSpan w:val="3"/>
          </w:tcPr>
          <w:p w14:paraId="562EB2EC" w14:textId="77777777" w:rsidR="008F0320" w:rsidRPr="00EE2884" w:rsidRDefault="008F0320" w:rsidP="000C68B5">
            <w:pPr>
              <w:pStyle w:val="TAC"/>
            </w:pPr>
          </w:p>
        </w:tc>
        <w:tc>
          <w:tcPr>
            <w:tcW w:w="6014" w:type="dxa"/>
            <w:gridSpan w:val="3"/>
            <w:shd w:val="clear" w:color="auto" w:fill="auto"/>
          </w:tcPr>
          <w:p w14:paraId="5892E312" w14:textId="77777777" w:rsidR="008F0320" w:rsidRPr="00EE2884" w:rsidRDefault="008F0320" w:rsidP="000C68B5">
            <w:pPr>
              <w:pStyle w:val="TAL"/>
            </w:pPr>
            <w:r w:rsidRPr="00EE2884">
              <w:rPr>
                <w:rFonts w:eastAsia="MS Mincho"/>
              </w:rPr>
              <w:t>notification procedure not supported</w:t>
            </w:r>
          </w:p>
        </w:tc>
      </w:tr>
      <w:tr w:rsidR="008F0320" w:rsidRPr="00EE2884" w14:paraId="23528DEE" w14:textId="77777777" w:rsidTr="000C68B5">
        <w:trPr>
          <w:gridAfter w:val="3"/>
          <w:wAfter w:w="112" w:type="dxa"/>
          <w:cantSplit/>
          <w:jc w:val="center"/>
        </w:trPr>
        <w:tc>
          <w:tcPr>
            <w:tcW w:w="296" w:type="dxa"/>
            <w:gridSpan w:val="4"/>
          </w:tcPr>
          <w:p w14:paraId="1ADE761C" w14:textId="77777777" w:rsidR="008F0320" w:rsidRPr="00EE2884" w:rsidRDefault="008F0320" w:rsidP="000C68B5">
            <w:pPr>
              <w:pStyle w:val="TAC"/>
            </w:pPr>
            <w:r w:rsidRPr="00EE2884">
              <w:t>1</w:t>
            </w:r>
          </w:p>
        </w:tc>
        <w:tc>
          <w:tcPr>
            <w:tcW w:w="284" w:type="dxa"/>
            <w:gridSpan w:val="3"/>
          </w:tcPr>
          <w:p w14:paraId="6365BF86" w14:textId="77777777" w:rsidR="008F0320" w:rsidRPr="00EE2884" w:rsidRDefault="008F0320" w:rsidP="000C68B5">
            <w:pPr>
              <w:pStyle w:val="TAC"/>
            </w:pPr>
          </w:p>
        </w:tc>
        <w:tc>
          <w:tcPr>
            <w:tcW w:w="283" w:type="dxa"/>
            <w:gridSpan w:val="3"/>
          </w:tcPr>
          <w:p w14:paraId="51717017" w14:textId="77777777" w:rsidR="008F0320" w:rsidRPr="00EE2884" w:rsidRDefault="008F0320" w:rsidP="000C68B5">
            <w:pPr>
              <w:pStyle w:val="TAC"/>
            </w:pPr>
          </w:p>
        </w:tc>
        <w:tc>
          <w:tcPr>
            <w:tcW w:w="236" w:type="dxa"/>
            <w:gridSpan w:val="3"/>
          </w:tcPr>
          <w:p w14:paraId="07E5F83A" w14:textId="77777777" w:rsidR="008F0320" w:rsidRPr="00EE2884" w:rsidRDefault="008F0320" w:rsidP="000C68B5">
            <w:pPr>
              <w:pStyle w:val="TAC"/>
            </w:pPr>
          </w:p>
        </w:tc>
        <w:tc>
          <w:tcPr>
            <w:tcW w:w="6014" w:type="dxa"/>
            <w:gridSpan w:val="3"/>
            <w:shd w:val="clear" w:color="auto" w:fill="auto"/>
          </w:tcPr>
          <w:p w14:paraId="1C7082B1" w14:textId="77777777" w:rsidR="008F0320" w:rsidRPr="00EE2884" w:rsidRDefault="008F0320" w:rsidP="000C68B5">
            <w:pPr>
              <w:pStyle w:val="TAL"/>
            </w:pPr>
            <w:r w:rsidRPr="00EE2884">
              <w:rPr>
                <w:rFonts w:eastAsia="MS Mincho"/>
              </w:rPr>
              <w:t>notification procedure supported</w:t>
            </w:r>
          </w:p>
        </w:tc>
      </w:tr>
      <w:tr w:rsidR="008F0320" w:rsidRPr="00EE2884" w14:paraId="0B82BAF7" w14:textId="77777777" w:rsidTr="000C68B5">
        <w:trPr>
          <w:gridBefore w:val="1"/>
          <w:gridAfter w:val="2"/>
          <w:wBefore w:w="8" w:type="dxa"/>
          <w:wAfter w:w="104" w:type="dxa"/>
          <w:cantSplit/>
          <w:jc w:val="center"/>
        </w:trPr>
        <w:tc>
          <w:tcPr>
            <w:tcW w:w="7113" w:type="dxa"/>
            <w:gridSpan w:val="16"/>
          </w:tcPr>
          <w:p w14:paraId="311B9DD5" w14:textId="77777777" w:rsidR="008F0320" w:rsidRPr="00EE2884" w:rsidRDefault="008F0320" w:rsidP="000C68B5">
            <w:pPr>
              <w:pStyle w:val="TAL"/>
            </w:pPr>
          </w:p>
        </w:tc>
      </w:tr>
      <w:tr w:rsidR="008F0320" w:rsidRPr="00EE2884" w14:paraId="30DF80F2" w14:textId="77777777" w:rsidTr="000C68B5">
        <w:trPr>
          <w:gridBefore w:val="1"/>
          <w:gridAfter w:val="2"/>
          <w:wBefore w:w="8" w:type="dxa"/>
          <w:wAfter w:w="104" w:type="dxa"/>
          <w:cantSplit/>
          <w:jc w:val="center"/>
        </w:trPr>
        <w:tc>
          <w:tcPr>
            <w:tcW w:w="7113" w:type="dxa"/>
            <w:gridSpan w:val="16"/>
          </w:tcPr>
          <w:p w14:paraId="314B4D41" w14:textId="77777777" w:rsidR="008F0320" w:rsidRPr="00EE2884" w:rsidRDefault="008F0320" w:rsidP="000C68B5">
            <w:pPr>
              <w:pStyle w:val="TAL"/>
            </w:pPr>
            <w:r w:rsidRPr="00EE2884">
              <w:t>1xSRVCC capability (octet 7, bit 2)</w:t>
            </w:r>
          </w:p>
        </w:tc>
      </w:tr>
      <w:tr w:rsidR="008F0320" w:rsidRPr="00EE2884" w14:paraId="0D83039B" w14:textId="77777777" w:rsidTr="000C68B5">
        <w:trPr>
          <w:gridAfter w:val="3"/>
          <w:wAfter w:w="112" w:type="dxa"/>
          <w:cantSplit/>
          <w:jc w:val="center"/>
        </w:trPr>
        <w:tc>
          <w:tcPr>
            <w:tcW w:w="296" w:type="dxa"/>
            <w:gridSpan w:val="4"/>
          </w:tcPr>
          <w:p w14:paraId="09627E96" w14:textId="77777777" w:rsidR="008F0320" w:rsidRPr="00EE2884" w:rsidRDefault="008F0320" w:rsidP="000C68B5">
            <w:pPr>
              <w:pStyle w:val="TAC"/>
            </w:pPr>
            <w:r w:rsidRPr="00EE2884">
              <w:t>0</w:t>
            </w:r>
          </w:p>
        </w:tc>
        <w:tc>
          <w:tcPr>
            <w:tcW w:w="284" w:type="dxa"/>
            <w:gridSpan w:val="3"/>
          </w:tcPr>
          <w:p w14:paraId="229EFC96" w14:textId="77777777" w:rsidR="008F0320" w:rsidRPr="00EE2884" w:rsidRDefault="008F0320" w:rsidP="000C68B5">
            <w:pPr>
              <w:pStyle w:val="TAC"/>
            </w:pPr>
          </w:p>
        </w:tc>
        <w:tc>
          <w:tcPr>
            <w:tcW w:w="283" w:type="dxa"/>
            <w:gridSpan w:val="3"/>
          </w:tcPr>
          <w:p w14:paraId="484CD3E5" w14:textId="77777777" w:rsidR="008F0320" w:rsidRPr="00EE2884" w:rsidRDefault="008F0320" w:rsidP="000C68B5">
            <w:pPr>
              <w:pStyle w:val="TAC"/>
            </w:pPr>
          </w:p>
        </w:tc>
        <w:tc>
          <w:tcPr>
            <w:tcW w:w="236" w:type="dxa"/>
            <w:gridSpan w:val="3"/>
          </w:tcPr>
          <w:p w14:paraId="4669C405" w14:textId="77777777" w:rsidR="008F0320" w:rsidRPr="00EE2884" w:rsidRDefault="008F0320" w:rsidP="000C68B5">
            <w:pPr>
              <w:pStyle w:val="TAC"/>
            </w:pPr>
          </w:p>
        </w:tc>
        <w:tc>
          <w:tcPr>
            <w:tcW w:w="6014" w:type="dxa"/>
            <w:gridSpan w:val="3"/>
            <w:shd w:val="clear" w:color="auto" w:fill="auto"/>
          </w:tcPr>
          <w:p w14:paraId="6291C6C3" w14:textId="77777777" w:rsidR="008F0320" w:rsidRPr="00EE2884" w:rsidRDefault="008F0320" w:rsidP="000C68B5">
            <w:pPr>
              <w:pStyle w:val="TAL"/>
            </w:pPr>
            <w:r w:rsidRPr="00EE2884">
              <w:rPr>
                <w:rFonts w:eastAsia="MS Mincho"/>
              </w:rPr>
              <w:t xml:space="preserve">SRVCC from E-UTRAN to </w:t>
            </w:r>
            <w:r w:rsidRPr="00EE2884">
              <w:t>cdma2000</w:t>
            </w:r>
            <w:r w:rsidRPr="00EE2884">
              <w:rPr>
                <w:vertAlign w:val="superscript"/>
              </w:rPr>
              <w:t>®</w:t>
            </w:r>
            <w:r w:rsidRPr="00EE2884">
              <w:rPr>
                <w:rFonts w:eastAsia="MS Mincho"/>
              </w:rPr>
              <w:t xml:space="preserve"> 1x CS </w:t>
            </w:r>
            <w:r w:rsidRPr="00EE2884">
              <w:t>not supported</w:t>
            </w:r>
          </w:p>
        </w:tc>
      </w:tr>
      <w:tr w:rsidR="008F0320" w:rsidRPr="00EE2884" w14:paraId="30BABF43" w14:textId="77777777" w:rsidTr="000C68B5">
        <w:trPr>
          <w:gridAfter w:val="3"/>
          <w:wAfter w:w="112" w:type="dxa"/>
          <w:cantSplit/>
          <w:jc w:val="center"/>
        </w:trPr>
        <w:tc>
          <w:tcPr>
            <w:tcW w:w="296" w:type="dxa"/>
            <w:gridSpan w:val="4"/>
          </w:tcPr>
          <w:p w14:paraId="762DFFD6" w14:textId="77777777" w:rsidR="008F0320" w:rsidRPr="00EE2884" w:rsidRDefault="008F0320" w:rsidP="000C68B5">
            <w:pPr>
              <w:pStyle w:val="TAC"/>
            </w:pPr>
            <w:r w:rsidRPr="00EE2884">
              <w:t>1</w:t>
            </w:r>
          </w:p>
        </w:tc>
        <w:tc>
          <w:tcPr>
            <w:tcW w:w="284" w:type="dxa"/>
            <w:gridSpan w:val="3"/>
          </w:tcPr>
          <w:p w14:paraId="5DBCAD3A" w14:textId="77777777" w:rsidR="008F0320" w:rsidRPr="00EE2884" w:rsidRDefault="008F0320" w:rsidP="000C68B5">
            <w:pPr>
              <w:pStyle w:val="TAC"/>
            </w:pPr>
          </w:p>
        </w:tc>
        <w:tc>
          <w:tcPr>
            <w:tcW w:w="283" w:type="dxa"/>
            <w:gridSpan w:val="3"/>
          </w:tcPr>
          <w:p w14:paraId="2A4E66E8" w14:textId="77777777" w:rsidR="008F0320" w:rsidRPr="00EE2884" w:rsidRDefault="008F0320" w:rsidP="000C68B5">
            <w:pPr>
              <w:pStyle w:val="TAC"/>
            </w:pPr>
          </w:p>
        </w:tc>
        <w:tc>
          <w:tcPr>
            <w:tcW w:w="236" w:type="dxa"/>
            <w:gridSpan w:val="3"/>
          </w:tcPr>
          <w:p w14:paraId="1CCEAE25" w14:textId="77777777" w:rsidR="008F0320" w:rsidRPr="00EE2884" w:rsidRDefault="008F0320" w:rsidP="000C68B5">
            <w:pPr>
              <w:pStyle w:val="TAC"/>
            </w:pPr>
          </w:p>
        </w:tc>
        <w:tc>
          <w:tcPr>
            <w:tcW w:w="6014" w:type="dxa"/>
            <w:gridSpan w:val="3"/>
            <w:shd w:val="clear" w:color="auto" w:fill="auto"/>
          </w:tcPr>
          <w:p w14:paraId="3FFB8F71" w14:textId="77777777" w:rsidR="008F0320" w:rsidRPr="00EE2884" w:rsidRDefault="008F0320" w:rsidP="000C68B5">
            <w:pPr>
              <w:pStyle w:val="TAL"/>
            </w:pPr>
            <w:r w:rsidRPr="00EE2884">
              <w:rPr>
                <w:rFonts w:eastAsia="MS Mincho"/>
              </w:rPr>
              <w:t xml:space="preserve">SRVCC from E-UTRAN to </w:t>
            </w:r>
            <w:r w:rsidRPr="00EE2884">
              <w:t>cdma2000</w:t>
            </w:r>
            <w:r w:rsidRPr="00EE2884">
              <w:rPr>
                <w:vertAlign w:val="superscript"/>
              </w:rPr>
              <w:t>®</w:t>
            </w:r>
            <w:r w:rsidRPr="00EE2884">
              <w:rPr>
                <w:rFonts w:eastAsia="MS Mincho"/>
              </w:rPr>
              <w:t xml:space="preserve"> 1x CS </w:t>
            </w:r>
            <w:r w:rsidRPr="00EE2884">
              <w:t>supported</w:t>
            </w:r>
          </w:p>
        </w:tc>
      </w:tr>
      <w:tr w:rsidR="008F0320" w:rsidRPr="00EE2884" w14:paraId="0518D25C" w14:textId="77777777" w:rsidTr="000C68B5">
        <w:trPr>
          <w:gridAfter w:val="3"/>
          <w:wAfter w:w="112" w:type="dxa"/>
          <w:cantSplit/>
          <w:jc w:val="center"/>
        </w:trPr>
        <w:tc>
          <w:tcPr>
            <w:tcW w:w="296" w:type="dxa"/>
            <w:gridSpan w:val="4"/>
          </w:tcPr>
          <w:p w14:paraId="074845AF" w14:textId="77777777" w:rsidR="008F0320" w:rsidRPr="00EE2884" w:rsidRDefault="008F0320" w:rsidP="000C68B5">
            <w:pPr>
              <w:pStyle w:val="TAC"/>
            </w:pPr>
          </w:p>
        </w:tc>
        <w:tc>
          <w:tcPr>
            <w:tcW w:w="284" w:type="dxa"/>
            <w:gridSpan w:val="3"/>
          </w:tcPr>
          <w:p w14:paraId="7AA603F7" w14:textId="77777777" w:rsidR="008F0320" w:rsidRPr="00EE2884" w:rsidRDefault="008F0320" w:rsidP="000C68B5">
            <w:pPr>
              <w:pStyle w:val="TAC"/>
            </w:pPr>
          </w:p>
        </w:tc>
        <w:tc>
          <w:tcPr>
            <w:tcW w:w="283" w:type="dxa"/>
            <w:gridSpan w:val="3"/>
          </w:tcPr>
          <w:p w14:paraId="4DF3202D" w14:textId="77777777" w:rsidR="008F0320" w:rsidRPr="00EE2884" w:rsidRDefault="008F0320" w:rsidP="000C68B5">
            <w:pPr>
              <w:pStyle w:val="TAC"/>
            </w:pPr>
          </w:p>
        </w:tc>
        <w:tc>
          <w:tcPr>
            <w:tcW w:w="236" w:type="dxa"/>
            <w:gridSpan w:val="3"/>
          </w:tcPr>
          <w:p w14:paraId="03264B86" w14:textId="77777777" w:rsidR="008F0320" w:rsidRPr="00EE2884" w:rsidRDefault="008F0320" w:rsidP="000C68B5">
            <w:pPr>
              <w:pStyle w:val="TAC"/>
            </w:pPr>
          </w:p>
        </w:tc>
        <w:tc>
          <w:tcPr>
            <w:tcW w:w="6014" w:type="dxa"/>
            <w:gridSpan w:val="3"/>
            <w:shd w:val="clear" w:color="auto" w:fill="auto"/>
          </w:tcPr>
          <w:p w14:paraId="6F2BF9BE" w14:textId="77777777" w:rsidR="008F0320" w:rsidRPr="00EE2884" w:rsidRDefault="008F0320" w:rsidP="000C68B5">
            <w:pPr>
              <w:pStyle w:val="TAL"/>
            </w:pPr>
            <w:r w:rsidRPr="00EE2884">
              <w:t>(see 3GPP TS 23.216 [8])</w:t>
            </w:r>
          </w:p>
        </w:tc>
      </w:tr>
      <w:tr w:rsidR="008F0320" w:rsidRPr="00EE2884" w14:paraId="62AF0362" w14:textId="77777777" w:rsidTr="000C68B5">
        <w:trPr>
          <w:gridBefore w:val="1"/>
          <w:gridAfter w:val="2"/>
          <w:wBefore w:w="8" w:type="dxa"/>
          <w:wAfter w:w="104" w:type="dxa"/>
          <w:cantSplit/>
          <w:jc w:val="center"/>
        </w:trPr>
        <w:tc>
          <w:tcPr>
            <w:tcW w:w="7113" w:type="dxa"/>
            <w:gridSpan w:val="16"/>
          </w:tcPr>
          <w:p w14:paraId="244ABFDB" w14:textId="77777777" w:rsidR="008F0320" w:rsidRPr="00EE2884" w:rsidRDefault="008F0320" w:rsidP="000C68B5">
            <w:pPr>
              <w:pStyle w:val="TAL"/>
            </w:pPr>
          </w:p>
        </w:tc>
      </w:tr>
      <w:tr w:rsidR="008F0320" w:rsidRPr="00EE2884" w14:paraId="78935B07" w14:textId="77777777" w:rsidTr="000C68B5">
        <w:trPr>
          <w:gridBefore w:val="1"/>
          <w:gridAfter w:val="2"/>
          <w:wBefore w:w="8" w:type="dxa"/>
          <w:wAfter w:w="104" w:type="dxa"/>
          <w:cantSplit/>
          <w:jc w:val="center"/>
        </w:trPr>
        <w:tc>
          <w:tcPr>
            <w:tcW w:w="7113" w:type="dxa"/>
            <w:gridSpan w:val="16"/>
          </w:tcPr>
          <w:p w14:paraId="6F21A3BC" w14:textId="77777777" w:rsidR="008F0320" w:rsidRPr="00EE2884" w:rsidRDefault="008F0320" w:rsidP="000C68B5">
            <w:pPr>
              <w:pStyle w:val="TAL"/>
            </w:pPr>
            <w:r w:rsidRPr="00EE2884">
              <w:t>Location services (LCS) notification mechanisms capability (octet 7, bit 3)</w:t>
            </w:r>
          </w:p>
        </w:tc>
      </w:tr>
      <w:tr w:rsidR="008F0320" w:rsidRPr="00EE2884" w14:paraId="27D44B7A" w14:textId="77777777" w:rsidTr="000C68B5">
        <w:trPr>
          <w:gridAfter w:val="3"/>
          <w:wAfter w:w="112" w:type="dxa"/>
          <w:cantSplit/>
          <w:jc w:val="center"/>
        </w:trPr>
        <w:tc>
          <w:tcPr>
            <w:tcW w:w="296" w:type="dxa"/>
            <w:gridSpan w:val="4"/>
          </w:tcPr>
          <w:p w14:paraId="481825EF" w14:textId="77777777" w:rsidR="008F0320" w:rsidRPr="00EE2884" w:rsidRDefault="008F0320" w:rsidP="000C68B5">
            <w:pPr>
              <w:pStyle w:val="TAC"/>
            </w:pPr>
            <w:r w:rsidRPr="00EE2884">
              <w:t>0</w:t>
            </w:r>
          </w:p>
        </w:tc>
        <w:tc>
          <w:tcPr>
            <w:tcW w:w="284" w:type="dxa"/>
            <w:gridSpan w:val="3"/>
          </w:tcPr>
          <w:p w14:paraId="61742E8B" w14:textId="77777777" w:rsidR="008F0320" w:rsidRPr="00EE2884" w:rsidRDefault="008F0320" w:rsidP="000C68B5">
            <w:pPr>
              <w:pStyle w:val="TAC"/>
            </w:pPr>
          </w:p>
        </w:tc>
        <w:tc>
          <w:tcPr>
            <w:tcW w:w="283" w:type="dxa"/>
            <w:gridSpan w:val="3"/>
          </w:tcPr>
          <w:p w14:paraId="412A79D7" w14:textId="77777777" w:rsidR="008F0320" w:rsidRPr="00EE2884" w:rsidRDefault="008F0320" w:rsidP="000C68B5">
            <w:pPr>
              <w:pStyle w:val="TAC"/>
            </w:pPr>
          </w:p>
        </w:tc>
        <w:tc>
          <w:tcPr>
            <w:tcW w:w="236" w:type="dxa"/>
            <w:gridSpan w:val="3"/>
          </w:tcPr>
          <w:p w14:paraId="159103CD" w14:textId="77777777" w:rsidR="008F0320" w:rsidRPr="00EE2884" w:rsidRDefault="008F0320" w:rsidP="000C68B5">
            <w:pPr>
              <w:pStyle w:val="TAC"/>
            </w:pPr>
          </w:p>
        </w:tc>
        <w:tc>
          <w:tcPr>
            <w:tcW w:w="6014" w:type="dxa"/>
            <w:gridSpan w:val="3"/>
            <w:shd w:val="clear" w:color="auto" w:fill="auto"/>
          </w:tcPr>
          <w:p w14:paraId="774B8904" w14:textId="77777777" w:rsidR="008F0320" w:rsidRPr="00EE2884" w:rsidRDefault="008F0320" w:rsidP="000C68B5">
            <w:pPr>
              <w:pStyle w:val="TAL"/>
            </w:pPr>
            <w:r w:rsidRPr="00EE2884">
              <w:rPr>
                <w:rFonts w:eastAsia="MS Mincho"/>
              </w:rPr>
              <w:t xml:space="preserve">LCS notification mechanisms </w:t>
            </w:r>
            <w:r w:rsidRPr="00EE2884">
              <w:t xml:space="preserve">not supported </w:t>
            </w:r>
          </w:p>
        </w:tc>
      </w:tr>
      <w:tr w:rsidR="008F0320" w:rsidRPr="00EE2884" w14:paraId="5D66E204" w14:textId="77777777" w:rsidTr="000C68B5">
        <w:trPr>
          <w:gridAfter w:val="3"/>
          <w:wAfter w:w="112" w:type="dxa"/>
          <w:cantSplit/>
          <w:jc w:val="center"/>
        </w:trPr>
        <w:tc>
          <w:tcPr>
            <w:tcW w:w="296" w:type="dxa"/>
            <w:gridSpan w:val="4"/>
          </w:tcPr>
          <w:p w14:paraId="166045E3" w14:textId="77777777" w:rsidR="008F0320" w:rsidRPr="00EE2884" w:rsidRDefault="008F0320" w:rsidP="000C68B5">
            <w:pPr>
              <w:pStyle w:val="TAC"/>
            </w:pPr>
            <w:r w:rsidRPr="00EE2884">
              <w:t>1</w:t>
            </w:r>
          </w:p>
        </w:tc>
        <w:tc>
          <w:tcPr>
            <w:tcW w:w="284" w:type="dxa"/>
            <w:gridSpan w:val="3"/>
          </w:tcPr>
          <w:p w14:paraId="0665E2A5" w14:textId="77777777" w:rsidR="008F0320" w:rsidRPr="00EE2884" w:rsidRDefault="008F0320" w:rsidP="000C68B5">
            <w:pPr>
              <w:pStyle w:val="TAC"/>
            </w:pPr>
          </w:p>
        </w:tc>
        <w:tc>
          <w:tcPr>
            <w:tcW w:w="283" w:type="dxa"/>
            <w:gridSpan w:val="3"/>
          </w:tcPr>
          <w:p w14:paraId="0DB48ADE" w14:textId="77777777" w:rsidR="008F0320" w:rsidRPr="00EE2884" w:rsidRDefault="008F0320" w:rsidP="000C68B5">
            <w:pPr>
              <w:pStyle w:val="TAC"/>
            </w:pPr>
          </w:p>
        </w:tc>
        <w:tc>
          <w:tcPr>
            <w:tcW w:w="236" w:type="dxa"/>
            <w:gridSpan w:val="3"/>
          </w:tcPr>
          <w:p w14:paraId="62401F98" w14:textId="77777777" w:rsidR="008F0320" w:rsidRPr="00EE2884" w:rsidRDefault="008F0320" w:rsidP="000C68B5">
            <w:pPr>
              <w:pStyle w:val="TAC"/>
            </w:pPr>
          </w:p>
        </w:tc>
        <w:tc>
          <w:tcPr>
            <w:tcW w:w="6014" w:type="dxa"/>
            <w:gridSpan w:val="3"/>
            <w:shd w:val="clear" w:color="auto" w:fill="auto"/>
          </w:tcPr>
          <w:p w14:paraId="5108E5DB" w14:textId="77777777" w:rsidR="008F0320" w:rsidRPr="00EE2884" w:rsidRDefault="008F0320" w:rsidP="000C68B5">
            <w:pPr>
              <w:pStyle w:val="TAL"/>
            </w:pPr>
            <w:r w:rsidRPr="00EE2884">
              <w:rPr>
                <w:rFonts w:eastAsia="MS Mincho"/>
              </w:rPr>
              <w:t xml:space="preserve">LCS notification mechanisms </w:t>
            </w:r>
            <w:r w:rsidRPr="00EE2884">
              <w:t>supported (see 3GPP TS 24.171 [13C])</w:t>
            </w:r>
          </w:p>
        </w:tc>
      </w:tr>
      <w:tr w:rsidR="008F0320" w:rsidRPr="00EE2884" w14:paraId="5909ECC2" w14:textId="77777777" w:rsidTr="000C68B5">
        <w:trPr>
          <w:gridBefore w:val="1"/>
          <w:gridAfter w:val="2"/>
          <w:wBefore w:w="8" w:type="dxa"/>
          <w:wAfter w:w="104" w:type="dxa"/>
          <w:cantSplit/>
          <w:jc w:val="center"/>
        </w:trPr>
        <w:tc>
          <w:tcPr>
            <w:tcW w:w="7113" w:type="dxa"/>
            <w:gridSpan w:val="16"/>
          </w:tcPr>
          <w:p w14:paraId="4EF99D07" w14:textId="77777777" w:rsidR="008F0320" w:rsidRPr="00EE2884" w:rsidRDefault="008F0320" w:rsidP="000C68B5">
            <w:pPr>
              <w:pStyle w:val="TAL"/>
            </w:pPr>
          </w:p>
        </w:tc>
      </w:tr>
      <w:tr w:rsidR="008F0320" w:rsidRPr="00EE2884" w14:paraId="04DA60A6" w14:textId="77777777" w:rsidTr="000C68B5">
        <w:trPr>
          <w:gridBefore w:val="1"/>
          <w:gridAfter w:val="2"/>
          <w:wBefore w:w="8" w:type="dxa"/>
          <w:wAfter w:w="104" w:type="dxa"/>
          <w:cantSplit/>
          <w:jc w:val="center"/>
        </w:trPr>
        <w:tc>
          <w:tcPr>
            <w:tcW w:w="7113" w:type="dxa"/>
            <w:gridSpan w:val="16"/>
          </w:tcPr>
          <w:p w14:paraId="6CCCB8CC" w14:textId="77777777" w:rsidR="008F0320" w:rsidRPr="00EE2884" w:rsidRDefault="008F0320" w:rsidP="000C68B5">
            <w:pPr>
              <w:pStyle w:val="TAL"/>
            </w:pPr>
            <w:r w:rsidRPr="00EE2884">
              <w:t>LTE Positioning Protocol (LPP) capability (octet 7, bit 4)</w:t>
            </w:r>
          </w:p>
        </w:tc>
      </w:tr>
      <w:tr w:rsidR="008F0320" w:rsidRPr="00EE2884" w14:paraId="22701BF3" w14:textId="77777777" w:rsidTr="000C68B5">
        <w:trPr>
          <w:gridAfter w:val="3"/>
          <w:wAfter w:w="112" w:type="dxa"/>
          <w:cantSplit/>
          <w:jc w:val="center"/>
        </w:trPr>
        <w:tc>
          <w:tcPr>
            <w:tcW w:w="296" w:type="dxa"/>
            <w:gridSpan w:val="4"/>
          </w:tcPr>
          <w:p w14:paraId="48BA8191" w14:textId="77777777" w:rsidR="008F0320" w:rsidRPr="00EE2884" w:rsidRDefault="008F0320" w:rsidP="000C68B5">
            <w:pPr>
              <w:pStyle w:val="TAC"/>
            </w:pPr>
            <w:r w:rsidRPr="00EE2884">
              <w:t>0</w:t>
            </w:r>
          </w:p>
        </w:tc>
        <w:tc>
          <w:tcPr>
            <w:tcW w:w="284" w:type="dxa"/>
            <w:gridSpan w:val="3"/>
          </w:tcPr>
          <w:p w14:paraId="36097988" w14:textId="77777777" w:rsidR="008F0320" w:rsidRPr="00EE2884" w:rsidRDefault="008F0320" w:rsidP="000C68B5">
            <w:pPr>
              <w:pStyle w:val="TAC"/>
            </w:pPr>
          </w:p>
        </w:tc>
        <w:tc>
          <w:tcPr>
            <w:tcW w:w="283" w:type="dxa"/>
            <w:gridSpan w:val="3"/>
          </w:tcPr>
          <w:p w14:paraId="248838CA" w14:textId="77777777" w:rsidR="008F0320" w:rsidRPr="00EE2884" w:rsidRDefault="008F0320" w:rsidP="000C68B5">
            <w:pPr>
              <w:pStyle w:val="TAC"/>
            </w:pPr>
          </w:p>
        </w:tc>
        <w:tc>
          <w:tcPr>
            <w:tcW w:w="236" w:type="dxa"/>
            <w:gridSpan w:val="3"/>
          </w:tcPr>
          <w:p w14:paraId="18F763D1" w14:textId="77777777" w:rsidR="008F0320" w:rsidRPr="00EE2884" w:rsidRDefault="008F0320" w:rsidP="000C68B5">
            <w:pPr>
              <w:pStyle w:val="TAC"/>
            </w:pPr>
          </w:p>
        </w:tc>
        <w:tc>
          <w:tcPr>
            <w:tcW w:w="6014" w:type="dxa"/>
            <w:gridSpan w:val="3"/>
            <w:shd w:val="clear" w:color="auto" w:fill="auto"/>
          </w:tcPr>
          <w:p w14:paraId="65BD18DF" w14:textId="77777777" w:rsidR="008F0320" w:rsidRPr="00EE2884" w:rsidRDefault="008F0320" w:rsidP="000C68B5">
            <w:pPr>
              <w:pStyle w:val="TAL"/>
            </w:pPr>
            <w:r w:rsidRPr="00EE2884">
              <w:rPr>
                <w:rFonts w:eastAsia="MS Mincho"/>
              </w:rPr>
              <w:t xml:space="preserve">LPP </w:t>
            </w:r>
            <w:r w:rsidRPr="00EE2884">
              <w:t>not supported</w:t>
            </w:r>
          </w:p>
        </w:tc>
      </w:tr>
      <w:tr w:rsidR="008F0320" w:rsidRPr="00EE2884" w14:paraId="221F1961" w14:textId="77777777" w:rsidTr="000C68B5">
        <w:trPr>
          <w:gridAfter w:val="3"/>
          <w:wAfter w:w="112" w:type="dxa"/>
          <w:cantSplit/>
          <w:jc w:val="center"/>
        </w:trPr>
        <w:tc>
          <w:tcPr>
            <w:tcW w:w="296" w:type="dxa"/>
            <w:gridSpan w:val="4"/>
          </w:tcPr>
          <w:p w14:paraId="41ECF332" w14:textId="77777777" w:rsidR="008F0320" w:rsidRPr="00EE2884" w:rsidRDefault="008F0320" w:rsidP="000C68B5">
            <w:pPr>
              <w:pStyle w:val="TAC"/>
            </w:pPr>
            <w:r w:rsidRPr="00EE2884">
              <w:t>1</w:t>
            </w:r>
          </w:p>
        </w:tc>
        <w:tc>
          <w:tcPr>
            <w:tcW w:w="284" w:type="dxa"/>
            <w:gridSpan w:val="3"/>
          </w:tcPr>
          <w:p w14:paraId="3A3AAEAA" w14:textId="77777777" w:rsidR="008F0320" w:rsidRPr="00EE2884" w:rsidRDefault="008F0320" w:rsidP="000C68B5">
            <w:pPr>
              <w:pStyle w:val="TAC"/>
            </w:pPr>
          </w:p>
        </w:tc>
        <w:tc>
          <w:tcPr>
            <w:tcW w:w="283" w:type="dxa"/>
            <w:gridSpan w:val="3"/>
          </w:tcPr>
          <w:p w14:paraId="784B8001" w14:textId="77777777" w:rsidR="008F0320" w:rsidRPr="00EE2884" w:rsidRDefault="008F0320" w:rsidP="000C68B5">
            <w:pPr>
              <w:pStyle w:val="TAC"/>
            </w:pPr>
          </w:p>
        </w:tc>
        <w:tc>
          <w:tcPr>
            <w:tcW w:w="236" w:type="dxa"/>
            <w:gridSpan w:val="3"/>
          </w:tcPr>
          <w:p w14:paraId="037A94D0" w14:textId="77777777" w:rsidR="008F0320" w:rsidRPr="00EE2884" w:rsidRDefault="008F0320" w:rsidP="000C68B5">
            <w:pPr>
              <w:pStyle w:val="TAC"/>
            </w:pPr>
          </w:p>
        </w:tc>
        <w:tc>
          <w:tcPr>
            <w:tcW w:w="6014" w:type="dxa"/>
            <w:gridSpan w:val="3"/>
            <w:shd w:val="clear" w:color="auto" w:fill="auto"/>
          </w:tcPr>
          <w:p w14:paraId="10AB9927" w14:textId="77777777" w:rsidR="008F0320" w:rsidRPr="00EE2884" w:rsidRDefault="008F0320" w:rsidP="000C68B5">
            <w:pPr>
              <w:pStyle w:val="TAL"/>
            </w:pPr>
            <w:r w:rsidRPr="00EE2884">
              <w:rPr>
                <w:rFonts w:eastAsia="MS Mincho"/>
              </w:rPr>
              <w:t xml:space="preserve">LPP </w:t>
            </w:r>
            <w:r w:rsidRPr="00EE2884">
              <w:t>supported (see 3GPP TS 36.355 [22A])</w:t>
            </w:r>
          </w:p>
        </w:tc>
      </w:tr>
      <w:tr w:rsidR="008F0320" w:rsidRPr="00EE2884" w14:paraId="365E6328" w14:textId="77777777" w:rsidTr="000C68B5">
        <w:trPr>
          <w:gridBefore w:val="1"/>
          <w:gridAfter w:val="2"/>
          <w:wBefore w:w="8" w:type="dxa"/>
          <w:wAfter w:w="104" w:type="dxa"/>
          <w:cantSplit/>
          <w:jc w:val="center"/>
        </w:trPr>
        <w:tc>
          <w:tcPr>
            <w:tcW w:w="7113" w:type="dxa"/>
            <w:gridSpan w:val="16"/>
          </w:tcPr>
          <w:p w14:paraId="1E1D5829" w14:textId="77777777" w:rsidR="008F0320" w:rsidRPr="00EE2884" w:rsidRDefault="008F0320" w:rsidP="000C68B5">
            <w:pPr>
              <w:pStyle w:val="TAL"/>
              <w:rPr>
                <w:lang w:eastAsia="ja-JP"/>
              </w:rPr>
            </w:pPr>
          </w:p>
          <w:p w14:paraId="66CBE007" w14:textId="77777777" w:rsidR="008F0320" w:rsidRPr="00EE2884" w:rsidRDefault="008F0320" w:rsidP="000C68B5">
            <w:pPr>
              <w:pStyle w:val="TAL"/>
              <w:rPr>
                <w:lang w:eastAsia="ja-JP"/>
              </w:rPr>
            </w:pPr>
            <w:r w:rsidRPr="00EE2884">
              <w:rPr>
                <w:lang w:eastAsia="ja-JP"/>
              </w:rPr>
              <w:t>Access class control for CSFB (ACC-CSFB)</w:t>
            </w:r>
            <w:r w:rsidRPr="00EE2884">
              <w:t xml:space="preserve"> capability (octet 7, bit </w:t>
            </w:r>
            <w:r w:rsidRPr="00EE2884">
              <w:rPr>
                <w:lang w:eastAsia="ja-JP"/>
              </w:rPr>
              <w:t>5</w:t>
            </w:r>
            <w:r w:rsidRPr="00EE2884">
              <w:t>)</w:t>
            </w:r>
          </w:p>
        </w:tc>
      </w:tr>
      <w:tr w:rsidR="008F0320" w:rsidRPr="00EE2884" w14:paraId="5C41C320" w14:textId="77777777" w:rsidTr="000C68B5">
        <w:trPr>
          <w:gridAfter w:val="3"/>
          <w:wAfter w:w="112" w:type="dxa"/>
          <w:cantSplit/>
          <w:jc w:val="center"/>
        </w:trPr>
        <w:tc>
          <w:tcPr>
            <w:tcW w:w="296" w:type="dxa"/>
            <w:gridSpan w:val="4"/>
          </w:tcPr>
          <w:p w14:paraId="5E0EBD9C" w14:textId="77777777" w:rsidR="008F0320" w:rsidRPr="00EE2884" w:rsidRDefault="008F0320" w:rsidP="000C68B5">
            <w:pPr>
              <w:pStyle w:val="TAC"/>
            </w:pPr>
            <w:r w:rsidRPr="00EE2884">
              <w:t>0</w:t>
            </w:r>
          </w:p>
        </w:tc>
        <w:tc>
          <w:tcPr>
            <w:tcW w:w="284" w:type="dxa"/>
            <w:gridSpan w:val="3"/>
          </w:tcPr>
          <w:p w14:paraId="768CFFD5" w14:textId="77777777" w:rsidR="008F0320" w:rsidRPr="00EE2884" w:rsidRDefault="008F0320" w:rsidP="000C68B5">
            <w:pPr>
              <w:pStyle w:val="TAC"/>
            </w:pPr>
          </w:p>
        </w:tc>
        <w:tc>
          <w:tcPr>
            <w:tcW w:w="283" w:type="dxa"/>
            <w:gridSpan w:val="3"/>
          </w:tcPr>
          <w:p w14:paraId="1A3F7961" w14:textId="77777777" w:rsidR="008F0320" w:rsidRPr="00EE2884" w:rsidRDefault="008F0320" w:rsidP="000C68B5">
            <w:pPr>
              <w:pStyle w:val="TAC"/>
            </w:pPr>
          </w:p>
        </w:tc>
        <w:tc>
          <w:tcPr>
            <w:tcW w:w="236" w:type="dxa"/>
            <w:gridSpan w:val="3"/>
          </w:tcPr>
          <w:p w14:paraId="10204067" w14:textId="77777777" w:rsidR="008F0320" w:rsidRPr="00EE2884" w:rsidRDefault="008F0320" w:rsidP="000C68B5">
            <w:pPr>
              <w:pStyle w:val="TAC"/>
            </w:pPr>
          </w:p>
        </w:tc>
        <w:tc>
          <w:tcPr>
            <w:tcW w:w="6014" w:type="dxa"/>
            <w:gridSpan w:val="3"/>
            <w:shd w:val="clear" w:color="auto" w:fill="auto"/>
          </w:tcPr>
          <w:p w14:paraId="405371CE" w14:textId="77777777" w:rsidR="008F0320" w:rsidRPr="00EE2884" w:rsidRDefault="008F0320" w:rsidP="000C68B5">
            <w:pPr>
              <w:pStyle w:val="TAL"/>
              <w:rPr>
                <w:lang w:eastAsia="ja-JP"/>
              </w:rPr>
            </w:pPr>
            <w:r w:rsidRPr="00EE2884">
              <w:rPr>
                <w:lang w:eastAsia="ja-JP"/>
              </w:rPr>
              <w:t>eNodeB-based access class control for CSFB not supported</w:t>
            </w:r>
          </w:p>
        </w:tc>
      </w:tr>
      <w:tr w:rsidR="008F0320" w:rsidRPr="00EE2884" w14:paraId="4AC0D036" w14:textId="77777777" w:rsidTr="000C68B5">
        <w:trPr>
          <w:gridAfter w:val="3"/>
          <w:wAfter w:w="112" w:type="dxa"/>
          <w:cantSplit/>
          <w:jc w:val="center"/>
        </w:trPr>
        <w:tc>
          <w:tcPr>
            <w:tcW w:w="296" w:type="dxa"/>
            <w:gridSpan w:val="4"/>
          </w:tcPr>
          <w:p w14:paraId="61E793EA" w14:textId="77777777" w:rsidR="008F0320" w:rsidRPr="00EE2884" w:rsidRDefault="008F0320" w:rsidP="000C68B5">
            <w:pPr>
              <w:pStyle w:val="TAC"/>
            </w:pPr>
            <w:r w:rsidRPr="00EE2884">
              <w:t>1</w:t>
            </w:r>
          </w:p>
        </w:tc>
        <w:tc>
          <w:tcPr>
            <w:tcW w:w="284" w:type="dxa"/>
            <w:gridSpan w:val="3"/>
          </w:tcPr>
          <w:p w14:paraId="0C226A6D" w14:textId="77777777" w:rsidR="008F0320" w:rsidRPr="00EE2884" w:rsidRDefault="008F0320" w:rsidP="000C68B5">
            <w:pPr>
              <w:pStyle w:val="TAC"/>
            </w:pPr>
          </w:p>
        </w:tc>
        <w:tc>
          <w:tcPr>
            <w:tcW w:w="283" w:type="dxa"/>
            <w:gridSpan w:val="3"/>
          </w:tcPr>
          <w:p w14:paraId="1F599916" w14:textId="77777777" w:rsidR="008F0320" w:rsidRPr="00EE2884" w:rsidRDefault="008F0320" w:rsidP="000C68B5">
            <w:pPr>
              <w:pStyle w:val="TAC"/>
            </w:pPr>
          </w:p>
        </w:tc>
        <w:tc>
          <w:tcPr>
            <w:tcW w:w="236" w:type="dxa"/>
            <w:gridSpan w:val="3"/>
          </w:tcPr>
          <w:p w14:paraId="4B52B164" w14:textId="77777777" w:rsidR="008F0320" w:rsidRPr="00EE2884" w:rsidRDefault="008F0320" w:rsidP="000C68B5">
            <w:pPr>
              <w:pStyle w:val="TAC"/>
            </w:pPr>
          </w:p>
        </w:tc>
        <w:tc>
          <w:tcPr>
            <w:tcW w:w="6014" w:type="dxa"/>
            <w:gridSpan w:val="3"/>
            <w:shd w:val="clear" w:color="auto" w:fill="auto"/>
          </w:tcPr>
          <w:p w14:paraId="3E6C1F59" w14:textId="77777777" w:rsidR="008F0320" w:rsidRPr="00EE2884" w:rsidRDefault="008F0320" w:rsidP="000C68B5">
            <w:pPr>
              <w:pStyle w:val="TAL"/>
              <w:rPr>
                <w:lang w:eastAsia="ja-JP"/>
              </w:rPr>
            </w:pPr>
            <w:r w:rsidRPr="00EE2884">
              <w:rPr>
                <w:lang w:eastAsia="ja-JP"/>
              </w:rPr>
              <w:t>eNodeB-based access class control for CSFB supported</w:t>
            </w:r>
          </w:p>
          <w:p w14:paraId="54FB60E3" w14:textId="77777777" w:rsidR="008F0320" w:rsidRPr="00EE2884" w:rsidRDefault="008F0320" w:rsidP="000C68B5">
            <w:pPr>
              <w:pStyle w:val="TAL"/>
              <w:rPr>
                <w:lang w:eastAsia="ja-JP"/>
              </w:rPr>
            </w:pPr>
            <w:r w:rsidRPr="00EE2884">
              <w:t>(see 3GPP TS 2</w:t>
            </w:r>
            <w:r w:rsidRPr="00EE2884">
              <w:rPr>
                <w:lang w:eastAsia="ja-JP"/>
              </w:rPr>
              <w:t>2</w:t>
            </w:r>
            <w:r w:rsidRPr="00EE2884">
              <w:t>.</w:t>
            </w:r>
            <w:r w:rsidRPr="00EE2884">
              <w:rPr>
                <w:lang w:eastAsia="ja-JP"/>
              </w:rPr>
              <w:t>011</w:t>
            </w:r>
            <w:r w:rsidRPr="00EE2884">
              <w:t> [1</w:t>
            </w:r>
            <w:r w:rsidRPr="00EE2884">
              <w:rPr>
                <w:lang w:eastAsia="ja-JP"/>
              </w:rPr>
              <w:t>A</w:t>
            </w:r>
            <w:r w:rsidRPr="00EE2884">
              <w:t>])</w:t>
            </w:r>
            <w:r w:rsidRPr="00EE2884">
              <w:rPr>
                <w:lang w:eastAsia="ja-JP"/>
              </w:rPr>
              <w:t xml:space="preserve"> </w:t>
            </w:r>
          </w:p>
        </w:tc>
      </w:tr>
      <w:tr w:rsidR="008F0320" w:rsidRPr="00EE2884" w14:paraId="252A1F92" w14:textId="77777777" w:rsidTr="000C68B5">
        <w:trPr>
          <w:gridBefore w:val="1"/>
          <w:gridAfter w:val="2"/>
          <w:wBefore w:w="8" w:type="dxa"/>
          <w:wAfter w:w="104" w:type="dxa"/>
          <w:cantSplit/>
          <w:jc w:val="center"/>
        </w:trPr>
        <w:tc>
          <w:tcPr>
            <w:tcW w:w="7113" w:type="dxa"/>
            <w:gridSpan w:val="16"/>
          </w:tcPr>
          <w:p w14:paraId="62008919" w14:textId="77777777" w:rsidR="008F0320" w:rsidRPr="00EE2884" w:rsidRDefault="008F0320" w:rsidP="000C68B5">
            <w:pPr>
              <w:pStyle w:val="TAL"/>
              <w:rPr>
                <w:lang w:eastAsia="ja-JP"/>
              </w:rPr>
            </w:pPr>
          </w:p>
          <w:p w14:paraId="499869FC" w14:textId="77777777" w:rsidR="008F0320" w:rsidRPr="00EE2884" w:rsidRDefault="008F0320" w:rsidP="000C68B5">
            <w:pPr>
              <w:pStyle w:val="TAL"/>
            </w:pPr>
            <w:r w:rsidRPr="00EE2884">
              <w:t xml:space="preserve">H.245 After SRVCC Handover capability (H.245-ASH) (octet 7, bit </w:t>
            </w:r>
            <w:r w:rsidRPr="00EE2884">
              <w:rPr>
                <w:lang w:eastAsia="ja-JP"/>
              </w:rPr>
              <w:t>6</w:t>
            </w:r>
            <w:r w:rsidRPr="00EE2884">
              <w:t>)</w:t>
            </w:r>
          </w:p>
          <w:p w14:paraId="7726C395" w14:textId="77777777" w:rsidR="008F0320" w:rsidRPr="00EE2884" w:rsidRDefault="008F0320" w:rsidP="000C68B5">
            <w:pPr>
              <w:pStyle w:val="TAL"/>
              <w:rPr>
                <w:lang w:eastAsia="ja-JP"/>
              </w:rPr>
            </w:pPr>
            <w:r w:rsidRPr="00EE2884">
              <w:t xml:space="preserve">This bit indicates the capability for </w:t>
            </w:r>
            <w:r w:rsidRPr="00EE2884">
              <w:rPr>
                <w:rFonts w:cs="Arial"/>
              </w:rPr>
              <w:t>H.245 with support and use of pre-defined codecs, and if needed, H.245 codec negotiation after SRVCC handover.</w:t>
            </w:r>
          </w:p>
        </w:tc>
      </w:tr>
      <w:tr w:rsidR="008F0320" w:rsidRPr="00EE2884" w14:paraId="67D41D8B" w14:textId="77777777" w:rsidTr="000C68B5">
        <w:trPr>
          <w:gridAfter w:val="3"/>
          <w:wAfter w:w="112" w:type="dxa"/>
          <w:cantSplit/>
          <w:jc w:val="center"/>
        </w:trPr>
        <w:tc>
          <w:tcPr>
            <w:tcW w:w="296" w:type="dxa"/>
            <w:gridSpan w:val="4"/>
          </w:tcPr>
          <w:p w14:paraId="5C09E201" w14:textId="77777777" w:rsidR="008F0320" w:rsidRPr="00EE2884" w:rsidRDefault="008F0320" w:rsidP="000C68B5">
            <w:pPr>
              <w:pStyle w:val="TAC"/>
            </w:pPr>
            <w:r w:rsidRPr="00EE2884">
              <w:t>0</w:t>
            </w:r>
          </w:p>
        </w:tc>
        <w:tc>
          <w:tcPr>
            <w:tcW w:w="284" w:type="dxa"/>
            <w:gridSpan w:val="3"/>
          </w:tcPr>
          <w:p w14:paraId="02302286" w14:textId="77777777" w:rsidR="008F0320" w:rsidRPr="00EE2884" w:rsidRDefault="008F0320" w:rsidP="000C68B5">
            <w:pPr>
              <w:pStyle w:val="TAC"/>
            </w:pPr>
          </w:p>
        </w:tc>
        <w:tc>
          <w:tcPr>
            <w:tcW w:w="283" w:type="dxa"/>
            <w:gridSpan w:val="3"/>
          </w:tcPr>
          <w:p w14:paraId="0BA92036" w14:textId="77777777" w:rsidR="008F0320" w:rsidRPr="00EE2884" w:rsidRDefault="008F0320" w:rsidP="000C68B5">
            <w:pPr>
              <w:pStyle w:val="TAC"/>
            </w:pPr>
          </w:p>
        </w:tc>
        <w:tc>
          <w:tcPr>
            <w:tcW w:w="236" w:type="dxa"/>
            <w:gridSpan w:val="3"/>
          </w:tcPr>
          <w:p w14:paraId="72456D91" w14:textId="77777777" w:rsidR="008F0320" w:rsidRPr="00EE2884" w:rsidRDefault="008F0320" w:rsidP="000C68B5">
            <w:pPr>
              <w:pStyle w:val="TAC"/>
            </w:pPr>
          </w:p>
        </w:tc>
        <w:tc>
          <w:tcPr>
            <w:tcW w:w="6014" w:type="dxa"/>
            <w:gridSpan w:val="3"/>
            <w:shd w:val="clear" w:color="auto" w:fill="auto"/>
          </w:tcPr>
          <w:p w14:paraId="6C893C1D" w14:textId="77777777" w:rsidR="008F0320" w:rsidRPr="00EE2884" w:rsidRDefault="008F0320" w:rsidP="000C68B5">
            <w:pPr>
              <w:pStyle w:val="TAL"/>
              <w:rPr>
                <w:lang w:eastAsia="ja-JP"/>
              </w:rPr>
            </w:pPr>
            <w:r w:rsidRPr="00EE2884">
              <w:t>H.245 after SRVCC handover capability not supported</w:t>
            </w:r>
          </w:p>
        </w:tc>
      </w:tr>
      <w:tr w:rsidR="008F0320" w:rsidRPr="00EE2884" w14:paraId="4E644B51" w14:textId="77777777" w:rsidTr="000C68B5">
        <w:trPr>
          <w:gridAfter w:val="3"/>
          <w:wAfter w:w="112" w:type="dxa"/>
          <w:cantSplit/>
          <w:jc w:val="center"/>
        </w:trPr>
        <w:tc>
          <w:tcPr>
            <w:tcW w:w="296" w:type="dxa"/>
            <w:gridSpan w:val="4"/>
          </w:tcPr>
          <w:p w14:paraId="4F7E44D2" w14:textId="77777777" w:rsidR="008F0320" w:rsidRPr="00EE2884" w:rsidRDefault="008F0320" w:rsidP="000C68B5">
            <w:pPr>
              <w:pStyle w:val="TAC"/>
            </w:pPr>
            <w:r w:rsidRPr="00EE2884">
              <w:t>1</w:t>
            </w:r>
          </w:p>
        </w:tc>
        <w:tc>
          <w:tcPr>
            <w:tcW w:w="284" w:type="dxa"/>
            <w:gridSpan w:val="3"/>
          </w:tcPr>
          <w:p w14:paraId="3A2318A3" w14:textId="77777777" w:rsidR="008F0320" w:rsidRPr="00EE2884" w:rsidRDefault="008F0320" w:rsidP="000C68B5">
            <w:pPr>
              <w:pStyle w:val="TAC"/>
            </w:pPr>
          </w:p>
        </w:tc>
        <w:tc>
          <w:tcPr>
            <w:tcW w:w="283" w:type="dxa"/>
            <w:gridSpan w:val="3"/>
          </w:tcPr>
          <w:p w14:paraId="6F74F1B7" w14:textId="77777777" w:rsidR="008F0320" w:rsidRPr="00EE2884" w:rsidRDefault="008F0320" w:rsidP="000C68B5">
            <w:pPr>
              <w:pStyle w:val="TAC"/>
            </w:pPr>
          </w:p>
        </w:tc>
        <w:tc>
          <w:tcPr>
            <w:tcW w:w="236" w:type="dxa"/>
            <w:gridSpan w:val="3"/>
          </w:tcPr>
          <w:p w14:paraId="7469E4C6" w14:textId="77777777" w:rsidR="008F0320" w:rsidRPr="00EE2884" w:rsidRDefault="008F0320" w:rsidP="000C68B5">
            <w:pPr>
              <w:pStyle w:val="TAC"/>
            </w:pPr>
          </w:p>
        </w:tc>
        <w:tc>
          <w:tcPr>
            <w:tcW w:w="6014" w:type="dxa"/>
            <w:gridSpan w:val="3"/>
            <w:shd w:val="clear" w:color="auto" w:fill="auto"/>
          </w:tcPr>
          <w:p w14:paraId="1D7A8455" w14:textId="77777777" w:rsidR="008F0320" w:rsidRPr="00EE2884" w:rsidRDefault="008F0320" w:rsidP="000C68B5">
            <w:pPr>
              <w:pStyle w:val="TAL"/>
              <w:rPr>
                <w:lang w:eastAsia="ja-JP"/>
              </w:rPr>
            </w:pPr>
            <w:r w:rsidRPr="00EE2884">
              <w:t>H.245 after SRVCC handover capability supported</w:t>
            </w:r>
          </w:p>
          <w:p w14:paraId="003362DC" w14:textId="77777777" w:rsidR="008F0320" w:rsidRPr="00EE2884" w:rsidRDefault="008F0320" w:rsidP="000C68B5">
            <w:pPr>
              <w:pStyle w:val="TAL"/>
              <w:rPr>
                <w:lang w:eastAsia="ja-JP"/>
              </w:rPr>
            </w:pPr>
            <w:r w:rsidRPr="00EE2884">
              <w:t>(see 3GPP TS 23.216 [8])</w:t>
            </w:r>
          </w:p>
        </w:tc>
      </w:tr>
      <w:tr w:rsidR="008F0320" w:rsidRPr="00EE2884" w14:paraId="284EE222" w14:textId="77777777" w:rsidTr="000C68B5">
        <w:trPr>
          <w:gridBefore w:val="1"/>
          <w:gridAfter w:val="2"/>
          <w:wBefore w:w="8" w:type="dxa"/>
          <w:wAfter w:w="104" w:type="dxa"/>
          <w:cantSplit/>
          <w:jc w:val="center"/>
        </w:trPr>
        <w:tc>
          <w:tcPr>
            <w:tcW w:w="7113" w:type="dxa"/>
            <w:gridSpan w:val="16"/>
          </w:tcPr>
          <w:p w14:paraId="78AA4182" w14:textId="77777777" w:rsidR="008F0320" w:rsidRPr="00EE2884" w:rsidRDefault="008F0320" w:rsidP="000C68B5">
            <w:pPr>
              <w:pStyle w:val="TAL"/>
              <w:rPr>
                <w:lang w:eastAsia="ja-JP"/>
              </w:rPr>
            </w:pPr>
          </w:p>
          <w:p w14:paraId="36A013B6" w14:textId="77777777" w:rsidR="008F0320" w:rsidRPr="00EE2884" w:rsidRDefault="008F0320" w:rsidP="000C68B5">
            <w:pPr>
              <w:pStyle w:val="TAL"/>
            </w:pPr>
            <w:r w:rsidRPr="00EE2884">
              <w:t>ProSe (octet 7, bit 7)</w:t>
            </w:r>
          </w:p>
          <w:p w14:paraId="3620EDC8" w14:textId="77777777" w:rsidR="008F0320" w:rsidRPr="00EE2884" w:rsidRDefault="008F0320" w:rsidP="000C68B5">
            <w:pPr>
              <w:pStyle w:val="TAL"/>
              <w:rPr>
                <w:lang w:eastAsia="ja-JP"/>
              </w:rPr>
            </w:pPr>
            <w:r w:rsidRPr="00EE2884">
              <w:t>This bit indicates the capability for ProSe</w:t>
            </w:r>
            <w:r w:rsidRPr="00EE2884">
              <w:rPr>
                <w:rFonts w:cs="Arial"/>
              </w:rPr>
              <w:t>.</w:t>
            </w:r>
          </w:p>
        </w:tc>
      </w:tr>
      <w:tr w:rsidR="008F0320" w:rsidRPr="00EE2884" w14:paraId="2EB86458" w14:textId="77777777" w:rsidTr="000C68B5">
        <w:trPr>
          <w:gridAfter w:val="3"/>
          <w:wAfter w:w="112" w:type="dxa"/>
          <w:cantSplit/>
          <w:jc w:val="center"/>
        </w:trPr>
        <w:tc>
          <w:tcPr>
            <w:tcW w:w="296" w:type="dxa"/>
            <w:gridSpan w:val="4"/>
          </w:tcPr>
          <w:p w14:paraId="7545E8F9" w14:textId="77777777" w:rsidR="008F0320" w:rsidRPr="00EE2884" w:rsidRDefault="008F0320" w:rsidP="000C68B5">
            <w:pPr>
              <w:pStyle w:val="TAC"/>
            </w:pPr>
            <w:r w:rsidRPr="00EE2884">
              <w:t>0</w:t>
            </w:r>
          </w:p>
        </w:tc>
        <w:tc>
          <w:tcPr>
            <w:tcW w:w="284" w:type="dxa"/>
            <w:gridSpan w:val="3"/>
          </w:tcPr>
          <w:p w14:paraId="16078242" w14:textId="77777777" w:rsidR="008F0320" w:rsidRPr="00EE2884" w:rsidRDefault="008F0320" w:rsidP="000C68B5">
            <w:pPr>
              <w:pStyle w:val="TAC"/>
            </w:pPr>
          </w:p>
        </w:tc>
        <w:tc>
          <w:tcPr>
            <w:tcW w:w="283" w:type="dxa"/>
            <w:gridSpan w:val="3"/>
          </w:tcPr>
          <w:p w14:paraId="391CE3BC" w14:textId="77777777" w:rsidR="008F0320" w:rsidRPr="00EE2884" w:rsidRDefault="008F0320" w:rsidP="000C68B5">
            <w:pPr>
              <w:pStyle w:val="TAC"/>
            </w:pPr>
          </w:p>
        </w:tc>
        <w:tc>
          <w:tcPr>
            <w:tcW w:w="236" w:type="dxa"/>
            <w:gridSpan w:val="3"/>
          </w:tcPr>
          <w:p w14:paraId="24598142" w14:textId="77777777" w:rsidR="008F0320" w:rsidRPr="00EE2884" w:rsidRDefault="008F0320" w:rsidP="000C68B5">
            <w:pPr>
              <w:pStyle w:val="TAC"/>
            </w:pPr>
          </w:p>
        </w:tc>
        <w:tc>
          <w:tcPr>
            <w:tcW w:w="6014" w:type="dxa"/>
            <w:gridSpan w:val="3"/>
            <w:shd w:val="clear" w:color="auto" w:fill="auto"/>
          </w:tcPr>
          <w:p w14:paraId="18C09247" w14:textId="77777777" w:rsidR="008F0320" w:rsidRPr="00EE2884" w:rsidRDefault="008F0320" w:rsidP="000C68B5">
            <w:pPr>
              <w:pStyle w:val="TAL"/>
              <w:rPr>
                <w:lang w:eastAsia="ja-JP"/>
              </w:rPr>
            </w:pPr>
            <w:r w:rsidRPr="00EE2884">
              <w:t>ProSe not supported</w:t>
            </w:r>
          </w:p>
        </w:tc>
      </w:tr>
      <w:tr w:rsidR="008F0320" w:rsidRPr="00EE2884" w14:paraId="4CA0FEB9" w14:textId="77777777" w:rsidTr="000C68B5">
        <w:trPr>
          <w:gridAfter w:val="3"/>
          <w:wAfter w:w="112" w:type="dxa"/>
          <w:cantSplit/>
          <w:jc w:val="center"/>
        </w:trPr>
        <w:tc>
          <w:tcPr>
            <w:tcW w:w="296" w:type="dxa"/>
            <w:gridSpan w:val="4"/>
          </w:tcPr>
          <w:p w14:paraId="72EE406F" w14:textId="77777777" w:rsidR="008F0320" w:rsidRPr="00EE2884" w:rsidRDefault="008F0320" w:rsidP="000C68B5">
            <w:pPr>
              <w:pStyle w:val="TAC"/>
            </w:pPr>
            <w:r w:rsidRPr="00EE2884">
              <w:t>1</w:t>
            </w:r>
          </w:p>
        </w:tc>
        <w:tc>
          <w:tcPr>
            <w:tcW w:w="284" w:type="dxa"/>
            <w:gridSpan w:val="3"/>
          </w:tcPr>
          <w:p w14:paraId="392AD291" w14:textId="77777777" w:rsidR="008F0320" w:rsidRPr="00EE2884" w:rsidRDefault="008F0320" w:rsidP="000C68B5">
            <w:pPr>
              <w:pStyle w:val="TAC"/>
            </w:pPr>
          </w:p>
        </w:tc>
        <w:tc>
          <w:tcPr>
            <w:tcW w:w="283" w:type="dxa"/>
            <w:gridSpan w:val="3"/>
          </w:tcPr>
          <w:p w14:paraId="3ADCE269" w14:textId="77777777" w:rsidR="008F0320" w:rsidRPr="00EE2884" w:rsidRDefault="008F0320" w:rsidP="000C68B5">
            <w:pPr>
              <w:pStyle w:val="TAC"/>
            </w:pPr>
          </w:p>
        </w:tc>
        <w:tc>
          <w:tcPr>
            <w:tcW w:w="236" w:type="dxa"/>
            <w:gridSpan w:val="3"/>
          </w:tcPr>
          <w:p w14:paraId="46E6B8E6" w14:textId="77777777" w:rsidR="008F0320" w:rsidRPr="00EE2884" w:rsidRDefault="008F0320" w:rsidP="000C68B5">
            <w:pPr>
              <w:pStyle w:val="TAC"/>
            </w:pPr>
          </w:p>
        </w:tc>
        <w:tc>
          <w:tcPr>
            <w:tcW w:w="6014" w:type="dxa"/>
            <w:gridSpan w:val="3"/>
            <w:shd w:val="clear" w:color="auto" w:fill="auto"/>
          </w:tcPr>
          <w:p w14:paraId="1C5038D5" w14:textId="77777777" w:rsidR="008F0320" w:rsidRPr="00EE2884" w:rsidRDefault="008F0320" w:rsidP="000C68B5">
            <w:pPr>
              <w:pStyle w:val="TAL"/>
              <w:rPr>
                <w:lang w:eastAsia="ja-JP"/>
              </w:rPr>
            </w:pPr>
            <w:r w:rsidRPr="00EE2884">
              <w:t>ProSe supported</w:t>
            </w:r>
          </w:p>
        </w:tc>
      </w:tr>
      <w:tr w:rsidR="008F0320" w:rsidRPr="00EE2884" w14:paraId="7BE84A3B" w14:textId="77777777" w:rsidTr="000C68B5">
        <w:trPr>
          <w:gridBefore w:val="1"/>
          <w:gridAfter w:val="2"/>
          <w:wBefore w:w="8" w:type="dxa"/>
          <w:wAfter w:w="104" w:type="dxa"/>
          <w:cantSplit/>
          <w:jc w:val="center"/>
        </w:trPr>
        <w:tc>
          <w:tcPr>
            <w:tcW w:w="7113" w:type="dxa"/>
            <w:gridSpan w:val="16"/>
          </w:tcPr>
          <w:p w14:paraId="5758D3A6" w14:textId="77777777" w:rsidR="008F0320" w:rsidRPr="00EE2884" w:rsidRDefault="008F0320" w:rsidP="000C68B5">
            <w:pPr>
              <w:pStyle w:val="TAL"/>
              <w:rPr>
                <w:lang w:eastAsia="ja-JP"/>
              </w:rPr>
            </w:pPr>
          </w:p>
          <w:p w14:paraId="05BC7C59" w14:textId="77777777" w:rsidR="008F0320" w:rsidRPr="00EE2884" w:rsidRDefault="008F0320" w:rsidP="000C68B5">
            <w:pPr>
              <w:pStyle w:val="TAL"/>
            </w:pPr>
            <w:r w:rsidRPr="00EE2884">
              <w:t>ProSe direct discovery (ProSe-dd) (octet 7, bit 8)</w:t>
            </w:r>
          </w:p>
          <w:p w14:paraId="2AFB0B2B" w14:textId="77777777" w:rsidR="008F0320" w:rsidRPr="00EE2884" w:rsidRDefault="008F0320" w:rsidP="000C68B5">
            <w:pPr>
              <w:pStyle w:val="TAL"/>
              <w:rPr>
                <w:lang w:eastAsia="ja-JP"/>
              </w:rPr>
            </w:pPr>
            <w:r w:rsidRPr="00EE2884">
              <w:t>This bit indicates the capability for ProSe direct discovery</w:t>
            </w:r>
            <w:r w:rsidRPr="00EE2884">
              <w:rPr>
                <w:rFonts w:cs="Arial"/>
              </w:rPr>
              <w:t>.</w:t>
            </w:r>
          </w:p>
        </w:tc>
      </w:tr>
      <w:tr w:rsidR="008F0320" w:rsidRPr="00EE2884" w14:paraId="4EB2C4AD" w14:textId="77777777" w:rsidTr="000C68B5">
        <w:trPr>
          <w:gridAfter w:val="3"/>
          <w:wAfter w:w="112" w:type="dxa"/>
          <w:cantSplit/>
          <w:jc w:val="center"/>
        </w:trPr>
        <w:tc>
          <w:tcPr>
            <w:tcW w:w="296" w:type="dxa"/>
            <w:gridSpan w:val="4"/>
          </w:tcPr>
          <w:p w14:paraId="1974C2EE" w14:textId="77777777" w:rsidR="008F0320" w:rsidRPr="00EE2884" w:rsidRDefault="008F0320" w:rsidP="000C68B5">
            <w:pPr>
              <w:pStyle w:val="TAC"/>
            </w:pPr>
            <w:r w:rsidRPr="00EE2884">
              <w:t>0</w:t>
            </w:r>
          </w:p>
        </w:tc>
        <w:tc>
          <w:tcPr>
            <w:tcW w:w="284" w:type="dxa"/>
            <w:gridSpan w:val="3"/>
          </w:tcPr>
          <w:p w14:paraId="2F66E3ED" w14:textId="77777777" w:rsidR="008F0320" w:rsidRPr="00EE2884" w:rsidRDefault="008F0320" w:rsidP="000C68B5">
            <w:pPr>
              <w:pStyle w:val="TAC"/>
            </w:pPr>
          </w:p>
        </w:tc>
        <w:tc>
          <w:tcPr>
            <w:tcW w:w="283" w:type="dxa"/>
            <w:gridSpan w:val="3"/>
          </w:tcPr>
          <w:p w14:paraId="1942CF2B" w14:textId="77777777" w:rsidR="008F0320" w:rsidRPr="00EE2884" w:rsidRDefault="008F0320" w:rsidP="000C68B5">
            <w:pPr>
              <w:pStyle w:val="TAC"/>
            </w:pPr>
          </w:p>
        </w:tc>
        <w:tc>
          <w:tcPr>
            <w:tcW w:w="236" w:type="dxa"/>
            <w:gridSpan w:val="3"/>
          </w:tcPr>
          <w:p w14:paraId="331276D2" w14:textId="77777777" w:rsidR="008F0320" w:rsidRPr="00EE2884" w:rsidRDefault="008F0320" w:rsidP="000C68B5">
            <w:pPr>
              <w:pStyle w:val="TAC"/>
            </w:pPr>
          </w:p>
        </w:tc>
        <w:tc>
          <w:tcPr>
            <w:tcW w:w="6014" w:type="dxa"/>
            <w:gridSpan w:val="3"/>
            <w:shd w:val="clear" w:color="auto" w:fill="auto"/>
          </w:tcPr>
          <w:p w14:paraId="666513BA" w14:textId="77777777" w:rsidR="008F0320" w:rsidRPr="00EE2884" w:rsidRDefault="008F0320" w:rsidP="000C68B5">
            <w:pPr>
              <w:pStyle w:val="TAL"/>
              <w:rPr>
                <w:lang w:eastAsia="ja-JP"/>
              </w:rPr>
            </w:pPr>
            <w:r w:rsidRPr="00EE2884">
              <w:t>ProSe direct discovery not supported</w:t>
            </w:r>
          </w:p>
        </w:tc>
      </w:tr>
      <w:tr w:rsidR="008F0320" w:rsidRPr="00EE2884" w14:paraId="33624D42" w14:textId="77777777" w:rsidTr="000C68B5">
        <w:trPr>
          <w:gridAfter w:val="3"/>
          <w:wAfter w:w="112" w:type="dxa"/>
          <w:cantSplit/>
          <w:jc w:val="center"/>
        </w:trPr>
        <w:tc>
          <w:tcPr>
            <w:tcW w:w="296" w:type="dxa"/>
            <w:gridSpan w:val="4"/>
          </w:tcPr>
          <w:p w14:paraId="3B2FEF39" w14:textId="77777777" w:rsidR="008F0320" w:rsidRPr="00EE2884" w:rsidRDefault="008F0320" w:rsidP="000C68B5">
            <w:pPr>
              <w:pStyle w:val="TAC"/>
            </w:pPr>
            <w:r w:rsidRPr="00EE2884">
              <w:t>1</w:t>
            </w:r>
          </w:p>
        </w:tc>
        <w:tc>
          <w:tcPr>
            <w:tcW w:w="284" w:type="dxa"/>
            <w:gridSpan w:val="3"/>
          </w:tcPr>
          <w:p w14:paraId="38F93766" w14:textId="77777777" w:rsidR="008F0320" w:rsidRPr="00EE2884" w:rsidRDefault="008F0320" w:rsidP="000C68B5">
            <w:pPr>
              <w:pStyle w:val="TAC"/>
            </w:pPr>
          </w:p>
        </w:tc>
        <w:tc>
          <w:tcPr>
            <w:tcW w:w="283" w:type="dxa"/>
            <w:gridSpan w:val="3"/>
          </w:tcPr>
          <w:p w14:paraId="4BCF07CA" w14:textId="77777777" w:rsidR="008F0320" w:rsidRPr="00EE2884" w:rsidRDefault="008F0320" w:rsidP="000C68B5">
            <w:pPr>
              <w:pStyle w:val="TAC"/>
            </w:pPr>
          </w:p>
        </w:tc>
        <w:tc>
          <w:tcPr>
            <w:tcW w:w="236" w:type="dxa"/>
            <w:gridSpan w:val="3"/>
          </w:tcPr>
          <w:p w14:paraId="606AB203" w14:textId="77777777" w:rsidR="008F0320" w:rsidRPr="00EE2884" w:rsidRDefault="008F0320" w:rsidP="000C68B5">
            <w:pPr>
              <w:pStyle w:val="TAC"/>
            </w:pPr>
          </w:p>
        </w:tc>
        <w:tc>
          <w:tcPr>
            <w:tcW w:w="6014" w:type="dxa"/>
            <w:gridSpan w:val="3"/>
            <w:shd w:val="clear" w:color="auto" w:fill="auto"/>
          </w:tcPr>
          <w:p w14:paraId="783C10ED" w14:textId="77777777" w:rsidR="008F0320" w:rsidRPr="00EE2884" w:rsidRDefault="008F0320" w:rsidP="000C68B5">
            <w:pPr>
              <w:pStyle w:val="TAL"/>
              <w:rPr>
                <w:lang w:eastAsia="ja-JP"/>
              </w:rPr>
            </w:pPr>
            <w:r w:rsidRPr="00EE2884">
              <w:t>ProSe direct discovery supported</w:t>
            </w:r>
          </w:p>
        </w:tc>
      </w:tr>
      <w:tr w:rsidR="008F0320" w:rsidRPr="00EE2884" w14:paraId="1FE35815" w14:textId="77777777" w:rsidTr="000C68B5">
        <w:trPr>
          <w:gridBefore w:val="1"/>
          <w:gridAfter w:val="2"/>
          <w:wBefore w:w="8" w:type="dxa"/>
          <w:wAfter w:w="104" w:type="dxa"/>
          <w:cantSplit/>
          <w:jc w:val="center"/>
        </w:trPr>
        <w:tc>
          <w:tcPr>
            <w:tcW w:w="7113" w:type="dxa"/>
            <w:gridSpan w:val="16"/>
          </w:tcPr>
          <w:p w14:paraId="5D3AABE0" w14:textId="77777777" w:rsidR="008F0320" w:rsidRPr="00EE2884" w:rsidRDefault="008F0320" w:rsidP="000C68B5">
            <w:pPr>
              <w:pStyle w:val="TAL"/>
              <w:rPr>
                <w:lang w:eastAsia="ja-JP"/>
              </w:rPr>
            </w:pPr>
          </w:p>
          <w:p w14:paraId="2EE0947B" w14:textId="77777777" w:rsidR="008F0320" w:rsidRPr="00EE2884" w:rsidRDefault="008F0320" w:rsidP="000C68B5">
            <w:pPr>
              <w:pStyle w:val="TAL"/>
            </w:pPr>
            <w:r w:rsidRPr="00EE2884">
              <w:t>ProSe direct communication (ProSe-dc) (octet 8, bit 1)</w:t>
            </w:r>
          </w:p>
          <w:p w14:paraId="78ACFFEE" w14:textId="77777777" w:rsidR="008F0320" w:rsidRPr="00EE2884" w:rsidRDefault="008F0320" w:rsidP="000C68B5">
            <w:pPr>
              <w:pStyle w:val="TAL"/>
              <w:rPr>
                <w:lang w:eastAsia="ja-JP"/>
              </w:rPr>
            </w:pPr>
            <w:r w:rsidRPr="00EE2884">
              <w:t>This bit indicates the capability for ProSe direct communication</w:t>
            </w:r>
            <w:r w:rsidRPr="00EE2884">
              <w:rPr>
                <w:rFonts w:cs="Arial"/>
              </w:rPr>
              <w:t>.</w:t>
            </w:r>
          </w:p>
        </w:tc>
      </w:tr>
      <w:tr w:rsidR="008F0320" w:rsidRPr="00EE2884" w14:paraId="351B3989" w14:textId="77777777" w:rsidTr="000C68B5">
        <w:trPr>
          <w:gridAfter w:val="3"/>
          <w:wAfter w:w="112" w:type="dxa"/>
          <w:cantSplit/>
          <w:jc w:val="center"/>
        </w:trPr>
        <w:tc>
          <w:tcPr>
            <w:tcW w:w="296" w:type="dxa"/>
            <w:gridSpan w:val="4"/>
          </w:tcPr>
          <w:p w14:paraId="6FB6D29A" w14:textId="77777777" w:rsidR="008F0320" w:rsidRPr="00EE2884" w:rsidRDefault="008F0320" w:rsidP="000C68B5">
            <w:pPr>
              <w:pStyle w:val="TAC"/>
            </w:pPr>
            <w:r w:rsidRPr="00EE2884">
              <w:t>0</w:t>
            </w:r>
          </w:p>
        </w:tc>
        <w:tc>
          <w:tcPr>
            <w:tcW w:w="284" w:type="dxa"/>
            <w:gridSpan w:val="3"/>
          </w:tcPr>
          <w:p w14:paraId="53BA47E5" w14:textId="77777777" w:rsidR="008F0320" w:rsidRPr="00EE2884" w:rsidRDefault="008F0320" w:rsidP="000C68B5">
            <w:pPr>
              <w:pStyle w:val="TAC"/>
            </w:pPr>
          </w:p>
        </w:tc>
        <w:tc>
          <w:tcPr>
            <w:tcW w:w="283" w:type="dxa"/>
            <w:gridSpan w:val="3"/>
          </w:tcPr>
          <w:p w14:paraId="2C64F00A" w14:textId="77777777" w:rsidR="008F0320" w:rsidRPr="00EE2884" w:rsidRDefault="008F0320" w:rsidP="000C68B5">
            <w:pPr>
              <w:pStyle w:val="TAC"/>
            </w:pPr>
          </w:p>
        </w:tc>
        <w:tc>
          <w:tcPr>
            <w:tcW w:w="236" w:type="dxa"/>
            <w:gridSpan w:val="3"/>
          </w:tcPr>
          <w:p w14:paraId="37596CED" w14:textId="77777777" w:rsidR="008F0320" w:rsidRPr="00EE2884" w:rsidRDefault="008F0320" w:rsidP="000C68B5">
            <w:pPr>
              <w:pStyle w:val="TAC"/>
            </w:pPr>
          </w:p>
        </w:tc>
        <w:tc>
          <w:tcPr>
            <w:tcW w:w="6014" w:type="dxa"/>
            <w:gridSpan w:val="3"/>
            <w:shd w:val="clear" w:color="auto" w:fill="auto"/>
          </w:tcPr>
          <w:p w14:paraId="7CB489E6" w14:textId="77777777" w:rsidR="008F0320" w:rsidRPr="00EE2884" w:rsidRDefault="008F0320" w:rsidP="000C68B5">
            <w:pPr>
              <w:pStyle w:val="TAL"/>
              <w:rPr>
                <w:lang w:eastAsia="ja-JP"/>
              </w:rPr>
            </w:pPr>
            <w:r w:rsidRPr="00EE2884">
              <w:t>ProSe direct communication not supported</w:t>
            </w:r>
          </w:p>
        </w:tc>
      </w:tr>
      <w:tr w:rsidR="008F0320" w:rsidRPr="00EE2884" w14:paraId="7FBFF107" w14:textId="77777777" w:rsidTr="000C68B5">
        <w:trPr>
          <w:gridAfter w:val="3"/>
          <w:wAfter w:w="112" w:type="dxa"/>
          <w:cantSplit/>
          <w:jc w:val="center"/>
        </w:trPr>
        <w:tc>
          <w:tcPr>
            <w:tcW w:w="296" w:type="dxa"/>
            <w:gridSpan w:val="4"/>
          </w:tcPr>
          <w:p w14:paraId="707B15B5" w14:textId="77777777" w:rsidR="008F0320" w:rsidRPr="00EE2884" w:rsidRDefault="008F0320" w:rsidP="000C68B5">
            <w:pPr>
              <w:pStyle w:val="TAC"/>
            </w:pPr>
            <w:r w:rsidRPr="00EE2884">
              <w:t>1</w:t>
            </w:r>
          </w:p>
        </w:tc>
        <w:tc>
          <w:tcPr>
            <w:tcW w:w="284" w:type="dxa"/>
            <w:gridSpan w:val="3"/>
          </w:tcPr>
          <w:p w14:paraId="3CFCB1E5" w14:textId="77777777" w:rsidR="008F0320" w:rsidRPr="00EE2884" w:rsidRDefault="008F0320" w:rsidP="000C68B5">
            <w:pPr>
              <w:pStyle w:val="TAC"/>
            </w:pPr>
          </w:p>
        </w:tc>
        <w:tc>
          <w:tcPr>
            <w:tcW w:w="283" w:type="dxa"/>
            <w:gridSpan w:val="3"/>
          </w:tcPr>
          <w:p w14:paraId="454182D2" w14:textId="77777777" w:rsidR="008F0320" w:rsidRPr="00EE2884" w:rsidRDefault="008F0320" w:rsidP="000C68B5">
            <w:pPr>
              <w:pStyle w:val="TAC"/>
            </w:pPr>
          </w:p>
        </w:tc>
        <w:tc>
          <w:tcPr>
            <w:tcW w:w="236" w:type="dxa"/>
            <w:gridSpan w:val="3"/>
          </w:tcPr>
          <w:p w14:paraId="7D4489F4" w14:textId="77777777" w:rsidR="008F0320" w:rsidRPr="00EE2884" w:rsidRDefault="008F0320" w:rsidP="000C68B5">
            <w:pPr>
              <w:pStyle w:val="TAC"/>
            </w:pPr>
          </w:p>
        </w:tc>
        <w:tc>
          <w:tcPr>
            <w:tcW w:w="6014" w:type="dxa"/>
            <w:gridSpan w:val="3"/>
            <w:shd w:val="clear" w:color="auto" w:fill="auto"/>
          </w:tcPr>
          <w:p w14:paraId="496D4369" w14:textId="77777777" w:rsidR="008F0320" w:rsidRPr="00EE2884" w:rsidRDefault="008F0320" w:rsidP="000C68B5">
            <w:pPr>
              <w:pStyle w:val="TAL"/>
              <w:rPr>
                <w:lang w:eastAsia="ja-JP"/>
              </w:rPr>
            </w:pPr>
            <w:r w:rsidRPr="00EE2884">
              <w:t>ProSe direct communication supported</w:t>
            </w:r>
          </w:p>
        </w:tc>
      </w:tr>
      <w:tr w:rsidR="008F0320" w:rsidRPr="00EE2884" w14:paraId="47CBA5D2" w14:textId="77777777" w:rsidTr="000C68B5">
        <w:trPr>
          <w:gridBefore w:val="1"/>
          <w:gridAfter w:val="2"/>
          <w:wBefore w:w="8" w:type="dxa"/>
          <w:wAfter w:w="104" w:type="dxa"/>
          <w:cantSplit/>
          <w:jc w:val="center"/>
        </w:trPr>
        <w:tc>
          <w:tcPr>
            <w:tcW w:w="7113" w:type="dxa"/>
            <w:gridSpan w:val="16"/>
          </w:tcPr>
          <w:p w14:paraId="018E8A3D" w14:textId="77777777" w:rsidR="008F0320" w:rsidRPr="00EE2884" w:rsidRDefault="008F0320" w:rsidP="000C68B5">
            <w:pPr>
              <w:pStyle w:val="TAL"/>
              <w:rPr>
                <w:lang w:eastAsia="ja-JP"/>
              </w:rPr>
            </w:pPr>
          </w:p>
          <w:p w14:paraId="545A00D4" w14:textId="77777777" w:rsidR="008F0320" w:rsidRPr="00EE2884" w:rsidRDefault="008F0320" w:rsidP="000C68B5">
            <w:pPr>
              <w:pStyle w:val="TAL"/>
            </w:pPr>
            <w:r w:rsidRPr="00EE2884">
              <w:t xml:space="preserve">ProSe </w:t>
            </w:r>
            <w:r w:rsidRPr="00EE2884">
              <w:rPr>
                <w:lang w:eastAsia="ko-KR"/>
              </w:rPr>
              <w:t>UE-to-network-relay</w:t>
            </w:r>
            <w:r w:rsidRPr="00EE2884">
              <w:t xml:space="preserve"> (ProSe-</w:t>
            </w:r>
            <w:r w:rsidRPr="00EE2884">
              <w:rPr>
                <w:lang w:eastAsia="ko-KR"/>
              </w:rPr>
              <w:t>relay</w:t>
            </w:r>
            <w:r w:rsidRPr="00EE2884">
              <w:t xml:space="preserve">) (octet 8, bit </w:t>
            </w:r>
            <w:r w:rsidRPr="00EE2884">
              <w:rPr>
                <w:lang w:eastAsia="ko-KR"/>
              </w:rPr>
              <w:t>2</w:t>
            </w:r>
            <w:r w:rsidRPr="00EE2884">
              <w:t>)</w:t>
            </w:r>
          </w:p>
          <w:p w14:paraId="1BDEA77A" w14:textId="77777777" w:rsidR="008F0320" w:rsidRPr="00EE2884" w:rsidRDefault="008F0320" w:rsidP="000C68B5">
            <w:pPr>
              <w:pStyle w:val="TAL"/>
              <w:rPr>
                <w:lang w:eastAsia="ko-KR"/>
              </w:rPr>
            </w:pPr>
            <w:r w:rsidRPr="00EE2884">
              <w:t xml:space="preserve">This bit indicates the capability to act as a ProSe </w:t>
            </w:r>
            <w:r w:rsidRPr="00EE2884">
              <w:rPr>
                <w:lang w:eastAsia="ko-KR"/>
              </w:rPr>
              <w:t>UE-to-network relay</w:t>
            </w:r>
          </w:p>
        </w:tc>
      </w:tr>
      <w:tr w:rsidR="008F0320" w:rsidRPr="00EE2884" w14:paraId="1E2A5029" w14:textId="77777777" w:rsidTr="000C68B5">
        <w:trPr>
          <w:gridAfter w:val="3"/>
          <w:wAfter w:w="112" w:type="dxa"/>
          <w:cantSplit/>
          <w:jc w:val="center"/>
        </w:trPr>
        <w:tc>
          <w:tcPr>
            <w:tcW w:w="296" w:type="dxa"/>
            <w:gridSpan w:val="4"/>
          </w:tcPr>
          <w:p w14:paraId="6AA55376" w14:textId="77777777" w:rsidR="008F0320" w:rsidRPr="00EE2884" w:rsidRDefault="008F0320" w:rsidP="000C68B5">
            <w:pPr>
              <w:pStyle w:val="TAC"/>
            </w:pPr>
            <w:r w:rsidRPr="00EE2884">
              <w:t>0</w:t>
            </w:r>
          </w:p>
        </w:tc>
        <w:tc>
          <w:tcPr>
            <w:tcW w:w="284" w:type="dxa"/>
            <w:gridSpan w:val="3"/>
          </w:tcPr>
          <w:p w14:paraId="637FBE77" w14:textId="77777777" w:rsidR="008F0320" w:rsidRPr="00EE2884" w:rsidRDefault="008F0320" w:rsidP="000C68B5">
            <w:pPr>
              <w:pStyle w:val="TAC"/>
            </w:pPr>
          </w:p>
        </w:tc>
        <w:tc>
          <w:tcPr>
            <w:tcW w:w="283" w:type="dxa"/>
            <w:gridSpan w:val="3"/>
          </w:tcPr>
          <w:p w14:paraId="36BACAF3" w14:textId="77777777" w:rsidR="008F0320" w:rsidRPr="00EE2884" w:rsidRDefault="008F0320" w:rsidP="000C68B5">
            <w:pPr>
              <w:pStyle w:val="TAC"/>
            </w:pPr>
          </w:p>
        </w:tc>
        <w:tc>
          <w:tcPr>
            <w:tcW w:w="236" w:type="dxa"/>
            <w:gridSpan w:val="3"/>
          </w:tcPr>
          <w:p w14:paraId="37089F73" w14:textId="77777777" w:rsidR="008F0320" w:rsidRPr="00EE2884" w:rsidRDefault="008F0320" w:rsidP="000C68B5">
            <w:pPr>
              <w:pStyle w:val="TAC"/>
            </w:pPr>
          </w:p>
        </w:tc>
        <w:tc>
          <w:tcPr>
            <w:tcW w:w="6014" w:type="dxa"/>
            <w:gridSpan w:val="3"/>
            <w:shd w:val="clear" w:color="auto" w:fill="auto"/>
          </w:tcPr>
          <w:p w14:paraId="60D9CA14" w14:textId="77777777" w:rsidR="008F0320" w:rsidRPr="00EE2884" w:rsidRDefault="008F0320" w:rsidP="000C68B5">
            <w:pPr>
              <w:pStyle w:val="TAL"/>
              <w:rPr>
                <w:lang w:eastAsia="ja-JP"/>
              </w:rPr>
            </w:pPr>
            <w:r w:rsidRPr="00EE2884">
              <w:t xml:space="preserve">Acting as a ProSe </w:t>
            </w:r>
            <w:r w:rsidRPr="00EE2884">
              <w:rPr>
                <w:lang w:eastAsia="ko-KR"/>
              </w:rPr>
              <w:t>UE-to-network relay</w:t>
            </w:r>
            <w:r w:rsidRPr="00EE2884">
              <w:t xml:space="preserve"> not supported</w:t>
            </w:r>
          </w:p>
        </w:tc>
      </w:tr>
      <w:tr w:rsidR="008F0320" w:rsidRPr="00EE2884" w14:paraId="40C6A95C" w14:textId="77777777" w:rsidTr="000C68B5">
        <w:trPr>
          <w:gridAfter w:val="3"/>
          <w:wAfter w:w="112" w:type="dxa"/>
          <w:cantSplit/>
          <w:jc w:val="center"/>
        </w:trPr>
        <w:tc>
          <w:tcPr>
            <w:tcW w:w="296" w:type="dxa"/>
            <w:gridSpan w:val="4"/>
          </w:tcPr>
          <w:p w14:paraId="58520824" w14:textId="77777777" w:rsidR="008F0320" w:rsidRPr="00EE2884" w:rsidRDefault="008F0320" w:rsidP="000C68B5">
            <w:pPr>
              <w:pStyle w:val="TAC"/>
            </w:pPr>
            <w:r w:rsidRPr="00EE2884">
              <w:t>1</w:t>
            </w:r>
          </w:p>
        </w:tc>
        <w:tc>
          <w:tcPr>
            <w:tcW w:w="284" w:type="dxa"/>
            <w:gridSpan w:val="3"/>
          </w:tcPr>
          <w:p w14:paraId="5E0F1F59" w14:textId="77777777" w:rsidR="008F0320" w:rsidRPr="00EE2884" w:rsidRDefault="008F0320" w:rsidP="000C68B5">
            <w:pPr>
              <w:pStyle w:val="TAC"/>
            </w:pPr>
          </w:p>
        </w:tc>
        <w:tc>
          <w:tcPr>
            <w:tcW w:w="283" w:type="dxa"/>
            <w:gridSpan w:val="3"/>
          </w:tcPr>
          <w:p w14:paraId="0532841C" w14:textId="77777777" w:rsidR="008F0320" w:rsidRPr="00EE2884" w:rsidRDefault="008F0320" w:rsidP="000C68B5">
            <w:pPr>
              <w:pStyle w:val="TAC"/>
            </w:pPr>
          </w:p>
        </w:tc>
        <w:tc>
          <w:tcPr>
            <w:tcW w:w="236" w:type="dxa"/>
            <w:gridSpan w:val="3"/>
          </w:tcPr>
          <w:p w14:paraId="7E02D36D" w14:textId="77777777" w:rsidR="008F0320" w:rsidRPr="00EE2884" w:rsidRDefault="008F0320" w:rsidP="000C68B5">
            <w:pPr>
              <w:pStyle w:val="TAC"/>
            </w:pPr>
          </w:p>
        </w:tc>
        <w:tc>
          <w:tcPr>
            <w:tcW w:w="6014" w:type="dxa"/>
            <w:gridSpan w:val="3"/>
            <w:shd w:val="clear" w:color="auto" w:fill="auto"/>
          </w:tcPr>
          <w:p w14:paraId="4D75F1B6" w14:textId="77777777" w:rsidR="008F0320" w:rsidRPr="00EE2884" w:rsidRDefault="008F0320" w:rsidP="000C68B5">
            <w:pPr>
              <w:pStyle w:val="TAL"/>
              <w:rPr>
                <w:lang w:eastAsia="ja-JP"/>
              </w:rPr>
            </w:pPr>
            <w:r w:rsidRPr="00EE2884">
              <w:t xml:space="preserve">Acting as a ProSe </w:t>
            </w:r>
            <w:r w:rsidRPr="00EE2884">
              <w:rPr>
                <w:lang w:eastAsia="ko-KR"/>
              </w:rPr>
              <w:t>UE-to-network relay</w:t>
            </w:r>
            <w:r w:rsidRPr="00EE2884">
              <w:t xml:space="preserve"> supported</w:t>
            </w:r>
          </w:p>
        </w:tc>
      </w:tr>
      <w:tr w:rsidR="008F0320" w:rsidRPr="00EE2884" w14:paraId="4515B401" w14:textId="77777777" w:rsidTr="000C68B5">
        <w:trPr>
          <w:gridBefore w:val="1"/>
          <w:gridAfter w:val="2"/>
          <w:wBefore w:w="8" w:type="dxa"/>
          <w:wAfter w:w="104" w:type="dxa"/>
          <w:cantSplit/>
          <w:jc w:val="center"/>
        </w:trPr>
        <w:tc>
          <w:tcPr>
            <w:tcW w:w="7113" w:type="dxa"/>
            <w:gridSpan w:val="16"/>
          </w:tcPr>
          <w:p w14:paraId="205C0AE3" w14:textId="77777777" w:rsidR="008F0320" w:rsidRPr="00EE2884" w:rsidRDefault="008F0320" w:rsidP="000C68B5">
            <w:pPr>
              <w:pStyle w:val="TAL"/>
              <w:rPr>
                <w:lang w:eastAsia="ja-JP"/>
              </w:rPr>
            </w:pPr>
          </w:p>
          <w:p w14:paraId="061A5F7D" w14:textId="77777777" w:rsidR="008F0320" w:rsidRPr="00EE2884" w:rsidRDefault="008F0320" w:rsidP="000C68B5">
            <w:pPr>
              <w:pStyle w:val="TAL"/>
            </w:pPr>
            <w:r w:rsidRPr="00EE2884">
              <w:t>Control plane CIoT EPS optimization (CP CIoT) (octet 8, bit 3)</w:t>
            </w:r>
          </w:p>
          <w:p w14:paraId="3CCDFAA7" w14:textId="77777777" w:rsidR="008F0320" w:rsidRPr="00EE2884" w:rsidRDefault="008F0320" w:rsidP="000C68B5">
            <w:pPr>
              <w:pStyle w:val="TAL"/>
            </w:pPr>
            <w:r w:rsidRPr="00EE2884">
              <w:t>This bit indicates the capability for control plane CIoT EPS optimization</w:t>
            </w:r>
            <w:r w:rsidRPr="00EE2884">
              <w:rPr>
                <w:rFonts w:cs="Arial"/>
              </w:rPr>
              <w:t>.</w:t>
            </w:r>
          </w:p>
        </w:tc>
      </w:tr>
      <w:tr w:rsidR="008F0320" w:rsidRPr="00EE2884" w14:paraId="70B6D41F" w14:textId="77777777" w:rsidTr="000C68B5">
        <w:trPr>
          <w:gridAfter w:val="3"/>
          <w:wAfter w:w="112" w:type="dxa"/>
          <w:cantSplit/>
          <w:jc w:val="center"/>
        </w:trPr>
        <w:tc>
          <w:tcPr>
            <w:tcW w:w="296" w:type="dxa"/>
            <w:gridSpan w:val="4"/>
          </w:tcPr>
          <w:p w14:paraId="6CA7744F" w14:textId="77777777" w:rsidR="008F0320" w:rsidRPr="00EE2884" w:rsidRDefault="008F0320" w:rsidP="000C68B5">
            <w:pPr>
              <w:pStyle w:val="TAC"/>
            </w:pPr>
            <w:r w:rsidRPr="00EE2884">
              <w:t>0</w:t>
            </w:r>
          </w:p>
        </w:tc>
        <w:tc>
          <w:tcPr>
            <w:tcW w:w="284" w:type="dxa"/>
            <w:gridSpan w:val="3"/>
          </w:tcPr>
          <w:p w14:paraId="6F25F4C1" w14:textId="77777777" w:rsidR="008F0320" w:rsidRPr="00EE2884" w:rsidRDefault="008F0320" w:rsidP="000C68B5">
            <w:pPr>
              <w:pStyle w:val="TAC"/>
            </w:pPr>
          </w:p>
        </w:tc>
        <w:tc>
          <w:tcPr>
            <w:tcW w:w="283" w:type="dxa"/>
            <w:gridSpan w:val="3"/>
          </w:tcPr>
          <w:p w14:paraId="1E2B8C46" w14:textId="77777777" w:rsidR="008F0320" w:rsidRPr="00EE2884" w:rsidRDefault="008F0320" w:rsidP="000C68B5">
            <w:pPr>
              <w:pStyle w:val="TAC"/>
            </w:pPr>
          </w:p>
        </w:tc>
        <w:tc>
          <w:tcPr>
            <w:tcW w:w="236" w:type="dxa"/>
            <w:gridSpan w:val="3"/>
          </w:tcPr>
          <w:p w14:paraId="07B10C29" w14:textId="77777777" w:rsidR="008F0320" w:rsidRPr="00EE2884" w:rsidRDefault="008F0320" w:rsidP="000C68B5">
            <w:pPr>
              <w:pStyle w:val="TAC"/>
            </w:pPr>
          </w:p>
        </w:tc>
        <w:tc>
          <w:tcPr>
            <w:tcW w:w="6014" w:type="dxa"/>
            <w:gridSpan w:val="3"/>
            <w:shd w:val="clear" w:color="auto" w:fill="auto"/>
          </w:tcPr>
          <w:p w14:paraId="2E2C333F" w14:textId="77777777" w:rsidR="008F0320" w:rsidRPr="00EE2884" w:rsidRDefault="008F0320" w:rsidP="000C68B5">
            <w:pPr>
              <w:pStyle w:val="TAL"/>
              <w:rPr>
                <w:lang w:eastAsia="ja-JP"/>
              </w:rPr>
            </w:pPr>
            <w:r w:rsidRPr="00EE2884">
              <w:t>Control plane CIoT EPS optimization not supported</w:t>
            </w:r>
          </w:p>
        </w:tc>
      </w:tr>
      <w:tr w:rsidR="008F0320" w:rsidRPr="00EE2884" w14:paraId="55905717" w14:textId="77777777" w:rsidTr="000C68B5">
        <w:trPr>
          <w:gridAfter w:val="3"/>
          <w:wAfter w:w="112" w:type="dxa"/>
          <w:cantSplit/>
          <w:jc w:val="center"/>
        </w:trPr>
        <w:tc>
          <w:tcPr>
            <w:tcW w:w="296" w:type="dxa"/>
            <w:gridSpan w:val="4"/>
          </w:tcPr>
          <w:p w14:paraId="30F49A1B" w14:textId="77777777" w:rsidR="008F0320" w:rsidRPr="00EE2884" w:rsidRDefault="008F0320" w:rsidP="000C68B5">
            <w:pPr>
              <w:pStyle w:val="TAC"/>
            </w:pPr>
            <w:r w:rsidRPr="00EE2884">
              <w:t>1</w:t>
            </w:r>
          </w:p>
        </w:tc>
        <w:tc>
          <w:tcPr>
            <w:tcW w:w="284" w:type="dxa"/>
            <w:gridSpan w:val="3"/>
          </w:tcPr>
          <w:p w14:paraId="32C8C691" w14:textId="77777777" w:rsidR="008F0320" w:rsidRPr="00EE2884" w:rsidRDefault="008F0320" w:rsidP="000C68B5">
            <w:pPr>
              <w:pStyle w:val="TAC"/>
            </w:pPr>
          </w:p>
        </w:tc>
        <w:tc>
          <w:tcPr>
            <w:tcW w:w="283" w:type="dxa"/>
            <w:gridSpan w:val="3"/>
          </w:tcPr>
          <w:p w14:paraId="5B766A76" w14:textId="77777777" w:rsidR="008F0320" w:rsidRPr="00EE2884" w:rsidRDefault="008F0320" w:rsidP="000C68B5">
            <w:pPr>
              <w:pStyle w:val="TAC"/>
            </w:pPr>
          </w:p>
        </w:tc>
        <w:tc>
          <w:tcPr>
            <w:tcW w:w="236" w:type="dxa"/>
            <w:gridSpan w:val="3"/>
          </w:tcPr>
          <w:p w14:paraId="68DF1D23" w14:textId="77777777" w:rsidR="008F0320" w:rsidRPr="00EE2884" w:rsidRDefault="008F0320" w:rsidP="000C68B5">
            <w:pPr>
              <w:pStyle w:val="TAC"/>
            </w:pPr>
          </w:p>
        </w:tc>
        <w:tc>
          <w:tcPr>
            <w:tcW w:w="6014" w:type="dxa"/>
            <w:gridSpan w:val="3"/>
            <w:shd w:val="clear" w:color="auto" w:fill="auto"/>
          </w:tcPr>
          <w:p w14:paraId="526DB39C" w14:textId="77777777" w:rsidR="008F0320" w:rsidRPr="00EE2884" w:rsidRDefault="008F0320" w:rsidP="000C68B5">
            <w:pPr>
              <w:pStyle w:val="TAL"/>
              <w:rPr>
                <w:lang w:eastAsia="ja-JP"/>
              </w:rPr>
            </w:pPr>
            <w:r w:rsidRPr="00EE2884">
              <w:t>Control plane CIoT EPS optimization supported</w:t>
            </w:r>
          </w:p>
        </w:tc>
      </w:tr>
      <w:tr w:rsidR="008F0320" w:rsidRPr="00EE2884" w14:paraId="3447C9EB" w14:textId="77777777" w:rsidTr="000C68B5">
        <w:trPr>
          <w:gridBefore w:val="1"/>
          <w:gridAfter w:val="2"/>
          <w:wBefore w:w="8" w:type="dxa"/>
          <w:wAfter w:w="104" w:type="dxa"/>
          <w:cantSplit/>
          <w:jc w:val="center"/>
        </w:trPr>
        <w:tc>
          <w:tcPr>
            <w:tcW w:w="7113" w:type="dxa"/>
            <w:gridSpan w:val="16"/>
          </w:tcPr>
          <w:p w14:paraId="1D69EB05" w14:textId="77777777" w:rsidR="008F0320" w:rsidRPr="00EE2884" w:rsidRDefault="008F0320" w:rsidP="000C68B5">
            <w:pPr>
              <w:pStyle w:val="TAL"/>
              <w:rPr>
                <w:lang w:eastAsia="ja-JP"/>
              </w:rPr>
            </w:pPr>
          </w:p>
          <w:p w14:paraId="0369D43F" w14:textId="77777777" w:rsidR="008F0320" w:rsidRPr="00EE2884" w:rsidRDefault="008F0320" w:rsidP="000C68B5">
            <w:pPr>
              <w:pStyle w:val="TAL"/>
            </w:pPr>
            <w:r w:rsidRPr="00EE2884">
              <w:t>User plane CIoT EPS optimization (UP CIoT) (octet 8, bit 4)</w:t>
            </w:r>
          </w:p>
          <w:p w14:paraId="0E00158F" w14:textId="77777777" w:rsidR="008F0320" w:rsidRPr="00EE2884" w:rsidRDefault="008F0320" w:rsidP="000C68B5">
            <w:pPr>
              <w:pStyle w:val="TAL"/>
            </w:pPr>
            <w:r w:rsidRPr="00EE2884">
              <w:t>This bit indicates the capability for user plane CIoT EPS optimization</w:t>
            </w:r>
            <w:r w:rsidRPr="00EE2884">
              <w:rPr>
                <w:rFonts w:cs="Arial"/>
              </w:rPr>
              <w:t>.</w:t>
            </w:r>
          </w:p>
        </w:tc>
      </w:tr>
      <w:tr w:rsidR="008F0320" w:rsidRPr="00EE2884" w14:paraId="0789A457" w14:textId="77777777" w:rsidTr="000C68B5">
        <w:trPr>
          <w:gridAfter w:val="3"/>
          <w:wAfter w:w="112" w:type="dxa"/>
          <w:cantSplit/>
          <w:jc w:val="center"/>
        </w:trPr>
        <w:tc>
          <w:tcPr>
            <w:tcW w:w="296" w:type="dxa"/>
            <w:gridSpan w:val="4"/>
          </w:tcPr>
          <w:p w14:paraId="411A1456" w14:textId="77777777" w:rsidR="008F0320" w:rsidRPr="00EE2884" w:rsidRDefault="008F0320" w:rsidP="000C68B5">
            <w:pPr>
              <w:pStyle w:val="TAC"/>
            </w:pPr>
            <w:r w:rsidRPr="00EE2884">
              <w:t>0</w:t>
            </w:r>
          </w:p>
        </w:tc>
        <w:tc>
          <w:tcPr>
            <w:tcW w:w="284" w:type="dxa"/>
            <w:gridSpan w:val="3"/>
          </w:tcPr>
          <w:p w14:paraId="208B0A86" w14:textId="77777777" w:rsidR="008F0320" w:rsidRPr="00EE2884" w:rsidRDefault="008F0320" w:rsidP="000C68B5">
            <w:pPr>
              <w:pStyle w:val="TAC"/>
            </w:pPr>
          </w:p>
        </w:tc>
        <w:tc>
          <w:tcPr>
            <w:tcW w:w="283" w:type="dxa"/>
            <w:gridSpan w:val="3"/>
          </w:tcPr>
          <w:p w14:paraId="111F8402" w14:textId="77777777" w:rsidR="008F0320" w:rsidRPr="00EE2884" w:rsidRDefault="008F0320" w:rsidP="000C68B5">
            <w:pPr>
              <w:pStyle w:val="TAC"/>
            </w:pPr>
          </w:p>
        </w:tc>
        <w:tc>
          <w:tcPr>
            <w:tcW w:w="236" w:type="dxa"/>
            <w:gridSpan w:val="3"/>
          </w:tcPr>
          <w:p w14:paraId="01180597" w14:textId="77777777" w:rsidR="008F0320" w:rsidRPr="00EE2884" w:rsidRDefault="008F0320" w:rsidP="000C68B5">
            <w:pPr>
              <w:pStyle w:val="TAC"/>
            </w:pPr>
          </w:p>
        </w:tc>
        <w:tc>
          <w:tcPr>
            <w:tcW w:w="6014" w:type="dxa"/>
            <w:gridSpan w:val="3"/>
            <w:shd w:val="clear" w:color="auto" w:fill="auto"/>
          </w:tcPr>
          <w:p w14:paraId="119B2290" w14:textId="77777777" w:rsidR="008F0320" w:rsidRPr="00EE2884" w:rsidRDefault="008F0320" w:rsidP="000C68B5">
            <w:pPr>
              <w:pStyle w:val="TAL"/>
              <w:rPr>
                <w:lang w:eastAsia="ja-JP"/>
              </w:rPr>
            </w:pPr>
            <w:r w:rsidRPr="00EE2884">
              <w:t>User plane CIoT EPS optimization not supported</w:t>
            </w:r>
          </w:p>
        </w:tc>
      </w:tr>
      <w:tr w:rsidR="008F0320" w:rsidRPr="00EE2884" w14:paraId="4562C077" w14:textId="77777777" w:rsidTr="000C68B5">
        <w:trPr>
          <w:gridAfter w:val="3"/>
          <w:wAfter w:w="112" w:type="dxa"/>
          <w:cantSplit/>
          <w:jc w:val="center"/>
        </w:trPr>
        <w:tc>
          <w:tcPr>
            <w:tcW w:w="296" w:type="dxa"/>
            <w:gridSpan w:val="4"/>
          </w:tcPr>
          <w:p w14:paraId="46725B29" w14:textId="77777777" w:rsidR="008F0320" w:rsidRPr="00EE2884" w:rsidRDefault="008F0320" w:rsidP="000C68B5">
            <w:pPr>
              <w:pStyle w:val="TAC"/>
            </w:pPr>
            <w:r w:rsidRPr="00EE2884">
              <w:t>1</w:t>
            </w:r>
          </w:p>
        </w:tc>
        <w:tc>
          <w:tcPr>
            <w:tcW w:w="284" w:type="dxa"/>
            <w:gridSpan w:val="3"/>
          </w:tcPr>
          <w:p w14:paraId="2C2002E8" w14:textId="77777777" w:rsidR="008F0320" w:rsidRPr="00EE2884" w:rsidRDefault="008F0320" w:rsidP="000C68B5">
            <w:pPr>
              <w:pStyle w:val="TAC"/>
            </w:pPr>
          </w:p>
        </w:tc>
        <w:tc>
          <w:tcPr>
            <w:tcW w:w="283" w:type="dxa"/>
            <w:gridSpan w:val="3"/>
          </w:tcPr>
          <w:p w14:paraId="631C59B1" w14:textId="77777777" w:rsidR="008F0320" w:rsidRPr="00EE2884" w:rsidRDefault="008F0320" w:rsidP="000C68B5">
            <w:pPr>
              <w:pStyle w:val="TAC"/>
            </w:pPr>
          </w:p>
        </w:tc>
        <w:tc>
          <w:tcPr>
            <w:tcW w:w="236" w:type="dxa"/>
            <w:gridSpan w:val="3"/>
          </w:tcPr>
          <w:p w14:paraId="51A9CC38" w14:textId="77777777" w:rsidR="008F0320" w:rsidRPr="00EE2884" w:rsidRDefault="008F0320" w:rsidP="000C68B5">
            <w:pPr>
              <w:pStyle w:val="TAC"/>
            </w:pPr>
          </w:p>
        </w:tc>
        <w:tc>
          <w:tcPr>
            <w:tcW w:w="6014" w:type="dxa"/>
            <w:gridSpan w:val="3"/>
            <w:shd w:val="clear" w:color="auto" w:fill="auto"/>
          </w:tcPr>
          <w:p w14:paraId="7A0C4FEA" w14:textId="77777777" w:rsidR="008F0320" w:rsidRPr="00EE2884" w:rsidRDefault="008F0320" w:rsidP="000C68B5">
            <w:pPr>
              <w:pStyle w:val="TAL"/>
              <w:rPr>
                <w:lang w:eastAsia="ja-JP"/>
              </w:rPr>
            </w:pPr>
            <w:r w:rsidRPr="00EE2884">
              <w:t>User plane CIoT EPS optimization supported</w:t>
            </w:r>
          </w:p>
        </w:tc>
      </w:tr>
      <w:tr w:rsidR="008F0320" w:rsidRPr="00EE2884" w14:paraId="6C8A7889" w14:textId="77777777" w:rsidTr="000C68B5">
        <w:trPr>
          <w:gridBefore w:val="1"/>
          <w:gridAfter w:val="2"/>
          <w:wBefore w:w="8" w:type="dxa"/>
          <w:wAfter w:w="104" w:type="dxa"/>
          <w:cantSplit/>
          <w:jc w:val="center"/>
        </w:trPr>
        <w:tc>
          <w:tcPr>
            <w:tcW w:w="7113" w:type="dxa"/>
            <w:gridSpan w:val="16"/>
          </w:tcPr>
          <w:p w14:paraId="787E63D4" w14:textId="77777777" w:rsidR="008F0320" w:rsidRPr="00EE2884" w:rsidRDefault="008F0320" w:rsidP="000C68B5">
            <w:pPr>
              <w:pStyle w:val="TAL"/>
              <w:rPr>
                <w:lang w:eastAsia="ja-JP"/>
              </w:rPr>
            </w:pPr>
          </w:p>
          <w:p w14:paraId="23C8AA9D" w14:textId="77777777" w:rsidR="008F0320" w:rsidRPr="00EE2884" w:rsidRDefault="008F0320" w:rsidP="000C68B5">
            <w:pPr>
              <w:pStyle w:val="TAL"/>
            </w:pPr>
            <w:r w:rsidRPr="00EE2884">
              <w:t>S1-u data transfer (S1-U data) (octet 8, bit 5)</w:t>
            </w:r>
          </w:p>
          <w:p w14:paraId="64460068" w14:textId="77777777" w:rsidR="008F0320" w:rsidRPr="00EE2884" w:rsidRDefault="008F0320" w:rsidP="000C68B5">
            <w:pPr>
              <w:pStyle w:val="TAL"/>
            </w:pPr>
            <w:r w:rsidRPr="00EE2884">
              <w:t>This bit indicates the capability for S1-u data transfer</w:t>
            </w:r>
            <w:r w:rsidRPr="00EE2884">
              <w:rPr>
                <w:rFonts w:cs="Arial"/>
              </w:rPr>
              <w:t xml:space="preserve">. </w:t>
            </w:r>
            <w:r w:rsidRPr="00EE2884">
              <w:t>This bit shall be considered only if the Control plane CIoT EPS optimization (CP CIoT) bit (octet 8, bit 3) is set to 1. If the Control plane CIoT EPS optimization (CP CIoT) bit (octet 8, bit 3) is set to 0, the MME shall assume S1-u data transfer is supported by the UE.</w:t>
            </w:r>
          </w:p>
        </w:tc>
      </w:tr>
      <w:tr w:rsidR="008F0320" w:rsidRPr="00EE2884" w14:paraId="2EEA4886" w14:textId="77777777" w:rsidTr="000C68B5">
        <w:trPr>
          <w:gridAfter w:val="3"/>
          <w:wAfter w:w="112" w:type="dxa"/>
          <w:cantSplit/>
          <w:jc w:val="center"/>
        </w:trPr>
        <w:tc>
          <w:tcPr>
            <w:tcW w:w="296" w:type="dxa"/>
            <w:gridSpan w:val="4"/>
          </w:tcPr>
          <w:p w14:paraId="173F090C" w14:textId="77777777" w:rsidR="008F0320" w:rsidRPr="00EE2884" w:rsidRDefault="008F0320" w:rsidP="000C68B5">
            <w:pPr>
              <w:pStyle w:val="TAC"/>
            </w:pPr>
            <w:r w:rsidRPr="00EE2884">
              <w:t>0</w:t>
            </w:r>
          </w:p>
        </w:tc>
        <w:tc>
          <w:tcPr>
            <w:tcW w:w="284" w:type="dxa"/>
            <w:gridSpan w:val="3"/>
          </w:tcPr>
          <w:p w14:paraId="684ACCC6" w14:textId="77777777" w:rsidR="008F0320" w:rsidRPr="00EE2884" w:rsidRDefault="008F0320" w:rsidP="000C68B5">
            <w:pPr>
              <w:pStyle w:val="TAC"/>
            </w:pPr>
          </w:p>
        </w:tc>
        <w:tc>
          <w:tcPr>
            <w:tcW w:w="283" w:type="dxa"/>
            <w:gridSpan w:val="3"/>
          </w:tcPr>
          <w:p w14:paraId="189EC9B5" w14:textId="77777777" w:rsidR="008F0320" w:rsidRPr="00EE2884" w:rsidRDefault="008F0320" w:rsidP="000C68B5">
            <w:pPr>
              <w:pStyle w:val="TAC"/>
            </w:pPr>
          </w:p>
        </w:tc>
        <w:tc>
          <w:tcPr>
            <w:tcW w:w="236" w:type="dxa"/>
            <w:gridSpan w:val="3"/>
          </w:tcPr>
          <w:p w14:paraId="1EACEF4F" w14:textId="77777777" w:rsidR="008F0320" w:rsidRPr="00EE2884" w:rsidRDefault="008F0320" w:rsidP="000C68B5">
            <w:pPr>
              <w:pStyle w:val="TAC"/>
            </w:pPr>
          </w:p>
        </w:tc>
        <w:tc>
          <w:tcPr>
            <w:tcW w:w="6014" w:type="dxa"/>
            <w:gridSpan w:val="3"/>
            <w:shd w:val="clear" w:color="auto" w:fill="auto"/>
          </w:tcPr>
          <w:p w14:paraId="6B657945" w14:textId="77777777" w:rsidR="008F0320" w:rsidRPr="00EE2884" w:rsidRDefault="008F0320" w:rsidP="000C68B5">
            <w:pPr>
              <w:pStyle w:val="TAL"/>
              <w:rPr>
                <w:lang w:eastAsia="ja-JP"/>
              </w:rPr>
            </w:pPr>
            <w:r w:rsidRPr="00EE2884">
              <w:t>S1-U data transfer not supported</w:t>
            </w:r>
          </w:p>
        </w:tc>
      </w:tr>
      <w:tr w:rsidR="008F0320" w:rsidRPr="00EE2884" w14:paraId="78DE462A" w14:textId="77777777" w:rsidTr="000C68B5">
        <w:trPr>
          <w:gridAfter w:val="3"/>
          <w:wAfter w:w="112" w:type="dxa"/>
          <w:cantSplit/>
          <w:jc w:val="center"/>
        </w:trPr>
        <w:tc>
          <w:tcPr>
            <w:tcW w:w="296" w:type="dxa"/>
            <w:gridSpan w:val="4"/>
          </w:tcPr>
          <w:p w14:paraId="6CED0B47" w14:textId="77777777" w:rsidR="008F0320" w:rsidRPr="00EE2884" w:rsidRDefault="008F0320" w:rsidP="000C68B5">
            <w:pPr>
              <w:pStyle w:val="TAC"/>
            </w:pPr>
            <w:r w:rsidRPr="00EE2884">
              <w:t>1</w:t>
            </w:r>
          </w:p>
        </w:tc>
        <w:tc>
          <w:tcPr>
            <w:tcW w:w="284" w:type="dxa"/>
            <w:gridSpan w:val="3"/>
          </w:tcPr>
          <w:p w14:paraId="5CD69163" w14:textId="77777777" w:rsidR="008F0320" w:rsidRPr="00EE2884" w:rsidRDefault="008F0320" w:rsidP="000C68B5">
            <w:pPr>
              <w:pStyle w:val="TAC"/>
            </w:pPr>
          </w:p>
        </w:tc>
        <w:tc>
          <w:tcPr>
            <w:tcW w:w="283" w:type="dxa"/>
            <w:gridSpan w:val="3"/>
          </w:tcPr>
          <w:p w14:paraId="2E9460B4" w14:textId="77777777" w:rsidR="008F0320" w:rsidRPr="00EE2884" w:rsidRDefault="008F0320" w:rsidP="000C68B5">
            <w:pPr>
              <w:pStyle w:val="TAC"/>
            </w:pPr>
          </w:p>
        </w:tc>
        <w:tc>
          <w:tcPr>
            <w:tcW w:w="236" w:type="dxa"/>
            <w:gridSpan w:val="3"/>
          </w:tcPr>
          <w:p w14:paraId="0D4E95C9" w14:textId="77777777" w:rsidR="008F0320" w:rsidRPr="00EE2884" w:rsidRDefault="008F0320" w:rsidP="000C68B5">
            <w:pPr>
              <w:pStyle w:val="TAC"/>
            </w:pPr>
          </w:p>
        </w:tc>
        <w:tc>
          <w:tcPr>
            <w:tcW w:w="6014" w:type="dxa"/>
            <w:gridSpan w:val="3"/>
            <w:shd w:val="clear" w:color="auto" w:fill="auto"/>
          </w:tcPr>
          <w:p w14:paraId="1AD502EF" w14:textId="77777777" w:rsidR="008F0320" w:rsidRPr="00EE2884" w:rsidRDefault="008F0320" w:rsidP="000C68B5">
            <w:pPr>
              <w:pStyle w:val="TAL"/>
              <w:rPr>
                <w:lang w:eastAsia="ja-JP"/>
              </w:rPr>
            </w:pPr>
            <w:r w:rsidRPr="00EE2884">
              <w:t>S1-U data transfer supported</w:t>
            </w:r>
          </w:p>
        </w:tc>
      </w:tr>
      <w:tr w:rsidR="008F0320" w:rsidRPr="00EE2884" w14:paraId="0734FD32" w14:textId="77777777" w:rsidTr="000C68B5">
        <w:trPr>
          <w:gridBefore w:val="1"/>
          <w:gridAfter w:val="2"/>
          <w:wBefore w:w="8" w:type="dxa"/>
          <w:wAfter w:w="104" w:type="dxa"/>
          <w:cantSplit/>
          <w:jc w:val="center"/>
        </w:trPr>
        <w:tc>
          <w:tcPr>
            <w:tcW w:w="7113" w:type="dxa"/>
            <w:gridSpan w:val="16"/>
          </w:tcPr>
          <w:p w14:paraId="0236B412" w14:textId="77777777" w:rsidR="008F0320" w:rsidRPr="00EE2884" w:rsidRDefault="008F0320" w:rsidP="000C68B5">
            <w:pPr>
              <w:pStyle w:val="TAL"/>
              <w:rPr>
                <w:lang w:eastAsia="ja-JP"/>
              </w:rPr>
            </w:pPr>
          </w:p>
          <w:p w14:paraId="07A6BEEE" w14:textId="77777777" w:rsidR="008F0320" w:rsidRPr="00EE2884" w:rsidRDefault="008F0320" w:rsidP="000C68B5">
            <w:pPr>
              <w:pStyle w:val="TAL"/>
            </w:pPr>
            <w:r w:rsidRPr="00EE2884">
              <w:t>EMM-REGISTERED without PDN connection (</w:t>
            </w:r>
            <w:proofErr w:type="spellStart"/>
            <w:r w:rsidRPr="00EE2884">
              <w:t>ERw</w:t>
            </w:r>
            <w:proofErr w:type="spellEnd"/>
            <w:r w:rsidRPr="00EE2884">
              <w:t>/</w:t>
            </w:r>
            <w:proofErr w:type="spellStart"/>
            <w:r w:rsidRPr="00EE2884">
              <w:t>oPDN</w:t>
            </w:r>
            <w:proofErr w:type="spellEnd"/>
            <w:r w:rsidRPr="00EE2884">
              <w:t>) (octet 8, bit 6)</w:t>
            </w:r>
          </w:p>
          <w:p w14:paraId="22F76045" w14:textId="77777777" w:rsidR="008F0320" w:rsidRPr="00EE2884" w:rsidRDefault="008F0320" w:rsidP="000C68B5">
            <w:pPr>
              <w:pStyle w:val="TAL"/>
            </w:pPr>
            <w:r w:rsidRPr="00EE2884">
              <w:t>This bit indicates the capability for EMM REGISTERED without PDN connectivity</w:t>
            </w:r>
            <w:r w:rsidRPr="00EE2884">
              <w:rPr>
                <w:rFonts w:cs="Arial"/>
              </w:rPr>
              <w:t>.</w:t>
            </w:r>
          </w:p>
        </w:tc>
      </w:tr>
      <w:tr w:rsidR="008F0320" w:rsidRPr="00EE2884" w14:paraId="44C22B92" w14:textId="77777777" w:rsidTr="000C68B5">
        <w:trPr>
          <w:gridAfter w:val="3"/>
          <w:wAfter w:w="112" w:type="dxa"/>
          <w:cantSplit/>
          <w:jc w:val="center"/>
        </w:trPr>
        <w:tc>
          <w:tcPr>
            <w:tcW w:w="296" w:type="dxa"/>
            <w:gridSpan w:val="4"/>
          </w:tcPr>
          <w:p w14:paraId="16E20BFF" w14:textId="77777777" w:rsidR="008F0320" w:rsidRPr="00EE2884" w:rsidRDefault="008F0320" w:rsidP="000C68B5">
            <w:pPr>
              <w:pStyle w:val="TAC"/>
            </w:pPr>
            <w:r w:rsidRPr="00EE2884">
              <w:t>0</w:t>
            </w:r>
          </w:p>
        </w:tc>
        <w:tc>
          <w:tcPr>
            <w:tcW w:w="284" w:type="dxa"/>
            <w:gridSpan w:val="3"/>
          </w:tcPr>
          <w:p w14:paraId="78F2E088" w14:textId="77777777" w:rsidR="008F0320" w:rsidRPr="00EE2884" w:rsidRDefault="008F0320" w:rsidP="000C68B5">
            <w:pPr>
              <w:pStyle w:val="TAC"/>
            </w:pPr>
          </w:p>
        </w:tc>
        <w:tc>
          <w:tcPr>
            <w:tcW w:w="283" w:type="dxa"/>
            <w:gridSpan w:val="3"/>
          </w:tcPr>
          <w:p w14:paraId="189CAE04" w14:textId="77777777" w:rsidR="008F0320" w:rsidRPr="00EE2884" w:rsidRDefault="008F0320" w:rsidP="000C68B5">
            <w:pPr>
              <w:pStyle w:val="TAC"/>
            </w:pPr>
          </w:p>
        </w:tc>
        <w:tc>
          <w:tcPr>
            <w:tcW w:w="236" w:type="dxa"/>
            <w:gridSpan w:val="3"/>
          </w:tcPr>
          <w:p w14:paraId="4DCCA133" w14:textId="77777777" w:rsidR="008F0320" w:rsidRPr="00EE2884" w:rsidRDefault="008F0320" w:rsidP="000C68B5">
            <w:pPr>
              <w:pStyle w:val="TAC"/>
            </w:pPr>
          </w:p>
        </w:tc>
        <w:tc>
          <w:tcPr>
            <w:tcW w:w="6014" w:type="dxa"/>
            <w:gridSpan w:val="3"/>
            <w:shd w:val="clear" w:color="auto" w:fill="auto"/>
          </w:tcPr>
          <w:p w14:paraId="3E5101E3" w14:textId="77777777" w:rsidR="008F0320" w:rsidRPr="00EE2884" w:rsidRDefault="008F0320" w:rsidP="000C68B5">
            <w:pPr>
              <w:pStyle w:val="TAL"/>
              <w:rPr>
                <w:lang w:eastAsia="ja-JP"/>
              </w:rPr>
            </w:pPr>
            <w:r w:rsidRPr="00EE2884">
              <w:t>EMM-REGISTERED without PDN connection not supported</w:t>
            </w:r>
          </w:p>
        </w:tc>
      </w:tr>
      <w:tr w:rsidR="008F0320" w:rsidRPr="00EE2884" w14:paraId="337A926E" w14:textId="77777777" w:rsidTr="000C68B5">
        <w:trPr>
          <w:gridAfter w:val="3"/>
          <w:wAfter w:w="112" w:type="dxa"/>
          <w:cantSplit/>
          <w:jc w:val="center"/>
        </w:trPr>
        <w:tc>
          <w:tcPr>
            <w:tcW w:w="296" w:type="dxa"/>
            <w:gridSpan w:val="4"/>
          </w:tcPr>
          <w:p w14:paraId="680E4C2A" w14:textId="77777777" w:rsidR="008F0320" w:rsidRPr="00EE2884" w:rsidRDefault="008F0320" w:rsidP="000C68B5">
            <w:pPr>
              <w:pStyle w:val="TAC"/>
            </w:pPr>
            <w:r w:rsidRPr="00EE2884">
              <w:t>1</w:t>
            </w:r>
          </w:p>
        </w:tc>
        <w:tc>
          <w:tcPr>
            <w:tcW w:w="284" w:type="dxa"/>
            <w:gridSpan w:val="3"/>
          </w:tcPr>
          <w:p w14:paraId="078CD615" w14:textId="77777777" w:rsidR="008F0320" w:rsidRPr="00EE2884" w:rsidRDefault="008F0320" w:rsidP="000C68B5">
            <w:pPr>
              <w:pStyle w:val="TAC"/>
            </w:pPr>
          </w:p>
        </w:tc>
        <w:tc>
          <w:tcPr>
            <w:tcW w:w="283" w:type="dxa"/>
            <w:gridSpan w:val="3"/>
          </w:tcPr>
          <w:p w14:paraId="40FD898B" w14:textId="77777777" w:rsidR="008F0320" w:rsidRPr="00EE2884" w:rsidRDefault="008F0320" w:rsidP="000C68B5">
            <w:pPr>
              <w:pStyle w:val="TAC"/>
            </w:pPr>
          </w:p>
        </w:tc>
        <w:tc>
          <w:tcPr>
            <w:tcW w:w="236" w:type="dxa"/>
            <w:gridSpan w:val="3"/>
          </w:tcPr>
          <w:p w14:paraId="59926FE3" w14:textId="77777777" w:rsidR="008F0320" w:rsidRPr="00EE2884" w:rsidRDefault="008F0320" w:rsidP="000C68B5">
            <w:pPr>
              <w:pStyle w:val="TAC"/>
            </w:pPr>
          </w:p>
        </w:tc>
        <w:tc>
          <w:tcPr>
            <w:tcW w:w="6014" w:type="dxa"/>
            <w:gridSpan w:val="3"/>
            <w:shd w:val="clear" w:color="auto" w:fill="auto"/>
          </w:tcPr>
          <w:p w14:paraId="61DB41DC" w14:textId="77777777" w:rsidR="008F0320" w:rsidRPr="00EE2884" w:rsidRDefault="008F0320" w:rsidP="000C68B5">
            <w:pPr>
              <w:pStyle w:val="TAL"/>
              <w:rPr>
                <w:lang w:eastAsia="ja-JP"/>
              </w:rPr>
            </w:pPr>
            <w:r w:rsidRPr="00EE2884">
              <w:t>EMM-REGISTERED without PDN connection supported</w:t>
            </w:r>
          </w:p>
        </w:tc>
      </w:tr>
      <w:tr w:rsidR="008F0320" w:rsidRPr="00EE2884" w14:paraId="3EC9B2ED" w14:textId="77777777" w:rsidTr="000C68B5">
        <w:trPr>
          <w:gridBefore w:val="1"/>
          <w:gridAfter w:val="2"/>
          <w:wBefore w:w="8" w:type="dxa"/>
          <w:wAfter w:w="104" w:type="dxa"/>
          <w:cantSplit/>
          <w:jc w:val="center"/>
        </w:trPr>
        <w:tc>
          <w:tcPr>
            <w:tcW w:w="7113" w:type="dxa"/>
            <w:gridSpan w:val="16"/>
          </w:tcPr>
          <w:p w14:paraId="005042F5" w14:textId="77777777" w:rsidR="008F0320" w:rsidRPr="00EE2884" w:rsidRDefault="008F0320" w:rsidP="000C68B5">
            <w:pPr>
              <w:pStyle w:val="TAL"/>
              <w:rPr>
                <w:lang w:eastAsia="ja-JP"/>
              </w:rPr>
            </w:pPr>
          </w:p>
          <w:p w14:paraId="22255EF0" w14:textId="77777777" w:rsidR="008F0320" w:rsidRPr="00EE2884" w:rsidRDefault="008F0320" w:rsidP="000C68B5">
            <w:pPr>
              <w:pStyle w:val="TAL"/>
            </w:pPr>
            <w:r w:rsidRPr="00EE2884">
              <w:t>Header compression for control plane CIoT EPS optimization (HC-CP CIoT) (octet 8, bit 7)</w:t>
            </w:r>
          </w:p>
          <w:p w14:paraId="0EB7DDEE" w14:textId="77777777" w:rsidR="008F0320" w:rsidRPr="00EE2884" w:rsidRDefault="008F0320" w:rsidP="000C68B5">
            <w:pPr>
              <w:pStyle w:val="TAL"/>
            </w:pPr>
            <w:r w:rsidRPr="00EE2884">
              <w:t>This bit indicates the capability for header compression for control plane CIoT EPS optimization</w:t>
            </w:r>
            <w:r w:rsidRPr="00EE2884">
              <w:rPr>
                <w:rFonts w:cs="Arial"/>
              </w:rPr>
              <w:t>.</w:t>
            </w:r>
          </w:p>
        </w:tc>
      </w:tr>
      <w:tr w:rsidR="008F0320" w:rsidRPr="00EE2884" w14:paraId="0CCF857A" w14:textId="77777777" w:rsidTr="000C68B5">
        <w:trPr>
          <w:gridAfter w:val="3"/>
          <w:wAfter w:w="112" w:type="dxa"/>
          <w:cantSplit/>
          <w:jc w:val="center"/>
        </w:trPr>
        <w:tc>
          <w:tcPr>
            <w:tcW w:w="296" w:type="dxa"/>
            <w:gridSpan w:val="4"/>
          </w:tcPr>
          <w:p w14:paraId="5AE2022A" w14:textId="77777777" w:rsidR="008F0320" w:rsidRPr="00EE2884" w:rsidRDefault="008F0320" w:rsidP="000C68B5">
            <w:pPr>
              <w:pStyle w:val="TAC"/>
            </w:pPr>
            <w:r w:rsidRPr="00EE2884">
              <w:t>0</w:t>
            </w:r>
          </w:p>
        </w:tc>
        <w:tc>
          <w:tcPr>
            <w:tcW w:w="284" w:type="dxa"/>
            <w:gridSpan w:val="3"/>
          </w:tcPr>
          <w:p w14:paraId="2B79FDD2" w14:textId="77777777" w:rsidR="008F0320" w:rsidRPr="00EE2884" w:rsidRDefault="008F0320" w:rsidP="000C68B5">
            <w:pPr>
              <w:pStyle w:val="TAC"/>
            </w:pPr>
          </w:p>
        </w:tc>
        <w:tc>
          <w:tcPr>
            <w:tcW w:w="283" w:type="dxa"/>
            <w:gridSpan w:val="3"/>
          </w:tcPr>
          <w:p w14:paraId="020B1EBC" w14:textId="77777777" w:rsidR="008F0320" w:rsidRPr="00EE2884" w:rsidRDefault="008F0320" w:rsidP="000C68B5">
            <w:pPr>
              <w:pStyle w:val="TAC"/>
            </w:pPr>
          </w:p>
        </w:tc>
        <w:tc>
          <w:tcPr>
            <w:tcW w:w="236" w:type="dxa"/>
            <w:gridSpan w:val="3"/>
          </w:tcPr>
          <w:p w14:paraId="7FA6C3AC" w14:textId="77777777" w:rsidR="008F0320" w:rsidRPr="00EE2884" w:rsidRDefault="008F0320" w:rsidP="000C68B5">
            <w:pPr>
              <w:pStyle w:val="TAC"/>
            </w:pPr>
          </w:p>
        </w:tc>
        <w:tc>
          <w:tcPr>
            <w:tcW w:w="6014" w:type="dxa"/>
            <w:gridSpan w:val="3"/>
            <w:shd w:val="clear" w:color="auto" w:fill="auto"/>
          </w:tcPr>
          <w:p w14:paraId="3BAD923A" w14:textId="77777777" w:rsidR="008F0320" w:rsidRPr="00EE2884" w:rsidRDefault="008F0320" w:rsidP="000C68B5">
            <w:pPr>
              <w:pStyle w:val="TAL"/>
              <w:rPr>
                <w:lang w:eastAsia="ja-JP"/>
              </w:rPr>
            </w:pPr>
            <w:r w:rsidRPr="00EE2884">
              <w:t>Header compression for control plane CIoT EPS optimization not supported</w:t>
            </w:r>
          </w:p>
        </w:tc>
      </w:tr>
      <w:tr w:rsidR="008F0320" w:rsidRPr="00EE2884" w14:paraId="1370432F" w14:textId="77777777" w:rsidTr="000C68B5">
        <w:trPr>
          <w:gridAfter w:val="3"/>
          <w:wAfter w:w="112" w:type="dxa"/>
          <w:cantSplit/>
          <w:jc w:val="center"/>
        </w:trPr>
        <w:tc>
          <w:tcPr>
            <w:tcW w:w="296" w:type="dxa"/>
            <w:gridSpan w:val="4"/>
          </w:tcPr>
          <w:p w14:paraId="10405AF6" w14:textId="77777777" w:rsidR="008F0320" w:rsidRPr="00EE2884" w:rsidRDefault="008F0320" w:rsidP="000C68B5">
            <w:pPr>
              <w:pStyle w:val="TAC"/>
            </w:pPr>
            <w:r w:rsidRPr="00EE2884">
              <w:t>1</w:t>
            </w:r>
          </w:p>
        </w:tc>
        <w:tc>
          <w:tcPr>
            <w:tcW w:w="284" w:type="dxa"/>
            <w:gridSpan w:val="3"/>
          </w:tcPr>
          <w:p w14:paraId="0FEE4758" w14:textId="77777777" w:rsidR="008F0320" w:rsidRPr="00EE2884" w:rsidRDefault="008F0320" w:rsidP="000C68B5">
            <w:pPr>
              <w:pStyle w:val="TAC"/>
            </w:pPr>
          </w:p>
        </w:tc>
        <w:tc>
          <w:tcPr>
            <w:tcW w:w="283" w:type="dxa"/>
            <w:gridSpan w:val="3"/>
          </w:tcPr>
          <w:p w14:paraId="4333A262" w14:textId="77777777" w:rsidR="008F0320" w:rsidRPr="00EE2884" w:rsidRDefault="008F0320" w:rsidP="000C68B5">
            <w:pPr>
              <w:pStyle w:val="TAC"/>
            </w:pPr>
          </w:p>
        </w:tc>
        <w:tc>
          <w:tcPr>
            <w:tcW w:w="236" w:type="dxa"/>
            <w:gridSpan w:val="3"/>
          </w:tcPr>
          <w:p w14:paraId="2EE951E9" w14:textId="77777777" w:rsidR="008F0320" w:rsidRPr="00EE2884" w:rsidRDefault="008F0320" w:rsidP="000C68B5">
            <w:pPr>
              <w:pStyle w:val="TAC"/>
            </w:pPr>
          </w:p>
        </w:tc>
        <w:tc>
          <w:tcPr>
            <w:tcW w:w="6014" w:type="dxa"/>
            <w:gridSpan w:val="3"/>
            <w:shd w:val="clear" w:color="auto" w:fill="auto"/>
          </w:tcPr>
          <w:p w14:paraId="47F815FC" w14:textId="77777777" w:rsidR="008F0320" w:rsidRPr="00EE2884" w:rsidRDefault="008F0320" w:rsidP="000C68B5">
            <w:pPr>
              <w:pStyle w:val="TAL"/>
              <w:rPr>
                <w:lang w:eastAsia="ja-JP"/>
              </w:rPr>
            </w:pPr>
            <w:r w:rsidRPr="00EE2884">
              <w:t>Header compression for control plane CIoT EPS optimization supported</w:t>
            </w:r>
          </w:p>
        </w:tc>
      </w:tr>
      <w:tr w:rsidR="008F0320" w:rsidRPr="00EE2884" w14:paraId="1626EA24" w14:textId="77777777" w:rsidTr="000C68B5">
        <w:trPr>
          <w:gridBefore w:val="1"/>
          <w:gridAfter w:val="2"/>
          <w:wBefore w:w="8" w:type="dxa"/>
          <w:wAfter w:w="104" w:type="dxa"/>
          <w:cantSplit/>
          <w:jc w:val="center"/>
        </w:trPr>
        <w:tc>
          <w:tcPr>
            <w:tcW w:w="7113" w:type="dxa"/>
            <w:gridSpan w:val="16"/>
          </w:tcPr>
          <w:p w14:paraId="54CE255C" w14:textId="77777777" w:rsidR="008F0320" w:rsidRPr="00EE2884" w:rsidRDefault="008F0320" w:rsidP="000C68B5">
            <w:pPr>
              <w:pStyle w:val="TAL"/>
              <w:rPr>
                <w:lang w:eastAsia="ja-JP"/>
              </w:rPr>
            </w:pPr>
          </w:p>
          <w:p w14:paraId="037C189C" w14:textId="77777777" w:rsidR="008F0320" w:rsidRPr="00EE2884" w:rsidRDefault="008F0320" w:rsidP="000C68B5">
            <w:pPr>
              <w:pStyle w:val="TAL"/>
            </w:pPr>
            <w:r w:rsidRPr="00EE2884">
              <w:t>Extended protocol configuration options (ePCO) (octet 8, bit 8)</w:t>
            </w:r>
          </w:p>
          <w:p w14:paraId="4AC8D883" w14:textId="77777777" w:rsidR="008F0320" w:rsidRPr="00EE2884" w:rsidRDefault="008F0320" w:rsidP="000C68B5">
            <w:pPr>
              <w:pStyle w:val="TAL"/>
            </w:pPr>
            <w:r w:rsidRPr="00EE2884">
              <w:t>This bit indicates the support of the extended protocol configuration options IE</w:t>
            </w:r>
            <w:r w:rsidRPr="00EE2884">
              <w:rPr>
                <w:rFonts w:cs="Arial"/>
              </w:rPr>
              <w:t>.</w:t>
            </w:r>
          </w:p>
        </w:tc>
      </w:tr>
      <w:tr w:rsidR="008F0320" w:rsidRPr="00EE2884" w14:paraId="00CF6B0B" w14:textId="77777777" w:rsidTr="000C68B5">
        <w:trPr>
          <w:gridAfter w:val="3"/>
          <w:wAfter w:w="112" w:type="dxa"/>
          <w:cantSplit/>
          <w:jc w:val="center"/>
        </w:trPr>
        <w:tc>
          <w:tcPr>
            <w:tcW w:w="296" w:type="dxa"/>
            <w:gridSpan w:val="4"/>
          </w:tcPr>
          <w:p w14:paraId="6DF124AB" w14:textId="77777777" w:rsidR="008F0320" w:rsidRPr="00EE2884" w:rsidRDefault="008F0320" w:rsidP="000C68B5">
            <w:pPr>
              <w:pStyle w:val="TAC"/>
            </w:pPr>
            <w:r w:rsidRPr="00EE2884">
              <w:t>0</w:t>
            </w:r>
          </w:p>
        </w:tc>
        <w:tc>
          <w:tcPr>
            <w:tcW w:w="284" w:type="dxa"/>
            <w:gridSpan w:val="3"/>
          </w:tcPr>
          <w:p w14:paraId="571899CC" w14:textId="77777777" w:rsidR="008F0320" w:rsidRPr="00EE2884" w:rsidRDefault="008F0320" w:rsidP="000C68B5">
            <w:pPr>
              <w:pStyle w:val="TAC"/>
            </w:pPr>
          </w:p>
        </w:tc>
        <w:tc>
          <w:tcPr>
            <w:tcW w:w="283" w:type="dxa"/>
            <w:gridSpan w:val="3"/>
          </w:tcPr>
          <w:p w14:paraId="65D113AE" w14:textId="77777777" w:rsidR="008F0320" w:rsidRPr="00EE2884" w:rsidRDefault="008F0320" w:rsidP="000C68B5">
            <w:pPr>
              <w:pStyle w:val="TAC"/>
            </w:pPr>
          </w:p>
        </w:tc>
        <w:tc>
          <w:tcPr>
            <w:tcW w:w="236" w:type="dxa"/>
            <w:gridSpan w:val="3"/>
          </w:tcPr>
          <w:p w14:paraId="20ECDB9F" w14:textId="77777777" w:rsidR="008F0320" w:rsidRPr="00EE2884" w:rsidRDefault="008F0320" w:rsidP="000C68B5">
            <w:pPr>
              <w:pStyle w:val="TAC"/>
            </w:pPr>
          </w:p>
        </w:tc>
        <w:tc>
          <w:tcPr>
            <w:tcW w:w="6014" w:type="dxa"/>
            <w:gridSpan w:val="3"/>
            <w:shd w:val="clear" w:color="auto" w:fill="auto"/>
          </w:tcPr>
          <w:p w14:paraId="39B21B55" w14:textId="77777777" w:rsidR="008F0320" w:rsidRPr="00EE2884" w:rsidRDefault="008F0320" w:rsidP="000C68B5">
            <w:pPr>
              <w:pStyle w:val="TAL"/>
            </w:pPr>
            <w:r w:rsidRPr="00EE2884">
              <w:t>Extended protocol configuration options IE not supported</w:t>
            </w:r>
          </w:p>
        </w:tc>
      </w:tr>
      <w:tr w:rsidR="008F0320" w:rsidRPr="00EE2884" w14:paraId="1853695F" w14:textId="77777777" w:rsidTr="000C68B5">
        <w:trPr>
          <w:gridAfter w:val="3"/>
          <w:wAfter w:w="112" w:type="dxa"/>
          <w:cantSplit/>
          <w:jc w:val="center"/>
        </w:trPr>
        <w:tc>
          <w:tcPr>
            <w:tcW w:w="296" w:type="dxa"/>
            <w:gridSpan w:val="4"/>
          </w:tcPr>
          <w:p w14:paraId="304A2C56" w14:textId="77777777" w:rsidR="008F0320" w:rsidRPr="00EE2884" w:rsidRDefault="008F0320" w:rsidP="000C68B5">
            <w:pPr>
              <w:pStyle w:val="TAC"/>
            </w:pPr>
            <w:r w:rsidRPr="00EE2884">
              <w:t>1</w:t>
            </w:r>
          </w:p>
        </w:tc>
        <w:tc>
          <w:tcPr>
            <w:tcW w:w="284" w:type="dxa"/>
            <w:gridSpan w:val="3"/>
          </w:tcPr>
          <w:p w14:paraId="2893A095" w14:textId="77777777" w:rsidR="008F0320" w:rsidRPr="00EE2884" w:rsidRDefault="008F0320" w:rsidP="000C68B5">
            <w:pPr>
              <w:pStyle w:val="TAC"/>
            </w:pPr>
          </w:p>
        </w:tc>
        <w:tc>
          <w:tcPr>
            <w:tcW w:w="283" w:type="dxa"/>
            <w:gridSpan w:val="3"/>
          </w:tcPr>
          <w:p w14:paraId="42844218" w14:textId="77777777" w:rsidR="008F0320" w:rsidRPr="00EE2884" w:rsidRDefault="008F0320" w:rsidP="000C68B5">
            <w:pPr>
              <w:pStyle w:val="TAC"/>
            </w:pPr>
          </w:p>
        </w:tc>
        <w:tc>
          <w:tcPr>
            <w:tcW w:w="236" w:type="dxa"/>
            <w:gridSpan w:val="3"/>
          </w:tcPr>
          <w:p w14:paraId="66E85943" w14:textId="77777777" w:rsidR="008F0320" w:rsidRPr="00EE2884" w:rsidRDefault="008F0320" w:rsidP="000C68B5">
            <w:pPr>
              <w:pStyle w:val="TAC"/>
            </w:pPr>
          </w:p>
        </w:tc>
        <w:tc>
          <w:tcPr>
            <w:tcW w:w="6014" w:type="dxa"/>
            <w:gridSpan w:val="3"/>
            <w:shd w:val="clear" w:color="auto" w:fill="auto"/>
          </w:tcPr>
          <w:p w14:paraId="7AB54CE2" w14:textId="77777777" w:rsidR="008F0320" w:rsidRPr="00EE2884" w:rsidRDefault="008F0320" w:rsidP="000C68B5">
            <w:pPr>
              <w:pStyle w:val="TAL"/>
            </w:pPr>
            <w:r w:rsidRPr="00EE2884">
              <w:t>Extended protocol configuration options IE supported</w:t>
            </w:r>
          </w:p>
        </w:tc>
      </w:tr>
      <w:tr w:rsidR="008F0320" w:rsidRPr="00EE2884" w14:paraId="7CBEB942" w14:textId="77777777" w:rsidTr="000C68B5">
        <w:trPr>
          <w:gridBefore w:val="1"/>
          <w:gridAfter w:val="2"/>
          <w:wBefore w:w="8" w:type="dxa"/>
          <w:wAfter w:w="104" w:type="dxa"/>
          <w:cantSplit/>
          <w:jc w:val="center"/>
        </w:trPr>
        <w:tc>
          <w:tcPr>
            <w:tcW w:w="7113" w:type="dxa"/>
            <w:gridSpan w:val="16"/>
          </w:tcPr>
          <w:p w14:paraId="52FE314F" w14:textId="77777777" w:rsidR="008F0320" w:rsidRPr="00EE2884" w:rsidRDefault="008F0320" w:rsidP="000C68B5">
            <w:pPr>
              <w:pStyle w:val="TAL"/>
            </w:pPr>
          </w:p>
          <w:p w14:paraId="7CB68EB2" w14:textId="77777777" w:rsidR="008F0320" w:rsidRPr="00EE2884" w:rsidRDefault="008F0320" w:rsidP="000C68B5">
            <w:pPr>
              <w:pStyle w:val="TAL"/>
            </w:pPr>
            <w:r w:rsidRPr="00EE2884">
              <w:t>Multiple DRB support (</w:t>
            </w:r>
            <w:proofErr w:type="spellStart"/>
            <w:r w:rsidRPr="00EE2884">
              <w:t>multipleDRB</w:t>
            </w:r>
            <w:proofErr w:type="spellEnd"/>
            <w:r w:rsidRPr="00EE2884">
              <w:t>) (octet 9, bit 1)</w:t>
            </w:r>
          </w:p>
          <w:p w14:paraId="028D2B31" w14:textId="77777777" w:rsidR="008F0320" w:rsidRPr="00EE2884" w:rsidRDefault="008F0320" w:rsidP="000C68B5">
            <w:pPr>
              <w:pStyle w:val="TAL"/>
            </w:pPr>
            <w:r w:rsidRPr="00EE2884">
              <w:t>This bit indicates the capability to support multiple user plane radio bearers (see 3GPP TS </w:t>
            </w:r>
            <w:r w:rsidRPr="00EE2884">
              <w:rPr>
                <w:lang w:eastAsia="zh-CN"/>
              </w:rPr>
              <w:t>36.306 [44], 3GPP TS 36.331 [22]</w:t>
            </w:r>
            <w:r w:rsidRPr="00EE2884">
              <w:t>) in NB-S1 mode.</w:t>
            </w:r>
          </w:p>
        </w:tc>
      </w:tr>
      <w:tr w:rsidR="008F0320" w:rsidRPr="00EE2884" w14:paraId="716A7597" w14:textId="77777777" w:rsidTr="000C68B5">
        <w:trPr>
          <w:gridAfter w:val="3"/>
          <w:wAfter w:w="112" w:type="dxa"/>
          <w:cantSplit/>
          <w:jc w:val="center"/>
        </w:trPr>
        <w:tc>
          <w:tcPr>
            <w:tcW w:w="296" w:type="dxa"/>
            <w:gridSpan w:val="4"/>
          </w:tcPr>
          <w:p w14:paraId="3BD61D9A" w14:textId="77777777" w:rsidR="008F0320" w:rsidRPr="00EE2884" w:rsidRDefault="008F0320" w:rsidP="000C68B5">
            <w:pPr>
              <w:pStyle w:val="TAC"/>
            </w:pPr>
            <w:r w:rsidRPr="00EE2884">
              <w:t>0</w:t>
            </w:r>
          </w:p>
        </w:tc>
        <w:tc>
          <w:tcPr>
            <w:tcW w:w="284" w:type="dxa"/>
            <w:gridSpan w:val="3"/>
          </w:tcPr>
          <w:p w14:paraId="203A7AD5" w14:textId="77777777" w:rsidR="008F0320" w:rsidRPr="00EE2884" w:rsidRDefault="008F0320" w:rsidP="000C68B5">
            <w:pPr>
              <w:pStyle w:val="TAC"/>
            </w:pPr>
          </w:p>
        </w:tc>
        <w:tc>
          <w:tcPr>
            <w:tcW w:w="283" w:type="dxa"/>
            <w:gridSpan w:val="3"/>
          </w:tcPr>
          <w:p w14:paraId="7E8707B4" w14:textId="77777777" w:rsidR="008F0320" w:rsidRPr="00EE2884" w:rsidRDefault="008F0320" w:rsidP="000C68B5">
            <w:pPr>
              <w:pStyle w:val="TAC"/>
            </w:pPr>
          </w:p>
        </w:tc>
        <w:tc>
          <w:tcPr>
            <w:tcW w:w="236" w:type="dxa"/>
            <w:gridSpan w:val="3"/>
          </w:tcPr>
          <w:p w14:paraId="1D3F8BCA" w14:textId="77777777" w:rsidR="008F0320" w:rsidRPr="00EE2884" w:rsidRDefault="008F0320" w:rsidP="000C68B5">
            <w:pPr>
              <w:pStyle w:val="TAC"/>
            </w:pPr>
          </w:p>
        </w:tc>
        <w:tc>
          <w:tcPr>
            <w:tcW w:w="6014" w:type="dxa"/>
            <w:gridSpan w:val="3"/>
            <w:shd w:val="clear" w:color="auto" w:fill="auto"/>
          </w:tcPr>
          <w:p w14:paraId="29E2808D" w14:textId="77777777" w:rsidR="008F0320" w:rsidRPr="00EE2884" w:rsidRDefault="008F0320" w:rsidP="000C68B5">
            <w:pPr>
              <w:pStyle w:val="TAL"/>
            </w:pPr>
            <w:r w:rsidRPr="00EE2884">
              <w:t>Multiple DRB not supported</w:t>
            </w:r>
          </w:p>
        </w:tc>
      </w:tr>
      <w:tr w:rsidR="008F0320" w:rsidRPr="00EE2884" w14:paraId="603EF8C5" w14:textId="77777777" w:rsidTr="000C68B5">
        <w:trPr>
          <w:gridAfter w:val="3"/>
          <w:wAfter w:w="112" w:type="dxa"/>
          <w:cantSplit/>
          <w:jc w:val="center"/>
        </w:trPr>
        <w:tc>
          <w:tcPr>
            <w:tcW w:w="296" w:type="dxa"/>
            <w:gridSpan w:val="4"/>
          </w:tcPr>
          <w:p w14:paraId="1C2E0FED" w14:textId="77777777" w:rsidR="008F0320" w:rsidRPr="00EE2884" w:rsidRDefault="008F0320" w:rsidP="000C68B5">
            <w:pPr>
              <w:pStyle w:val="TAC"/>
            </w:pPr>
            <w:r w:rsidRPr="00EE2884">
              <w:t>1</w:t>
            </w:r>
          </w:p>
        </w:tc>
        <w:tc>
          <w:tcPr>
            <w:tcW w:w="284" w:type="dxa"/>
            <w:gridSpan w:val="3"/>
          </w:tcPr>
          <w:p w14:paraId="2E25CA7F" w14:textId="77777777" w:rsidR="008F0320" w:rsidRPr="00EE2884" w:rsidRDefault="008F0320" w:rsidP="000C68B5">
            <w:pPr>
              <w:pStyle w:val="TAC"/>
            </w:pPr>
          </w:p>
        </w:tc>
        <w:tc>
          <w:tcPr>
            <w:tcW w:w="283" w:type="dxa"/>
            <w:gridSpan w:val="3"/>
          </w:tcPr>
          <w:p w14:paraId="7AD623FA" w14:textId="77777777" w:rsidR="008F0320" w:rsidRPr="00EE2884" w:rsidRDefault="008F0320" w:rsidP="000C68B5">
            <w:pPr>
              <w:pStyle w:val="TAC"/>
            </w:pPr>
          </w:p>
        </w:tc>
        <w:tc>
          <w:tcPr>
            <w:tcW w:w="236" w:type="dxa"/>
            <w:gridSpan w:val="3"/>
          </w:tcPr>
          <w:p w14:paraId="042F36B8" w14:textId="77777777" w:rsidR="008F0320" w:rsidRPr="00EE2884" w:rsidRDefault="008F0320" w:rsidP="000C68B5">
            <w:pPr>
              <w:pStyle w:val="TAC"/>
            </w:pPr>
          </w:p>
        </w:tc>
        <w:tc>
          <w:tcPr>
            <w:tcW w:w="6014" w:type="dxa"/>
            <w:gridSpan w:val="3"/>
            <w:shd w:val="clear" w:color="auto" w:fill="auto"/>
          </w:tcPr>
          <w:p w14:paraId="2252DEED" w14:textId="77777777" w:rsidR="008F0320" w:rsidRPr="00EE2884" w:rsidRDefault="008F0320" w:rsidP="000C68B5">
            <w:pPr>
              <w:pStyle w:val="TAL"/>
            </w:pPr>
            <w:r w:rsidRPr="00EE2884">
              <w:t>Multiple DRB supported</w:t>
            </w:r>
          </w:p>
        </w:tc>
      </w:tr>
      <w:tr w:rsidR="008F0320" w:rsidRPr="00EE2884" w14:paraId="28BEBBA8" w14:textId="77777777" w:rsidTr="000C68B5">
        <w:trPr>
          <w:gridAfter w:val="3"/>
          <w:wAfter w:w="112" w:type="dxa"/>
          <w:cantSplit/>
          <w:jc w:val="center"/>
        </w:trPr>
        <w:tc>
          <w:tcPr>
            <w:tcW w:w="7113" w:type="dxa"/>
            <w:gridSpan w:val="16"/>
          </w:tcPr>
          <w:p w14:paraId="6ADA9320" w14:textId="77777777" w:rsidR="008F0320" w:rsidRPr="00EE2884" w:rsidRDefault="008F0320" w:rsidP="000C68B5">
            <w:pPr>
              <w:pStyle w:val="TAL"/>
              <w:rPr>
                <w:lang w:eastAsia="ja-JP"/>
              </w:rPr>
            </w:pPr>
          </w:p>
          <w:p w14:paraId="5E4B329A" w14:textId="77777777" w:rsidR="008F0320" w:rsidRPr="00EE2884" w:rsidRDefault="008F0320" w:rsidP="000C68B5">
            <w:pPr>
              <w:pStyle w:val="TAL"/>
            </w:pPr>
            <w:r w:rsidRPr="00EE2884">
              <w:t>V2X communication over PC5 (V2X PC5) (octet 9, bit 2)</w:t>
            </w:r>
          </w:p>
          <w:p w14:paraId="05E12114" w14:textId="77777777" w:rsidR="008F0320" w:rsidRPr="00EE2884" w:rsidRDefault="008F0320" w:rsidP="000C68B5">
            <w:pPr>
              <w:pStyle w:val="TAL"/>
            </w:pPr>
            <w:r w:rsidRPr="00EE2884">
              <w:t>This bit indicates the capability for V2X communication over E-UTRA-PC5</w:t>
            </w:r>
            <w:r w:rsidRPr="00EE2884">
              <w:rPr>
                <w:rFonts w:cs="Arial"/>
              </w:rPr>
              <w:t>.</w:t>
            </w:r>
          </w:p>
        </w:tc>
      </w:tr>
      <w:tr w:rsidR="008F0320" w:rsidRPr="00EE2884" w14:paraId="2B1C5440" w14:textId="77777777" w:rsidTr="000C68B5">
        <w:trPr>
          <w:gridAfter w:val="3"/>
          <w:wAfter w:w="112" w:type="dxa"/>
          <w:cantSplit/>
          <w:jc w:val="center"/>
        </w:trPr>
        <w:tc>
          <w:tcPr>
            <w:tcW w:w="296" w:type="dxa"/>
            <w:gridSpan w:val="4"/>
          </w:tcPr>
          <w:p w14:paraId="3831E922" w14:textId="77777777" w:rsidR="008F0320" w:rsidRPr="00EE2884" w:rsidRDefault="008F0320" w:rsidP="000C68B5">
            <w:pPr>
              <w:pStyle w:val="TAC"/>
            </w:pPr>
            <w:r w:rsidRPr="00EE2884">
              <w:t>0</w:t>
            </w:r>
          </w:p>
        </w:tc>
        <w:tc>
          <w:tcPr>
            <w:tcW w:w="284" w:type="dxa"/>
            <w:gridSpan w:val="3"/>
          </w:tcPr>
          <w:p w14:paraId="6DC993AB" w14:textId="77777777" w:rsidR="008F0320" w:rsidRPr="00EE2884" w:rsidRDefault="008F0320" w:rsidP="000C68B5">
            <w:pPr>
              <w:pStyle w:val="TAC"/>
            </w:pPr>
          </w:p>
        </w:tc>
        <w:tc>
          <w:tcPr>
            <w:tcW w:w="283" w:type="dxa"/>
            <w:gridSpan w:val="3"/>
          </w:tcPr>
          <w:p w14:paraId="6932EA8C" w14:textId="77777777" w:rsidR="008F0320" w:rsidRPr="00EE2884" w:rsidRDefault="008F0320" w:rsidP="000C68B5">
            <w:pPr>
              <w:pStyle w:val="TAC"/>
            </w:pPr>
          </w:p>
        </w:tc>
        <w:tc>
          <w:tcPr>
            <w:tcW w:w="236" w:type="dxa"/>
            <w:gridSpan w:val="3"/>
          </w:tcPr>
          <w:p w14:paraId="615CFE8F" w14:textId="77777777" w:rsidR="008F0320" w:rsidRPr="00EE2884" w:rsidRDefault="008F0320" w:rsidP="000C68B5">
            <w:pPr>
              <w:pStyle w:val="TAC"/>
            </w:pPr>
          </w:p>
        </w:tc>
        <w:tc>
          <w:tcPr>
            <w:tcW w:w="6014" w:type="dxa"/>
            <w:gridSpan w:val="3"/>
            <w:shd w:val="clear" w:color="auto" w:fill="auto"/>
          </w:tcPr>
          <w:p w14:paraId="479E9DE6" w14:textId="77777777" w:rsidR="008F0320" w:rsidRPr="00EE2884" w:rsidRDefault="008F0320" w:rsidP="000C68B5">
            <w:pPr>
              <w:pStyle w:val="TAL"/>
            </w:pPr>
            <w:r w:rsidRPr="00EE2884">
              <w:t>V2X communication over E-UTRA-PC5 not supported</w:t>
            </w:r>
          </w:p>
        </w:tc>
      </w:tr>
      <w:tr w:rsidR="008F0320" w:rsidRPr="00EE2884" w14:paraId="7429C6A5" w14:textId="77777777" w:rsidTr="000C68B5">
        <w:trPr>
          <w:gridAfter w:val="3"/>
          <w:wAfter w:w="112" w:type="dxa"/>
          <w:cantSplit/>
          <w:jc w:val="center"/>
        </w:trPr>
        <w:tc>
          <w:tcPr>
            <w:tcW w:w="296" w:type="dxa"/>
            <w:gridSpan w:val="4"/>
          </w:tcPr>
          <w:p w14:paraId="78D8F0F7" w14:textId="77777777" w:rsidR="008F0320" w:rsidRPr="00EE2884" w:rsidRDefault="008F0320" w:rsidP="000C68B5">
            <w:pPr>
              <w:pStyle w:val="TAC"/>
            </w:pPr>
            <w:r w:rsidRPr="00EE2884">
              <w:t>1</w:t>
            </w:r>
          </w:p>
        </w:tc>
        <w:tc>
          <w:tcPr>
            <w:tcW w:w="284" w:type="dxa"/>
            <w:gridSpan w:val="3"/>
          </w:tcPr>
          <w:p w14:paraId="35A12C24" w14:textId="77777777" w:rsidR="008F0320" w:rsidRPr="00EE2884" w:rsidRDefault="008F0320" w:rsidP="000C68B5">
            <w:pPr>
              <w:pStyle w:val="TAC"/>
            </w:pPr>
          </w:p>
        </w:tc>
        <w:tc>
          <w:tcPr>
            <w:tcW w:w="283" w:type="dxa"/>
            <w:gridSpan w:val="3"/>
          </w:tcPr>
          <w:p w14:paraId="03273706" w14:textId="77777777" w:rsidR="008F0320" w:rsidRPr="00EE2884" w:rsidRDefault="008F0320" w:rsidP="000C68B5">
            <w:pPr>
              <w:pStyle w:val="TAC"/>
            </w:pPr>
          </w:p>
        </w:tc>
        <w:tc>
          <w:tcPr>
            <w:tcW w:w="236" w:type="dxa"/>
            <w:gridSpan w:val="3"/>
          </w:tcPr>
          <w:p w14:paraId="1276A1C5" w14:textId="77777777" w:rsidR="008F0320" w:rsidRPr="00EE2884" w:rsidRDefault="008F0320" w:rsidP="000C68B5">
            <w:pPr>
              <w:pStyle w:val="TAC"/>
            </w:pPr>
          </w:p>
        </w:tc>
        <w:tc>
          <w:tcPr>
            <w:tcW w:w="6014" w:type="dxa"/>
            <w:gridSpan w:val="3"/>
            <w:shd w:val="clear" w:color="auto" w:fill="auto"/>
          </w:tcPr>
          <w:p w14:paraId="6C28CC12" w14:textId="77777777" w:rsidR="008F0320" w:rsidRPr="00EE2884" w:rsidRDefault="008F0320" w:rsidP="000C68B5">
            <w:pPr>
              <w:pStyle w:val="TAL"/>
            </w:pPr>
            <w:r w:rsidRPr="00EE2884">
              <w:t>V2X communication over E-UTRA-PC5 supported</w:t>
            </w:r>
          </w:p>
        </w:tc>
      </w:tr>
      <w:tr w:rsidR="008F0320" w:rsidRPr="00EE2884" w14:paraId="751C7F0F" w14:textId="77777777" w:rsidTr="000C68B5">
        <w:trPr>
          <w:gridAfter w:val="3"/>
          <w:wAfter w:w="112" w:type="dxa"/>
          <w:cantSplit/>
          <w:jc w:val="center"/>
        </w:trPr>
        <w:tc>
          <w:tcPr>
            <w:tcW w:w="7113" w:type="dxa"/>
            <w:gridSpan w:val="16"/>
          </w:tcPr>
          <w:p w14:paraId="01B6AEBE" w14:textId="77777777" w:rsidR="008F0320" w:rsidRPr="00EE2884" w:rsidRDefault="008F0320" w:rsidP="000C68B5">
            <w:pPr>
              <w:pStyle w:val="TAL"/>
            </w:pPr>
          </w:p>
          <w:p w14:paraId="585A59CE" w14:textId="77777777" w:rsidR="008F0320" w:rsidRPr="00EE2884" w:rsidRDefault="008F0320" w:rsidP="000C68B5">
            <w:pPr>
              <w:pStyle w:val="TAL"/>
            </w:pPr>
            <w:r w:rsidRPr="00EE2884">
              <w:t>Restriction on use of enhanced coverage support (RestrictEC) (octet 9, bit 3)</w:t>
            </w:r>
          </w:p>
          <w:p w14:paraId="1D34292E" w14:textId="77777777" w:rsidR="008F0320" w:rsidRPr="00EE2884" w:rsidRDefault="008F0320" w:rsidP="000C68B5">
            <w:pPr>
              <w:pStyle w:val="TAL"/>
            </w:pPr>
            <w:r w:rsidRPr="00EE2884">
              <w:t>This bit indicates the capability to support restriction on use of enhanced coverage.</w:t>
            </w:r>
          </w:p>
        </w:tc>
      </w:tr>
      <w:tr w:rsidR="008F0320" w:rsidRPr="00EE2884" w14:paraId="7376B0F1" w14:textId="77777777" w:rsidTr="000C68B5">
        <w:trPr>
          <w:gridAfter w:val="3"/>
          <w:wAfter w:w="112" w:type="dxa"/>
          <w:cantSplit/>
          <w:jc w:val="center"/>
        </w:trPr>
        <w:tc>
          <w:tcPr>
            <w:tcW w:w="296" w:type="dxa"/>
            <w:gridSpan w:val="4"/>
          </w:tcPr>
          <w:p w14:paraId="614348E0" w14:textId="77777777" w:rsidR="008F0320" w:rsidRPr="00EE2884" w:rsidRDefault="008F0320" w:rsidP="000C68B5">
            <w:pPr>
              <w:pStyle w:val="TAC"/>
            </w:pPr>
            <w:r w:rsidRPr="00EE2884">
              <w:t>0</w:t>
            </w:r>
          </w:p>
        </w:tc>
        <w:tc>
          <w:tcPr>
            <w:tcW w:w="284" w:type="dxa"/>
            <w:gridSpan w:val="3"/>
          </w:tcPr>
          <w:p w14:paraId="6D4F9EE7" w14:textId="77777777" w:rsidR="008F0320" w:rsidRPr="00EE2884" w:rsidRDefault="008F0320" w:rsidP="000C68B5">
            <w:pPr>
              <w:pStyle w:val="TAC"/>
            </w:pPr>
          </w:p>
        </w:tc>
        <w:tc>
          <w:tcPr>
            <w:tcW w:w="283" w:type="dxa"/>
            <w:gridSpan w:val="3"/>
          </w:tcPr>
          <w:p w14:paraId="228FE27B" w14:textId="77777777" w:rsidR="008F0320" w:rsidRPr="00EE2884" w:rsidRDefault="008F0320" w:rsidP="000C68B5">
            <w:pPr>
              <w:pStyle w:val="TAC"/>
            </w:pPr>
          </w:p>
        </w:tc>
        <w:tc>
          <w:tcPr>
            <w:tcW w:w="236" w:type="dxa"/>
            <w:gridSpan w:val="3"/>
          </w:tcPr>
          <w:p w14:paraId="04F04528" w14:textId="77777777" w:rsidR="008F0320" w:rsidRPr="00EE2884" w:rsidRDefault="008F0320" w:rsidP="000C68B5">
            <w:pPr>
              <w:pStyle w:val="TAC"/>
            </w:pPr>
          </w:p>
        </w:tc>
        <w:tc>
          <w:tcPr>
            <w:tcW w:w="6014" w:type="dxa"/>
            <w:gridSpan w:val="3"/>
            <w:shd w:val="clear" w:color="auto" w:fill="auto"/>
          </w:tcPr>
          <w:p w14:paraId="1099B30D" w14:textId="77777777" w:rsidR="008F0320" w:rsidRPr="00EE2884" w:rsidRDefault="008F0320" w:rsidP="000C68B5">
            <w:pPr>
              <w:pStyle w:val="TAL"/>
            </w:pPr>
            <w:r w:rsidRPr="00EE2884">
              <w:t>Restriction on use of enhanced coverage not supported</w:t>
            </w:r>
          </w:p>
        </w:tc>
      </w:tr>
      <w:tr w:rsidR="008F0320" w:rsidRPr="00EE2884" w14:paraId="08AFE9F4" w14:textId="77777777" w:rsidTr="000C68B5">
        <w:trPr>
          <w:gridAfter w:val="3"/>
          <w:wAfter w:w="112" w:type="dxa"/>
          <w:cantSplit/>
          <w:jc w:val="center"/>
        </w:trPr>
        <w:tc>
          <w:tcPr>
            <w:tcW w:w="296" w:type="dxa"/>
            <w:gridSpan w:val="4"/>
          </w:tcPr>
          <w:p w14:paraId="2B6F08BC" w14:textId="77777777" w:rsidR="008F0320" w:rsidRPr="00EE2884" w:rsidRDefault="008F0320" w:rsidP="000C68B5">
            <w:pPr>
              <w:pStyle w:val="TAC"/>
            </w:pPr>
            <w:r w:rsidRPr="00EE2884">
              <w:t>1</w:t>
            </w:r>
          </w:p>
        </w:tc>
        <w:tc>
          <w:tcPr>
            <w:tcW w:w="284" w:type="dxa"/>
            <w:gridSpan w:val="3"/>
          </w:tcPr>
          <w:p w14:paraId="5DAEDF73" w14:textId="77777777" w:rsidR="008F0320" w:rsidRPr="00EE2884" w:rsidRDefault="008F0320" w:rsidP="000C68B5">
            <w:pPr>
              <w:pStyle w:val="TAC"/>
            </w:pPr>
          </w:p>
        </w:tc>
        <w:tc>
          <w:tcPr>
            <w:tcW w:w="283" w:type="dxa"/>
            <w:gridSpan w:val="3"/>
          </w:tcPr>
          <w:p w14:paraId="18BF1FBD" w14:textId="77777777" w:rsidR="008F0320" w:rsidRPr="00EE2884" w:rsidRDefault="008F0320" w:rsidP="000C68B5">
            <w:pPr>
              <w:pStyle w:val="TAC"/>
            </w:pPr>
          </w:p>
        </w:tc>
        <w:tc>
          <w:tcPr>
            <w:tcW w:w="236" w:type="dxa"/>
            <w:gridSpan w:val="3"/>
          </w:tcPr>
          <w:p w14:paraId="77314AC8" w14:textId="77777777" w:rsidR="008F0320" w:rsidRPr="00EE2884" w:rsidRDefault="008F0320" w:rsidP="000C68B5">
            <w:pPr>
              <w:pStyle w:val="TAC"/>
            </w:pPr>
          </w:p>
        </w:tc>
        <w:tc>
          <w:tcPr>
            <w:tcW w:w="6014" w:type="dxa"/>
            <w:gridSpan w:val="3"/>
            <w:shd w:val="clear" w:color="auto" w:fill="auto"/>
          </w:tcPr>
          <w:p w14:paraId="390ED28B" w14:textId="77777777" w:rsidR="008F0320" w:rsidRPr="00EE2884" w:rsidRDefault="008F0320" w:rsidP="000C68B5">
            <w:pPr>
              <w:pStyle w:val="TAL"/>
            </w:pPr>
            <w:r w:rsidRPr="00EE2884">
              <w:t>Restriction on use of enhanced coverage supported</w:t>
            </w:r>
          </w:p>
        </w:tc>
      </w:tr>
      <w:tr w:rsidR="008F0320" w:rsidRPr="00EE2884" w14:paraId="52072010" w14:textId="77777777" w:rsidTr="000C68B5">
        <w:trPr>
          <w:gridAfter w:val="3"/>
          <w:wAfter w:w="112" w:type="dxa"/>
          <w:cantSplit/>
          <w:jc w:val="center"/>
        </w:trPr>
        <w:tc>
          <w:tcPr>
            <w:tcW w:w="7113" w:type="dxa"/>
            <w:gridSpan w:val="16"/>
          </w:tcPr>
          <w:p w14:paraId="5FAEE5BE" w14:textId="77777777" w:rsidR="008F0320" w:rsidRPr="00EE2884" w:rsidRDefault="008F0320" w:rsidP="000C68B5">
            <w:pPr>
              <w:pStyle w:val="TAL"/>
            </w:pPr>
          </w:p>
          <w:p w14:paraId="53B09B64" w14:textId="77777777" w:rsidR="008F0320" w:rsidRPr="00EE2884" w:rsidRDefault="008F0320" w:rsidP="000C68B5">
            <w:pPr>
              <w:pStyle w:val="TAL"/>
            </w:pPr>
            <w:r w:rsidRPr="00EE2884">
              <w:t xml:space="preserve">Control plane data </w:t>
            </w:r>
            <w:proofErr w:type="spellStart"/>
            <w:r w:rsidRPr="00EE2884">
              <w:t>backoff</w:t>
            </w:r>
            <w:proofErr w:type="spellEnd"/>
            <w:r w:rsidRPr="00EE2884">
              <w:t xml:space="preserve"> support (CP </w:t>
            </w:r>
            <w:proofErr w:type="spellStart"/>
            <w:r w:rsidRPr="00EE2884">
              <w:t>backoff</w:t>
            </w:r>
            <w:proofErr w:type="spellEnd"/>
            <w:r w:rsidRPr="00EE2884">
              <w:t>) (octet 9, bit 4)</w:t>
            </w:r>
          </w:p>
          <w:p w14:paraId="39461E59" w14:textId="77777777" w:rsidR="008F0320" w:rsidRPr="00EE2884" w:rsidRDefault="008F0320" w:rsidP="000C68B5">
            <w:pPr>
              <w:pStyle w:val="TAL"/>
            </w:pPr>
            <w:r w:rsidRPr="00EE2884">
              <w:t>This bit indicates the support of back-off timer for transport of user data via the control plane</w:t>
            </w:r>
            <w:del w:id="492" w:author="Won, Sung (Nokia - US/Dallas)" w:date="2020-12-22T10:49:00Z">
              <w:r w:rsidRPr="00EE2884" w:rsidDel="00790F2A">
                <w:delText>.</w:delText>
              </w:r>
            </w:del>
            <w:r w:rsidRPr="00EE2884">
              <w:t>.</w:t>
            </w:r>
          </w:p>
        </w:tc>
      </w:tr>
      <w:tr w:rsidR="008F0320" w:rsidRPr="00EE2884" w14:paraId="7F636E22" w14:textId="77777777" w:rsidTr="000C68B5">
        <w:trPr>
          <w:gridAfter w:val="3"/>
          <w:wAfter w:w="112" w:type="dxa"/>
          <w:cantSplit/>
          <w:jc w:val="center"/>
        </w:trPr>
        <w:tc>
          <w:tcPr>
            <w:tcW w:w="296" w:type="dxa"/>
            <w:gridSpan w:val="4"/>
          </w:tcPr>
          <w:p w14:paraId="7665D695" w14:textId="77777777" w:rsidR="008F0320" w:rsidRPr="00EE2884" w:rsidRDefault="008F0320" w:rsidP="000C68B5">
            <w:pPr>
              <w:pStyle w:val="TAC"/>
            </w:pPr>
            <w:r w:rsidRPr="00EE2884">
              <w:t>0</w:t>
            </w:r>
          </w:p>
        </w:tc>
        <w:tc>
          <w:tcPr>
            <w:tcW w:w="284" w:type="dxa"/>
            <w:gridSpan w:val="3"/>
          </w:tcPr>
          <w:p w14:paraId="3BE60AFD" w14:textId="77777777" w:rsidR="008F0320" w:rsidRPr="00EE2884" w:rsidRDefault="008F0320" w:rsidP="000C68B5">
            <w:pPr>
              <w:pStyle w:val="TAC"/>
            </w:pPr>
          </w:p>
        </w:tc>
        <w:tc>
          <w:tcPr>
            <w:tcW w:w="283" w:type="dxa"/>
            <w:gridSpan w:val="3"/>
          </w:tcPr>
          <w:p w14:paraId="0340654E" w14:textId="77777777" w:rsidR="008F0320" w:rsidRPr="00EE2884" w:rsidRDefault="008F0320" w:rsidP="000C68B5">
            <w:pPr>
              <w:pStyle w:val="TAC"/>
            </w:pPr>
          </w:p>
        </w:tc>
        <w:tc>
          <w:tcPr>
            <w:tcW w:w="236" w:type="dxa"/>
            <w:gridSpan w:val="3"/>
          </w:tcPr>
          <w:p w14:paraId="587B0932" w14:textId="77777777" w:rsidR="008F0320" w:rsidRPr="00EE2884" w:rsidRDefault="008F0320" w:rsidP="000C68B5">
            <w:pPr>
              <w:pStyle w:val="TAC"/>
            </w:pPr>
          </w:p>
        </w:tc>
        <w:tc>
          <w:tcPr>
            <w:tcW w:w="6014" w:type="dxa"/>
            <w:gridSpan w:val="3"/>
            <w:shd w:val="clear" w:color="auto" w:fill="auto"/>
          </w:tcPr>
          <w:p w14:paraId="031CB549" w14:textId="77777777" w:rsidR="008F0320" w:rsidRPr="00EE2884" w:rsidRDefault="008F0320" w:rsidP="000C68B5">
            <w:pPr>
              <w:pStyle w:val="TAL"/>
            </w:pPr>
            <w:r w:rsidRPr="00EE2884">
              <w:t>back-off timer for transport of user data via the control plane not supported</w:t>
            </w:r>
          </w:p>
        </w:tc>
      </w:tr>
      <w:tr w:rsidR="008F0320" w:rsidRPr="00EE2884" w14:paraId="2C78C5A5" w14:textId="77777777" w:rsidTr="000C68B5">
        <w:trPr>
          <w:gridAfter w:val="3"/>
          <w:wAfter w:w="112" w:type="dxa"/>
          <w:cantSplit/>
          <w:jc w:val="center"/>
        </w:trPr>
        <w:tc>
          <w:tcPr>
            <w:tcW w:w="296" w:type="dxa"/>
            <w:gridSpan w:val="4"/>
          </w:tcPr>
          <w:p w14:paraId="24850C89" w14:textId="77777777" w:rsidR="008F0320" w:rsidRPr="00EE2884" w:rsidRDefault="008F0320" w:rsidP="000C68B5">
            <w:pPr>
              <w:pStyle w:val="TAC"/>
            </w:pPr>
            <w:r w:rsidRPr="00EE2884">
              <w:t>1</w:t>
            </w:r>
          </w:p>
        </w:tc>
        <w:tc>
          <w:tcPr>
            <w:tcW w:w="284" w:type="dxa"/>
            <w:gridSpan w:val="3"/>
          </w:tcPr>
          <w:p w14:paraId="1F3EA9D4" w14:textId="77777777" w:rsidR="008F0320" w:rsidRPr="00EE2884" w:rsidRDefault="008F0320" w:rsidP="000C68B5">
            <w:pPr>
              <w:pStyle w:val="TAC"/>
            </w:pPr>
          </w:p>
        </w:tc>
        <w:tc>
          <w:tcPr>
            <w:tcW w:w="283" w:type="dxa"/>
            <w:gridSpan w:val="3"/>
          </w:tcPr>
          <w:p w14:paraId="4205FD7C" w14:textId="77777777" w:rsidR="008F0320" w:rsidRPr="00EE2884" w:rsidRDefault="008F0320" w:rsidP="000C68B5">
            <w:pPr>
              <w:pStyle w:val="TAC"/>
            </w:pPr>
          </w:p>
        </w:tc>
        <w:tc>
          <w:tcPr>
            <w:tcW w:w="236" w:type="dxa"/>
            <w:gridSpan w:val="3"/>
          </w:tcPr>
          <w:p w14:paraId="7ADA6538" w14:textId="77777777" w:rsidR="008F0320" w:rsidRPr="00EE2884" w:rsidRDefault="008F0320" w:rsidP="000C68B5">
            <w:pPr>
              <w:pStyle w:val="TAC"/>
            </w:pPr>
          </w:p>
        </w:tc>
        <w:tc>
          <w:tcPr>
            <w:tcW w:w="6014" w:type="dxa"/>
            <w:gridSpan w:val="3"/>
            <w:shd w:val="clear" w:color="auto" w:fill="auto"/>
          </w:tcPr>
          <w:p w14:paraId="276A1A1E" w14:textId="77777777" w:rsidR="008F0320" w:rsidRPr="00EE2884" w:rsidRDefault="008F0320" w:rsidP="000C68B5">
            <w:pPr>
              <w:pStyle w:val="TAL"/>
            </w:pPr>
            <w:r w:rsidRPr="00EE2884">
              <w:t>back-off timer for transport of user data via the control plane supported</w:t>
            </w:r>
          </w:p>
        </w:tc>
      </w:tr>
      <w:tr w:rsidR="008F0320" w:rsidRPr="00EE2884" w14:paraId="33EAA8E8" w14:textId="77777777" w:rsidTr="000C68B5">
        <w:trPr>
          <w:gridAfter w:val="3"/>
          <w:wAfter w:w="112" w:type="dxa"/>
          <w:cantSplit/>
          <w:jc w:val="center"/>
        </w:trPr>
        <w:tc>
          <w:tcPr>
            <w:tcW w:w="7113" w:type="dxa"/>
            <w:gridSpan w:val="16"/>
          </w:tcPr>
          <w:p w14:paraId="30430F21" w14:textId="77777777" w:rsidR="008F0320" w:rsidRPr="00EE2884" w:rsidRDefault="008F0320" w:rsidP="000C68B5">
            <w:pPr>
              <w:pStyle w:val="TAL"/>
              <w:rPr>
                <w:lang w:eastAsia="ja-JP"/>
              </w:rPr>
            </w:pPr>
          </w:p>
          <w:p w14:paraId="17A823B5" w14:textId="77777777" w:rsidR="008F0320" w:rsidRPr="00EE2884" w:rsidRDefault="008F0320" w:rsidP="000C68B5">
            <w:pPr>
              <w:pStyle w:val="TAL"/>
            </w:pPr>
            <w:r w:rsidRPr="00EE2884">
              <w:t>Dual connectivity with NR (DCNR) (octet 9, bit 5)</w:t>
            </w:r>
          </w:p>
          <w:p w14:paraId="286E8B81" w14:textId="77777777" w:rsidR="008F0320" w:rsidRPr="00EE2884" w:rsidRDefault="008F0320" w:rsidP="000C68B5">
            <w:pPr>
              <w:pStyle w:val="TAL"/>
            </w:pPr>
            <w:r w:rsidRPr="00EE2884">
              <w:t>This bit indicates the capability for dual connec</w:t>
            </w:r>
            <w:del w:id="493" w:author="Won, Sung (Nokia - US/Dallas)" w:date="2020-12-22T10:49:00Z">
              <w:r w:rsidRPr="00EE2884" w:rsidDel="00790F2A">
                <w:delText>i</w:delText>
              </w:r>
            </w:del>
            <w:r w:rsidRPr="00EE2884">
              <w:t>tivity with NR</w:t>
            </w:r>
            <w:r w:rsidRPr="00EE2884">
              <w:rPr>
                <w:rFonts w:cs="Arial"/>
              </w:rPr>
              <w:t>.</w:t>
            </w:r>
          </w:p>
        </w:tc>
      </w:tr>
      <w:tr w:rsidR="008F0320" w:rsidRPr="00EE2884" w14:paraId="543714CF" w14:textId="77777777" w:rsidTr="000C68B5">
        <w:trPr>
          <w:gridAfter w:val="3"/>
          <w:wAfter w:w="112" w:type="dxa"/>
          <w:cantSplit/>
          <w:jc w:val="center"/>
        </w:trPr>
        <w:tc>
          <w:tcPr>
            <w:tcW w:w="296" w:type="dxa"/>
            <w:gridSpan w:val="4"/>
          </w:tcPr>
          <w:p w14:paraId="4C5EAC57" w14:textId="77777777" w:rsidR="008F0320" w:rsidRPr="00EE2884" w:rsidRDefault="008F0320" w:rsidP="000C68B5">
            <w:pPr>
              <w:pStyle w:val="TAC"/>
            </w:pPr>
            <w:r w:rsidRPr="00EE2884">
              <w:t>0</w:t>
            </w:r>
          </w:p>
        </w:tc>
        <w:tc>
          <w:tcPr>
            <w:tcW w:w="284" w:type="dxa"/>
            <w:gridSpan w:val="3"/>
          </w:tcPr>
          <w:p w14:paraId="67065A33" w14:textId="77777777" w:rsidR="008F0320" w:rsidRPr="00EE2884" w:rsidRDefault="008F0320" w:rsidP="000C68B5">
            <w:pPr>
              <w:pStyle w:val="TAC"/>
            </w:pPr>
          </w:p>
        </w:tc>
        <w:tc>
          <w:tcPr>
            <w:tcW w:w="283" w:type="dxa"/>
            <w:gridSpan w:val="3"/>
          </w:tcPr>
          <w:p w14:paraId="79BF3323" w14:textId="77777777" w:rsidR="008F0320" w:rsidRPr="00EE2884" w:rsidRDefault="008F0320" w:rsidP="000C68B5">
            <w:pPr>
              <w:pStyle w:val="TAC"/>
            </w:pPr>
          </w:p>
        </w:tc>
        <w:tc>
          <w:tcPr>
            <w:tcW w:w="236" w:type="dxa"/>
            <w:gridSpan w:val="3"/>
          </w:tcPr>
          <w:p w14:paraId="3719B309" w14:textId="77777777" w:rsidR="008F0320" w:rsidRPr="00EE2884" w:rsidRDefault="008F0320" w:rsidP="000C68B5">
            <w:pPr>
              <w:pStyle w:val="TAC"/>
            </w:pPr>
          </w:p>
        </w:tc>
        <w:tc>
          <w:tcPr>
            <w:tcW w:w="6014" w:type="dxa"/>
            <w:gridSpan w:val="3"/>
            <w:shd w:val="clear" w:color="auto" w:fill="auto"/>
          </w:tcPr>
          <w:p w14:paraId="6FF63AB5" w14:textId="77777777" w:rsidR="008F0320" w:rsidRPr="00EE2884" w:rsidRDefault="008F0320" w:rsidP="000C68B5">
            <w:pPr>
              <w:pStyle w:val="TAL"/>
            </w:pPr>
            <w:r w:rsidRPr="00EE2884">
              <w:t>dual connectivity with NR not supported</w:t>
            </w:r>
          </w:p>
        </w:tc>
      </w:tr>
      <w:tr w:rsidR="008F0320" w:rsidRPr="00EE2884" w14:paraId="785B82E6" w14:textId="77777777" w:rsidTr="000C68B5">
        <w:trPr>
          <w:gridAfter w:val="3"/>
          <w:wAfter w:w="112" w:type="dxa"/>
          <w:cantSplit/>
          <w:jc w:val="center"/>
        </w:trPr>
        <w:tc>
          <w:tcPr>
            <w:tcW w:w="296" w:type="dxa"/>
            <w:gridSpan w:val="4"/>
          </w:tcPr>
          <w:p w14:paraId="60262822" w14:textId="77777777" w:rsidR="008F0320" w:rsidRPr="00EE2884" w:rsidRDefault="008F0320" w:rsidP="000C68B5">
            <w:pPr>
              <w:pStyle w:val="TAC"/>
            </w:pPr>
            <w:r w:rsidRPr="00EE2884">
              <w:t>1</w:t>
            </w:r>
          </w:p>
        </w:tc>
        <w:tc>
          <w:tcPr>
            <w:tcW w:w="284" w:type="dxa"/>
            <w:gridSpan w:val="3"/>
          </w:tcPr>
          <w:p w14:paraId="32DE7F83" w14:textId="77777777" w:rsidR="008F0320" w:rsidRPr="00EE2884" w:rsidRDefault="008F0320" w:rsidP="000C68B5">
            <w:pPr>
              <w:pStyle w:val="TAC"/>
            </w:pPr>
          </w:p>
        </w:tc>
        <w:tc>
          <w:tcPr>
            <w:tcW w:w="283" w:type="dxa"/>
            <w:gridSpan w:val="3"/>
          </w:tcPr>
          <w:p w14:paraId="1CCE924B" w14:textId="77777777" w:rsidR="008F0320" w:rsidRPr="00EE2884" w:rsidRDefault="008F0320" w:rsidP="000C68B5">
            <w:pPr>
              <w:pStyle w:val="TAC"/>
            </w:pPr>
          </w:p>
        </w:tc>
        <w:tc>
          <w:tcPr>
            <w:tcW w:w="236" w:type="dxa"/>
            <w:gridSpan w:val="3"/>
          </w:tcPr>
          <w:p w14:paraId="3BCF0896" w14:textId="77777777" w:rsidR="008F0320" w:rsidRPr="00EE2884" w:rsidRDefault="008F0320" w:rsidP="000C68B5">
            <w:pPr>
              <w:pStyle w:val="TAC"/>
            </w:pPr>
          </w:p>
        </w:tc>
        <w:tc>
          <w:tcPr>
            <w:tcW w:w="6014" w:type="dxa"/>
            <w:gridSpan w:val="3"/>
            <w:shd w:val="clear" w:color="auto" w:fill="auto"/>
          </w:tcPr>
          <w:p w14:paraId="108924F5" w14:textId="77777777" w:rsidR="008F0320" w:rsidRPr="00EE2884" w:rsidRDefault="008F0320" w:rsidP="000C68B5">
            <w:pPr>
              <w:pStyle w:val="TAL"/>
            </w:pPr>
            <w:r w:rsidRPr="00EE2884">
              <w:t>dual connectivity with NR supported</w:t>
            </w:r>
          </w:p>
        </w:tc>
      </w:tr>
      <w:tr w:rsidR="008F0320" w:rsidRPr="00EE2884" w14:paraId="3D221AC7" w14:textId="77777777" w:rsidTr="000C68B5">
        <w:trPr>
          <w:gridBefore w:val="2"/>
          <w:gridAfter w:val="1"/>
          <w:wBefore w:w="56" w:type="dxa"/>
          <w:wAfter w:w="56" w:type="dxa"/>
          <w:cantSplit/>
          <w:jc w:val="center"/>
        </w:trPr>
        <w:tc>
          <w:tcPr>
            <w:tcW w:w="7113" w:type="dxa"/>
            <w:gridSpan w:val="16"/>
          </w:tcPr>
          <w:p w14:paraId="69B99EB9" w14:textId="77777777" w:rsidR="008F0320" w:rsidRPr="00EE2884" w:rsidRDefault="008F0320" w:rsidP="000C68B5">
            <w:pPr>
              <w:pStyle w:val="TAL"/>
              <w:rPr>
                <w:lang w:eastAsia="ja-JP"/>
              </w:rPr>
            </w:pPr>
          </w:p>
          <w:p w14:paraId="110B1213" w14:textId="77777777" w:rsidR="008F0320" w:rsidRPr="00EE2884" w:rsidRDefault="008F0320" w:rsidP="000C68B5">
            <w:pPr>
              <w:pStyle w:val="TAL"/>
            </w:pPr>
            <w:r w:rsidRPr="00EE2884">
              <w:t>N1 mode supported (N1mode) (octet 9, bit 6)</w:t>
            </w:r>
          </w:p>
          <w:p w14:paraId="70C127D5" w14:textId="77777777" w:rsidR="008F0320" w:rsidRPr="00EE2884" w:rsidRDefault="008F0320" w:rsidP="000C68B5">
            <w:pPr>
              <w:pStyle w:val="TAL"/>
            </w:pPr>
            <w:r w:rsidRPr="00EE2884">
              <w:t>This bit indicates the capability for N1 mode</w:t>
            </w:r>
            <w:r w:rsidRPr="00EE2884">
              <w:rPr>
                <w:rFonts w:cs="Arial"/>
              </w:rPr>
              <w:t>.</w:t>
            </w:r>
          </w:p>
        </w:tc>
      </w:tr>
      <w:tr w:rsidR="008F0320" w:rsidRPr="00EE2884" w14:paraId="02D9985B" w14:textId="77777777" w:rsidTr="000C68B5">
        <w:trPr>
          <w:gridBefore w:val="2"/>
          <w:gridAfter w:val="1"/>
          <w:wBefore w:w="56" w:type="dxa"/>
          <w:wAfter w:w="56" w:type="dxa"/>
          <w:cantSplit/>
          <w:jc w:val="center"/>
        </w:trPr>
        <w:tc>
          <w:tcPr>
            <w:tcW w:w="296" w:type="dxa"/>
            <w:gridSpan w:val="3"/>
          </w:tcPr>
          <w:p w14:paraId="606A1CA2" w14:textId="77777777" w:rsidR="008F0320" w:rsidRPr="00EE2884" w:rsidRDefault="008F0320" w:rsidP="000C68B5">
            <w:pPr>
              <w:pStyle w:val="TAC"/>
            </w:pPr>
            <w:r w:rsidRPr="00EE2884">
              <w:t>0</w:t>
            </w:r>
          </w:p>
        </w:tc>
        <w:tc>
          <w:tcPr>
            <w:tcW w:w="284" w:type="dxa"/>
            <w:gridSpan w:val="3"/>
          </w:tcPr>
          <w:p w14:paraId="61D9529C" w14:textId="77777777" w:rsidR="008F0320" w:rsidRPr="00EE2884" w:rsidRDefault="008F0320" w:rsidP="000C68B5">
            <w:pPr>
              <w:pStyle w:val="TAC"/>
            </w:pPr>
          </w:p>
        </w:tc>
        <w:tc>
          <w:tcPr>
            <w:tcW w:w="283" w:type="dxa"/>
            <w:gridSpan w:val="3"/>
          </w:tcPr>
          <w:p w14:paraId="694309C1" w14:textId="77777777" w:rsidR="008F0320" w:rsidRPr="00EE2884" w:rsidRDefault="008F0320" w:rsidP="000C68B5">
            <w:pPr>
              <w:pStyle w:val="TAC"/>
            </w:pPr>
          </w:p>
        </w:tc>
        <w:tc>
          <w:tcPr>
            <w:tcW w:w="236" w:type="dxa"/>
            <w:gridSpan w:val="3"/>
          </w:tcPr>
          <w:p w14:paraId="4BDA1E35" w14:textId="77777777" w:rsidR="008F0320" w:rsidRPr="00EE2884" w:rsidRDefault="008F0320" w:rsidP="000C68B5">
            <w:pPr>
              <w:pStyle w:val="TAC"/>
            </w:pPr>
          </w:p>
        </w:tc>
        <w:tc>
          <w:tcPr>
            <w:tcW w:w="6014" w:type="dxa"/>
            <w:gridSpan w:val="4"/>
            <w:shd w:val="clear" w:color="auto" w:fill="auto"/>
          </w:tcPr>
          <w:p w14:paraId="09C5C314" w14:textId="77777777" w:rsidR="008F0320" w:rsidRPr="00EE2884" w:rsidRDefault="008F0320" w:rsidP="000C68B5">
            <w:pPr>
              <w:pStyle w:val="TAL"/>
            </w:pPr>
            <w:r w:rsidRPr="00EE2884">
              <w:t>N1 mode not supported</w:t>
            </w:r>
          </w:p>
        </w:tc>
      </w:tr>
      <w:tr w:rsidR="008F0320" w:rsidRPr="00EE2884" w14:paraId="6350B872" w14:textId="77777777" w:rsidTr="000C68B5">
        <w:trPr>
          <w:gridBefore w:val="2"/>
          <w:gridAfter w:val="1"/>
          <w:wBefore w:w="56" w:type="dxa"/>
          <w:wAfter w:w="56" w:type="dxa"/>
          <w:cantSplit/>
          <w:jc w:val="center"/>
        </w:trPr>
        <w:tc>
          <w:tcPr>
            <w:tcW w:w="296" w:type="dxa"/>
            <w:gridSpan w:val="3"/>
          </w:tcPr>
          <w:p w14:paraId="70B69679" w14:textId="77777777" w:rsidR="008F0320" w:rsidRPr="00EE2884" w:rsidRDefault="008F0320" w:rsidP="000C68B5">
            <w:pPr>
              <w:pStyle w:val="TAC"/>
            </w:pPr>
            <w:r w:rsidRPr="00EE2884">
              <w:t>1</w:t>
            </w:r>
          </w:p>
        </w:tc>
        <w:tc>
          <w:tcPr>
            <w:tcW w:w="284" w:type="dxa"/>
            <w:gridSpan w:val="3"/>
          </w:tcPr>
          <w:p w14:paraId="27B7A1BD" w14:textId="77777777" w:rsidR="008F0320" w:rsidRPr="00EE2884" w:rsidRDefault="008F0320" w:rsidP="000C68B5">
            <w:pPr>
              <w:pStyle w:val="TAC"/>
            </w:pPr>
          </w:p>
        </w:tc>
        <w:tc>
          <w:tcPr>
            <w:tcW w:w="283" w:type="dxa"/>
            <w:gridSpan w:val="3"/>
          </w:tcPr>
          <w:p w14:paraId="4AC48AEE" w14:textId="77777777" w:rsidR="008F0320" w:rsidRPr="00EE2884" w:rsidRDefault="008F0320" w:rsidP="000C68B5">
            <w:pPr>
              <w:pStyle w:val="TAC"/>
            </w:pPr>
          </w:p>
        </w:tc>
        <w:tc>
          <w:tcPr>
            <w:tcW w:w="236" w:type="dxa"/>
            <w:gridSpan w:val="3"/>
          </w:tcPr>
          <w:p w14:paraId="711299EF" w14:textId="77777777" w:rsidR="008F0320" w:rsidRPr="00EE2884" w:rsidRDefault="008F0320" w:rsidP="000C68B5">
            <w:pPr>
              <w:pStyle w:val="TAC"/>
            </w:pPr>
          </w:p>
        </w:tc>
        <w:tc>
          <w:tcPr>
            <w:tcW w:w="6014" w:type="dxa"/>
            <w:gridSpan w:val="4"/>
            <w:shd w:val="clear" w:color="auto" w:fill="auto"/>
          </w:tcPr>
          <w:p w14:paraId="71A85EFB" w14:textId="77777777" w:rsidR="008F0320" w:rsidRPr="00EE2884" w:rsidRDefault="008F0320" w:rsidP="000C68B5">
            <w:pPr>
              <w:pStyle w:val="TAL"/>
            </w:pPr>
            <w:r w:rsidRPr="00EE2884">
              <w:t>N1 mode supported</w:t>
            </w:r>
          </w:p>
        </w:tc>
      </w:tr>
      <w:tr w:rsidR="008F0320" w:rsidRPr="00EE2884" w14:paraId="555223DA" w14:textId="77777777" w:rsidTr="000C68B5">
        <w:trPr>
          <w:gridBefore w:val="1"/>
          <w:gridAfter w:val="2"/>
          <w:wBefore w:w="8" w:type="dxa"/>
          <w:wAfter w:w="104" w:type="dxa"/>
          <w:cantSplit/>
          <w:jc w:val="center"/>
        </w:trPr>
        <w:tc>
          <w:tcPr>
            <w:tcW w:w="7113" w:type="dxa"/>
            <w:gridSpan w:val="16"/>
          </w:tcPr>
          <w:p w14:paraId="2AC0D198" w14:textId="77777777" w:rsidR="008F0320" w:rsidRPr="00EE2884" w:rsidRDefault="008F0320" w:rsidP="000C68B5">
            <w:pPr>
              <w:pStyle w:val="TAL"/>
            </w:pPr>
          </w:p>
          <w:p w14:paraId="42358870" w14:textId="77777777" w:rsidR="008F0320" w:rsidRPr="00EE2884" w:rsidRDefault="008F0320" w:rsidP="000C68B5">
            <w:pPr>
              <w:pStyle w:val="TAL"/>
            </w:pPr>
            <w:r w:rsidRPr="00EE2884">
              <w:t>Service gap control (SGC) (octet 9, bit 7)</w:t>
            </w:r>
          </w:p>
          <w:p w14:paraId="1AC010D3" w14:textId="77777777" w:rsidR="008F0320" w:rsidRPr="00EE2884" w:rsidRDefault="008F0320" w:rsidP="000C68B5">
            <w:pPr>
              <w:pStyle w:val="TAL"/>
            </w:pPr>
            <w:r w:rsidRPr="00EE2884">
              <w:t>This bit indicates the capability for service gap control</w:t>
            </w:r>
          </w:p>
        </w:tc>
      </w:tr>
      <w:tr w:rsidR="008F0320" w:rsidRPr="00EE2884" w14:paraId="40DBDAE9" w14:textId="77777777" w:rsidTr="000C68B5">
        <w:tblPrEx>
          <w:tblLook w:val="04A0" w:firstRow="1" w:lastRow="0" w:firstColumn="1" w:lastColumn="0" w:noHBand="0" w:noVBand="1"/>
        </w:tblPrEx>
        <w:trPr>
          <w:gridBefore w:val="2"/>
          <w:gridAfter w:val="1"/>
          <w:wBefore w:w="56" w:type="dxa"/>
          <w:wAfter w:w="56" w:type="dxa"/>
          <w:cantSplit/>
          <w:jc w:val="center"/>
        </w:trPr>
        <w:tc>
          <w:tcPr>
            <w:tcW w:w="296" w:type="dxa"/>
            <w:gridSpan w:val="3"/>
            <w:tcBorders>
              <w:top w:val="nil"/>
              <w:left w:val="single" w:sz="4" w:space="0" w:color="auto"/>
              <w:bottom w:val="nil"/>
              <w:right w:val="nil"/>
            </w:tcBorders>
          </w:tcPr>
          <w:p w14:paraId="4B363AAF" w14:textId="77777777" w:rsidR="008F0320" w:rsidRPr="00EE2884" w:rsidRDefault="008F0320" w:rsidP="000C68B5">
            <w:pPr>
              <w:pStyle w:val="TAC"/>
            </w:pPr>
            <w:r w:rsidRPr="00EE2884">
              <w:t>0</w:t>
            </w:r>
          </w:p>
        </w:tc>
        <w:tc>
          <w:tcPr>
            <w:tcW w:w="284" w:type="dxa"/>
            <w:gridSpan w:val="3"/>
            <w:tcBorders>
              <w:top w:val="nil"/>
              <w:left w:val="nil"/>
              <w:bottom w:val="nil"/>
              <w:right w:val="nil"/>
            </w:tcBorders>
          </w:tcPr>
          <w:p w14:paraId="7A763944" w14:textId="77777777" w:rsidR="008F0320" w:rsidRPr="00EE2884" w:rsidRDefault="008F0320" w:rsidP="000C68B5">
            <w:pPr>
              <w:pStyle w:val="TAC"/>
            </w:pPr>
          </w:p>
        </w:tc>
        <w:tc>
          <w:tcPr>
            <w:tcW w:w="283" w:type="dxa"/>
            <w:gridSpan w:val="3"/>
            <w:tcBorders>
              <w:top w:val="nil"/>
              <w:left w:val="nil"/>
              <w:bottom w:val="nil"/>
              <w:right w:val="nil"/>
            </w:tcBorders>
          </w:tcPr>
          <w:p w14:paraId="247FE2E9" w14:textId="77777777" w:rsidR="008F0320" w:rsidRPr="00EE2884" w:rsidRDefault="008F0320" w:rsidP="000C68B5">
            <w:pPr>
              <w:pStyle w:val="TAC"/>
            </w:pPr>
          </w:p>
        </w:tc>
        <w:tc>
          <w:tcPr>
            <w:tcW w:w="236" w:type="dxa"/>
            <w:gridSpan w:val="3"/>
            <w:tcBorders>
              <w:top w:val="nil"/>
              <w:left w:val="nil"/>
              <w:bottom w:val="nil"/>
              <w:right w:val="nil"/>
            </w:tcBorders>
          </w:tcPr>
          <w:p w14:paraId="5930CC33" w14:textId="77777777" w:rsidR="008F0320" w:rsidRPr="00EE2884" w:rsidRDefault="008F0320" w:rsidP="000C68B5">
            <w:pPr>
              <w:pStyle w:val="TAC"/>
            </w:pPr>
          </w:p>
        </w:tc>
        <w:tc>
          <w:tcPr>
            <w:tcW w:w="6014" w:type="dxa"/>
            <w:gridSpan w:val="4"/>
            <w:tcBorders>
              <w:top w:val="nil"/>
              <w:left w:val="nil"/>
              <w:bottom w:val="nil"/>
              <w:right w:val="single" w:sz="4" w:space="0" w:color="auto"/>
            </w:tcBorders>
          </w:tcPr>
          <w:p w14:paraId="4016AC46" w14:textId="77777777" w:rsidR="008F0320" w:rsidRPr="00EE2884" w:rsidRDefault="008F0320" w:rsidP="000C68B5">
            <w:pPr>
              <w:pStyle w:val="TAL"/>
            </w:pPr>
            <w:r w:rsidRPr="00EE2884">
              <w:t>service gap control not supported</w:t>
            </w:r>
          </w:p>
        </w:tc>
      </w:tr>
      <w:tr w:rsidR="008F0320" w:rsidRPr="00EE2884" w14:paraId="429D1D85" w14:textId="77777777" w:rsidTr="000C68B5">
        <w:tblPrEx>
          <w:tblLook w:val="04A0" w:firstRow="1" w:lastRow="0" w:firstColumn="1" w:lastColumn="0" w:noHBand="0" w:noVBand="1"/>
        </w:tblPrEx>
        <w:trPr>
          <w:gridBefore w:val="2"/>
          <w:gridAfter w:val="1"/>
          <w:wBefore w:w="56" w:type="dxa"/>
          <w:wAfter w:w="56" w:type="dxa"/>
          <w:cantSplit/>
          <w:jc w:val="center"/>
        </w:trPr>
        <w:tc>
          <w:tcPr>
            <w:tcW w:w="296" w:type="dxa"/>
            <w:gridSpan w:val="3"/>
            <w:tcBorders>
              <w:top w:val="nil"/>
              <w:left w:val="single" w:sz="4" w:space="0" w:color="auto"/>
              <w:bottom w:val="nil"/>
              <w:right w:val="nil"/>
            </w:tcBorders>
          </w:tcPr>
          <w:p w14:paraId="4D6A028C" w14:textId="77777777" w:rsidR="008F0320" w:rsidRPr="00EE2884" w:rsidRDefault="008F0320" w:rsidP="000C68B5">
            <w:pPr>
              <w:pStyle w:val="TAC"/>
            </w:pPr>
            <w:r w:rsidRPr="00EE2884">
              <w:t>1</w:t>
            </w:r>
          </w:p>
        </w:tc>
        <w:tc>
          <w:tcPr>
            <w:tcW w:w="284" w:type="dxa"/>
            <w:gridSpan w:val="3"/>
            <w:tcBorders>
              <w:top w:val="nil"/>
              <w:left w:val="nil"/>
              <w:bottom w:val="nil"/>
              <w:right w:val="nil"/>
            </w:tcBorders>
          </w:tcPr>
          <w:p w14:paraId="76F08FE5" w14:textId="77777777" w:rsidR="008F0320" w:rsidRPr="00EE2884" w:rsidRDefault="008F0320" w:rsidP="000C68B5">
            <w:pPr>
              <w:pStyle w:val="TAC"/>
            </w:pPr>
          </w:p>
        </w:tc>
        <w:tc>
          <w:tcPr>
            <w:tcW w:w="283" w:type="dxa"/>
            <w:gridSpan w:val="3"/>
            <w:tcBorders>
              <w:top w:val="nil"/>
              <w:left w:val="nil"/>
              <w:bottom w:val="nil"/>
              <w:right w:val="nil"/>
            </w:tcBorders>
          </w:tcPr>
          <w:p w14:paraId="05CD38A2" w14:textId="77777777" w:rsidR="008F0320" w:rsidRPr="00EE2884" w:rsidRDefault="008F0320" w:rsidP="000C68B5">
            <w:pPr>
              <w:pStyle w:val="TAC"/>
            </w:pPr>
          </w:p>
        </w:tc>
        <w:tc>
          <w:tcPr>
            <w:tcW w:w="236" w:type="dxa"/>
            <w:gridSpan w:val="3"/>
            <w:tcBorders>
              <w:top w:val="nil"/>
              <w:left w:val="nil"/>
              <w:bottom w:val="nil"/>
              <w:right w:val="nil"/>
            </w:tcBorders>
          </w:tcPr>
          <w:p w14:paraId="2D025CD2" w14:textId="77777777" w:rsidR="008F0320" w:rsidRPr="00EE2884" w:rsidRDefault="008F0320" w:rsidP="000C68B5">
            <w:pPr>
              <w:pStyle w:val="TAC"/>
            </w:pPr>
          </w:p>
        </w:tc>
        <w:tc>
          <w:tcPr>
            <w:tcW w:w="6014" w:type="dxa"/>
            <w:gridSpan w:val="4"/>
            <w:tcBorders>
              <w:top w:val="nil"/>
              <w:left w:val="nil"/>
              <w:bottom w:val="nil"/>
              <w:right w:val="single" w:sz="4" w:space="0" w:color="auto"/>
            </w:tcBorders>
          </w:tcPr>
          <w:p w14:paraId="4EAFA015" w14:textId="77777777" w:rsidR="008F0320" w:rsidRPr="00EE2884" w:rsidRDefault="008F0320" w:rsidP="000C68B5">
            <w:pPr>
              <w:pStyle w:val="TAL"/>
            </w:pPr>
            <w:r w:rsidRPr="00EE2884">
              <w:t>service gap control supported</w:t>
            </w:r>
          </w:p>
        </w:tc>
      </w:tr>
      <w:tr w:rsidR="008F0320" w:rsidRPr="00EE2884" w14:paraId="78EE6812" w14:textId="77777777" w:rsidTr="000C68B5">
        <w:trPr>
          <w:gridAfter w:val="3"/>
          <w:wAfter w:w="112" w:type="dxa"/>
          <w:cantSplit/>
          <w:jc w:val="center"/>
        </w:trPr>
        <w:tc>
          <w:tcPr>
            <w:tcW w:w="7113" w:type="dxa"/>
            <w:gridSpan w:val="16"/>
          </w:tcPr>
          <w:p w14:paraId="208253A1" w14:textId="77777777" w:rsidR="008F0320" w:rsidRPr="00EE2884" w:rsidRDefault="008F0320" w:rsidP="000C68B5">
            <w:pPr>
              <w:pStyle w:val="TAL"/>
              <w:rPr>
                <w:lang w:eastAsia="ja-JP"/>
              </w:rPr>
            </w:pPr>
          </w:p>
          <w:p w14:paraId="42CF18EF" w14:textId="77777777" w:rsidR="008F0320" w:rsidRPr="00EE2884" w:rsidRDefault="008F0320" w:rsidP="000C68B5">
            <w:pPr>
              <w:pStyle w:val="TAL"/>
            </w:pPr>
            <w:r w:rsidRPr="00EE2884">
              <w:t>Signalling for a maximum number of 15 EPS bearer contexts (15 bearers) (octet 9, bit 8)</w:t>
            </w:r>
          </w:p>
          <w:p w14:paraId="1DFC73AD" w14:textId="77777777" w:rsidR="008F0320" w:rsidRPr="00EE2884" w:rsidRDefault="008F0320" w:rsidP="000C68B5">
            <w:pPr>
              <w:pStyle w:val="TAL"/>
            </w:pPr>
            <w:r w:rsidRPr="00EE2884">
              <w:t>This bit indicates the support of signalling for a maximum number of 15 EPS bearer contexts</w:t>
            </w:r>
          </w:p>
        </w:tc>
      </w:tr>
      <w:tr w:rsidR="008F0320" w:rsidRPr="00EE2884" w14:paraId="53496119" w14:textId="77777777" w:rsidTr="000C68B5">
        <w:trPr>
          <w:gridAfter w:val="3"/>
          <w:wAfter w:w="112" w:type="dxa"/>
          <w:cantSplit/>
          <w:jc w:val="center"/>
        </w:trPr>
        <w:tc>
          <w:tcPr>
            <w:tcW w:w="296" w:type="dxa"/>
            <w:gridSpan w:val="4"/>
          </w:tcPr>
          <w:p w14:paraId="6D1B6B87" w14:textId="77777777" w:rsidR="008F0320" w:rsidRPr="00EE2884" w:rsidRDefault="008F0320" w:rsidP="000C68B5">
            <w:pPr>
              <w:pStyle w:val="TAC"/>
            </w:pPr>
            <w:r w:rsidRPr="00EE2884">
              <w:t>0</w:t>
            </w:r>
          </w:p>
        </w:tc>
        <w:tc>
          <w:tcPr>
            <w:tcW w:w="284" w:type="dxa"/>
            <w:gridSpan w:val="3"/>
          </w:tcPr>
          <w:p w14:paraId="4FF916F3" w14:textId="77777777" w:rsidR="008F0320" w:rsidRPr="00EE2884" w:rsidRDefault="008F0320" w:rsidP="000C68B5">
            <w:pPr>
              <w:pStyle w:val="TAC"/>
            </w:pPr>
          </w:p>
        </w:tc>
        <w:tc>
          <w:tcPr>
            <w:tcW w:w="283" w:type="dxa"/>
            <w:gridSpan w:val="3"/>
          </w:tcPr>
          <w:p w14:paraId="21F23A53" w14:textId="77777777" w:rsidR="008F0320" w:rsidRPr="00EE2884" w:rsidRDefault="008F0320" w:rsidP="000C68B5">
            <w:pPr>
              <w:pStyle w:val="TAC"/>
            </w:pPr>
          </w:p>
        </w:tc>
        <w:tc>
          <w:tcPr>
            <w:tcW w:w="236" w:type="dxa"/>
            <w:gridSpan w:val="3"/>
          </w:tcPr>
          <w:p w14:paraId="64B45805" w14:textId="77777777" w:rsidR="008F0320" w:rsidRPr="00EE2884" w:rsidRDefault="008F0320" w:rsidP="000C68B5">
            <w:pPr>
              <w:pStyle w:val="TAC"/>
            </w:pPr>
          </w:p>
        </w:tc>
        <w:tc>
          <w:tcPr>
            <w:tcW w:w="6014" w:type="dxa"/>
            <w:gridSpan w:val="3"/>
            <w:shd w:val="clear" w:color="auto" w:fill="auto"/>
          </w:tcPr>
          <w:p w14:paraId="75A197CC" w14:textId="77777777" w:rsidR="008F0320" w:rsidRPr="00EE2884" w:rsidRDefault="008F0320" w:rsidP="000C68B5">
            <w:pPr>
              <w:pStyle w:val="TAL"/>
            </w:pPr>
            <w:r w:rsidRPr="00EE2884">
              <w:t>Signalling for a maximum number of 15 EPS bearer contexts not supported</w:t>
            </w:r>
          </w:p>
        </w:tc>
      </w:tr>
      <w:tr w:rsidR="008F0320" w:rsidRPr="00EE2884" w14:paraId="23295BE2" w14:textId="77777777" w:rsidTr="000C68B5">
        <w:trPr>
          <w:gridAfter w:val="3"/>
          <w:wAfter w:w="112" w:type="dxa"/>
          <w:cantSplit/>
          <w:jc w:val="center"/>
        </w:trPr>
        <w:tc>
          <w:tcPr>
            <w:tcW w:w="296" w:type="dxa"/>
            <w:gridSpan w:val="4"/>
          </w:tcPr>
          <w:p w14:paraId="411EDCD1" w14:textId="77777777" w:rsidR="008F0320" w:rsidRPr="00EE2884" w:rsidRDefault="008F0320" w:rsidP="000C68B5">
            <w:pPr>
              <w:pStyle w:val="TAC"/>
            </w:pPr>
            <w:r w:rsidRPr="00EE2884">
              <w:t>1</w:t>
            </w:r>
          </w:p>
        </w:tc>
        <w:tc>
          <w:tcPr>
            <w:tcW w:w="284" w:type="dxa"/>
            <w:gridSpan w:val="3"/>
          </w:tcPr>
          <w:p w14:paraId="580A0482" w14:textId="77777777" w:rsidR="008F0320" w:rsidRPr="00EE2884" w:rsidRDefault="008F0320" w:rsidP="000C68B5">
            <w:pPr>
              <w:pStyle w:val="TAC"/>
            </w:pPr>
          </w:p>
        </w:tc>
        <w:tc>
          <w:tcPr>
            <w:tcW w:w="283" w:type="dxa"/>
            <w:gridSpan w:val="3"/>
          </w:tcPr>
          <w:p w14:paraId="135BCD1D" w14:textId="77777777" w:rsidR="008F0320" w:rsidRPr="00EE2884" w:rsidRDefault="008F0320" w:rsidP="000C68B5">
            <w:pPr>
              <w:pStyle w:val="TAC"/>
            </w:pPr>
          </w:p>
        </w:tc>
        <w:tc>
          <w:tcPr>
            <w:tcW w:w="236" w:type="dxa"/>
            <w:gridSpan w:val="3"/>
          </w:tcPr>
          <w:p w14:paraId="43D89BDD" w14:textId="77777777" w:rsidR="008F0320" w:rsidRPr="00EE2884" w:rsidRDefault="008F0320" w:rsidP="000C68B5">
            <w:pPr>
              <w:pStyle w:val="TAC"/>
            </w:pPr>
          </w:p>
        </w:tc>
        <w:tc>
          <w:tcPr>
            <w:tcW w:w="6014" w:type="dxa"/>
            <w:gridSpan w:val="3"/>
            <w:shd w:val="clear" w:color="auto" w:fill="auto"/>
          </w:tcPr>
          <w:p w14:paraId="67E04E51" w14:textId="77777777" w:rsidR="008F0320" w:rsidRPr="00EE2884" w:rsidRDefault="008F0320" w:rsidP="000C68B5">
            <w:pPr>
              <w:pStyle w:val="TAL"/>
            </w:pPr>
            <w:r w:rsidRPr="00EE2884">
              <w:t>Signalling for a maximum number of 15 EPS bearer contexts supported</w:t>
            </w:r>
          </w:p>
        </w:tc>
      </w:tr>
      <w:tr w:rsidR="008F0320" w:rsidRPr="00EE2884" w14:paraId="5A5264B9" w14:textId="77777777" w:rsidTr="000C68B5">
        <w:trPr>
          <w:gridBefore w:val="3"/>
          <w:wBefore w:w="109" w:type="dxa"/>
          <w:cantSplit/>
          <w:jc w:val="center"/>
        </w:trPr>
        <w:tc>
          <w:tcPr>
            <w:tcW w:w="7116" w:type="dxa"/>
            <w:gridSpan w:val="16"/>
          </w:tcPr>
          <w:p w14:paraId="04B6BA82" w14:textId="77777777" w:rsidR="008F0320" w:rsidRPr="00EE2884" w:rsidRDefault="008F0320" w:rsidP="000C68B5">
            <w:pPr>
              <w:pStyle w:val="TAL"/>
              <w:rPr>
                <w:lang w:eastAsia="ja-JP"/>
              </w:rPr>
            </w:pPr>
          </w:p>
          <w:p w14:paraId="711DB2B0" w14:textId="77777777" w:rsidR="008F0320" w:rsidRPr="00EE2884" w:rsidRDefault="008F0320" w:rsidP="000C68B5">
            <w:pPr>
              <w:pStyle w:val="TAL"/>
            </w:pPr>
            <w:r w:rsidRPr="00EE2884">
              <w:t xml:space="preserve">Radio capability </w:t>
            </w:r>
            <w:del w:id="494" w:author="Won, Sung (Nokia - US/Dallas)" w:date="2020-12-22T10:49:00Z">
              <w:r w:rsidRPr="00EE2884" w:rsidDel="00790F2A">
                <w:delText>signaling</w:delText>
              </w:r>
            </w:del>
            <w:ins w:id="495" w:author="Won, Sung (Nokia - US/Dallas)" w:date="2020-12-22T10:49:00Z">
              <w:r w:rsidRPr="00EE2884">
                <w:t>signalling</w:t>
              </w:r>
            </w:ins>
            <w:r w:rsidRPr="00EE2884">
              <w:t xml:space="preserve"> optimisation (RACS) capability (octet 10, bit 1)</w:t>
            </w:r>
          </w:p>
          <w:p w14:paraId="1B5D0340" w14:textId="77777777" w:rsidR="008F0320" w:rsidRPr="00EE2884" w:rsidRDefault="008F0320" w:rsidP="000C68B5">
            <w:pPr>
              <w:pStyle w:val="TAL"/>
            </w:pPr>
            <w:r w:rsidRPr="00EE2884">
              <w:t>This bit indicates the capability for RACS</w:t>
            </w:r>
            <w:r w:rsidRPr="00EE2884">
              <w:rPr>
                <w:rFonts w:cs="Arial"/>
              </w:rPr>
              <w:t>.</w:t>
            </w:r>
          </w:p>
        </w:tc>
      </w:tr>
      <w:tr w:rsidR="008F0320" w:rsidRPr="00EE2884" w14:paraId="2625B997" w14:textId="77777777" w:rsidTr="000C68B5">
        <w:trPr>
          <w:gridBefore w:val="3"/>
          <w:wBefore w:w="109" w:type="dxa"/>
          <w:cantSplit/>
          <w:jc w:val="center"/>
        </w:trPr>
        <w:tc>
          <w:tcPr>
            <w:tcW w:w="296" w:type="dxa"/>
            <w:gridSpan w:val="3"/>
          </w:tcPr>
          <w:p w14:paraId="25EEE912" w14:textId="77777777" w:rsidR="008F0320" w:rsidRPr="00EE2884" w:rsidRDefault="008F0320" w:rsidP="000C68B5">
            <w:pPr>
              <w:pStyle w:val="TAC"/>
            </w:pPr>
            <w:r w:rsidRPr="00EE2884">
              <w:t>0</w:t>
            </w:r>
          </w:p>
        </w:tc>
        <w:tc>
          <w:tcPr>
            <w:tcW w:w="284" w:type="dxa"/>
            <w:gridSpan w:val="3"/>
          </w:tcPr>
          <w:p w14:paraId="5970258A" w14:textId="77777777" w:rsidR="008F0320" w:rsidRPr="00EE2884" w:rsidRDefault="008F0320" w:rsidP="000C68B5">
            <w:pPr>
              <w:pStyle w:val="TAC"/>
            </w:pPr>
          </w:p>
        </w:tc>
        <w:tc>
          <w:tcPr>
            <w:tcW w:w="283" w:type="dxa"/>
            <w:gridSpan w:val="3"/>
          </w:tcPr>
          <w:p w14:paraId="3E5CFC58" w14:textId="77777777" w:rsidR="008F0320" w:rsidRPr="00EE2884" w:rsidRDefault="008F0320" w:rsidP="000C68B5">
            <w:pPr>
              <w:pStyle w:val="TAC"/>
            </w:pPr>
          </w:p>
        </w:tc>
        <w:tc>
          <w:tcPr>
            <w:tcW w:w="236" w:type="dxa"/>
            <w:gridSpan w:val="3"/>
          </w:tcPr>
          <w:p w14:paraId="10499450" w14:textId="77777777" w:rsidR="008F0320" w:rsidRPr="00EE2884" w:rsidRDefault="008F0320" w:rsidP="000C68B5">
            <w:pPr>
              <w:pStyle w:val="TAC"/>
            </w:pPr>
          </w:p>
        </w:tc>
        <w:tc>
          <w:tcPr>
            <w:tcW w:w="6017" w:type="dxa"/>
            <w:gridSpan w:val="4"/>
            <w:shd w:val="clear" w:color="auto" w:fill="auto"/>
          </w:tcPr>
          <w:p w14:paraId="71CB7A74" w14:textId="77777777" w:rsidR="008F0320" w:rsidRPr="00EE2884" w:rsidRDefault="008F0320" w:rsidP="000C68B5">
            <w:pPr>
              <w:pStyle w:val="TAL"/>
            </w:pPr>
            <w:r w:rsidRPr="00EE2884">
              <w:t>RACS not supported</w:t>
            </w:r>
          </w:p>
        </w:tc>
      </w:tr>
      <w:tr w:rsidR="008F0320" w:rsidRPr="00EE2884" w14:paraId="49D3F28F" w14:textId="77777777" w:rsidTr="000C68B5">
        <w:trPr>
          <w:gridBefore w:val="3"/>
          <w:wBefore w:w="109" w:type="dxa"/>
          <w:cantSplit/>
          <w:jc w:val="center"/>
        </w:trPr>
        <w:tc>
          <w:tcPr>
            <w:tcW w:w="296" w:type="dxa"/>
            <w:gridSpan w:val="3"/>
          </w:tcPr>
          <w:p w14:paraId="104D9CAA" w14:textId="77777777" w:rsidR="008F0320" w:rsidRPr="00EE2884" w:rsidRDefault="008F0320" w:rsidP="000C68B5">
            <w:pPr>
              <w:pStyle w:val="TAC"/>
            </w:pPr>
            <w:r w:rsidRPr="00EE2884">
              <w:t>1</w:t>
            </w:r>
          </w:p>
        </w:tc>
        <w:tc>
          <w:tcPr>
            <w:tcW w:w="284" w:type="dxa"/>
            <w:gridSpan w:val="3"/>
          </w:tcPr>
          <w:p w14:paraId="0C7FF230" w14:textId="77777777" w:rsidR="008F0320" w:rsidRPr="00EE2884" w:rsidRDefault="008F0320" w:rsidP="000C68B5">
            <w:pPr>
              <w:pStyle w:val="TAC"/>
            </w:pPr>
          </w:p>
        </w:tc>
        <w:tc>
          <w:tcPr>
            <w:tcW w:w="283" w:type="dxa"/>
            <w:gridSpan w:val="3"/>
          </w:tcPr>
          <w:p w14:paraId="237AD968" w14:textId="77777777" w:rsidR="008F0320" w:rsidRPr="00EE2884" w:rsidRDefault="008F0320" w:rsidP="000C68B5">
            <w:pPr>
              <w:pStyle w:val="TAC"/>
            </w:pPr>
          </w:p>
        </w:tc>
        <w:tc>
          <w:tcPr>
            <w:tcW w:w="236" w:type="dxa"/>
            <w:gridSpan w:val="3"/>
          </w:tcPr>
          <w:p w14:paraId="3AF32693" w14:textId="77777777" w:rsidR="008F0320" w:rsidRPr="00EE2884" w:rsidRDefault="008F0320" w:rsidP="000C68B5">
            <w:pPr>
              <w:pStyle w:val="TAC"/>
            </w:pPr>
          </w:p>
        </w:tc>
        <w:tc>
          <w:tcPr>
            <w:tcW w:w="6017" w:type="dxa"/>
            <w:gridSpan w:val="4"/>
            <w:shd w:val="clear" w:color="auto" w:fill="auto"/>
          </w:tcPr>
          <w:p w14:paraId="1D1BAD4C" w14:textId="77777777" w:rsidR="008F0320" w:rsidRPr="00EE2884" w:rsidRDefault="008F0320" w:rsidP="000C68B5">
            <w:pPr>
              <w:pStyle w:val="TAL"/>
            </w:pPr>
            <w:r w:rsidRPr="00EE2884">
              <w:t>RACS supported</w:t>
            </w:r>
          </w:p>
        </w:tc>
      </w:tr>
      <w:tr w:rsidR="008F0320" w:rsidRPr="00EE2884" w14:paraId="246FEDD6" w14:textId="77777777" w:rsidTr="000C68B5">
        <w:trPr>
          <w:gridBefore w:val="2"/>
          <w:gridAfter w:val="1"/>
          <w:wBefore w:w="56" w:type="dxa"/>
          <w:wAfter w:w="56" w:type="dxa"/>
          <w:cantSplit/>
          <w:jc w:val="center"/>
        </w:trPr>
        <w:tc>
          <w:tcPr>
            <w:tcW w:w="7113" w:type="dxa"/>
            <w:gridSpan w:val="16"/>
          </w:tcPr>
          <w:p w14:paraId="630D2965" w14:textId="77777777" w:rsidR="008F0320" w:rsidRPr="00EE2884" w:rsidRDefault="008F0320" w:rsidP="000C68B5">
            <w:pPr>
              <w:pStyle w:val="TAL"/>
              <w:rPr>
                <w:lang w:eastAsia="ja-JP"/>
              </w:rPr>
            </w:pPr>
          </w:p>
          <w:p w14:paraId="0AF9F28B" w14:textId="77777777" w:rsidR="008F0320" w:rsidRPr="00EE2884" w:rsidRDefault="008F0320" w:rsidP="000C68B5">
            <w:pPr>
              <w:pStyle w:val="TAL"/>
            </w:pPr>
            <w:r w:rsidRPr="00EE2884">
              <w:rPr>
                <w:lang w:eastAsia="ko-KR"/>
              </w:rPr>
              <w:t>Wake-up signal</w:t>
            </w:r>
            <w:r w:rsidRPr="00EE2884">
              <w:t xml:space="preserve"> (WUS) assistance (octet 10, bit 2)</w:t>
            </w:r>
          </w:p>
          <w:p w14:paraId="31DA72B9" w14:textId="77777777" w:rsidR="008F0320" w:rsidRPr="00EE2884" w:rsidRDefault="008F0320" w:rsidP="000C68B5">
            <w:pPr>
              <w:pStyle w:val="TAL"/>
            </w:pPr>
            <w:r w:rsidRPr="00EE2884">
              <w:t xml:space="preserve">This bit indicates the support of </w:t>
            </w:r>
            <w:r w:rsidRPr="00EE2884">
              <w:rPr>
                <w:lang w:eastAsia="ko-KR"/>
              </w:rPr>
              <w:t>wake-up signal</w:t>
            </w:r>
            <w:r w:rsidRPr="00EE2884">
              <w:t xml:space="preserve"> assistance</w:t>
            </w:r>
          </w:p>
        </w:tc>
      </w:tr>
      <w:tr w:rsidR="008F0320" w:rsidRPr="00EE2884" w14:paraId="2CBCBF8B" w14:textId="77777777" w:rsidTr="000C68B5">
        <w:trPr>
          <w:gridBefore w:val="2"/>
          <w:gridAfter w:val="1"/>
          <w:wBefore w:w="56" w:type="dxa"/>
          <w:wAfter w:w="56" w:type="dxa"/>
          <w:cantSplit/>
          <w:jc w:val="center"/>
        </w:trPr>
        <w:tc>
          <w:tcPr>
            <w:tcW w:w="296" w:type="dxa"/>
            <w:gridSpan w:val="3"/>
          </w:tcPr>
          <w:p w14:paraId="75040148" w14:textId="77777777" w:rsidR="008F0320" w:rsidRPr="00EE2884" w:rsidRDefault="008F0320" w:rsidP="000C68B5">
            <w:pPr>
              <w:pStyle w:val="TAC"/>
            </w:pPr>
            <w:r w:rsidRPr="00EE2884">
              <w:t>0</w:t>
            </w:r>
          </w:p>
        </w:tc>
        <w:tc>
          <w:tcPr>
            <w:tcW w:w="284" w:type="dxa"/>
            <w:gridSpan w:val="3"/>
          </w:tcPr>
          <w:p w14:paraId="35B21F7E" w14:textId="77777777" w:rsidR="008F0320" w:rsidRPr="00EE2884" w:rsidRDefault="008F0320" w:rsidP="000C68B5">
            <w:pPr>
              <w:pStyle w:val="TAC"/>
            </w:pPr>
          </w:p>
        </w:tc>
        <w:tc>
          <w:tcPr>
            <w:tcW w:w="283" w:type="dxa"/>
            <w:gridSpan w:val="3"/>
          </w:tcPr>
          <w:p w14:paraId="0D6EF3D4" w14:textId="77777777" w:rsidR="008F0320" w:rsidRPr="00EE2884" w:rsidRDefault="008F0320" w:rsidP="000C68B5">
            <w:pPr>
              <w:pStyle w:val="TAC"/>
            </w:pPr>
          </w:p>
        </w:tc>
        <w:tc>
          <w:tcPr>
            <w:tcW w:w="236" w:type="dxa"/>
            <w:gridSpan w:val="3"/>
          </w:tcPr>
          <w:p w14:paraId="748CB154" w14:textId="77777777" w:rsidR="008F0320" w:rsidRPr="00EE2884" w:rsidRDefault="008F0320" w:rsidP="000C68B5">
            <w:pPr>
              <w:pStyle w:val="TAC"/>
            </w:pPr>
          </w:p>
        </w:tc>
        <w:tc>
          <w:tcPr>
            <w:tcW w:w="6014" w:type="dxa"/>
            <w:gridSpan w:val="4"/>
            <w:shd w:val="clear" w:color="auto" w:fill="auto"/>
          </w:tcPr>
          <w:p w14:paraId="547BCEE3" w14:textId="77777777" w:rsidR="008F0320" w:rsidRPr="00EE2884" w:rsidRDefault="008F0320" w:rsidP="000C68B5">
            <w:pPr>
              <w:pStyle w:val="TAL"/>
            </w:pPr>
            <w:r w:rsidRPr="00EE2884">
              <w:t>WUS assistance not supported</w:t>
            </w:r>
          </w:p>
        </w:tc>
      </w:tr>
      <w:tr w:rsidR="008F0320" w:rsidRPr="00EE2884" w14:paraId="2BFB6EF7" w14:textId="77777777" w:rsidTr="000C68B5">
        <w:trPr>
          <w:gridBefore w:val="2"/>
          <w:gridAfter w:val="1"/>
          <w:wBefore w:w="56" w:type="dxa"/>
          <w:wAfter w:w="56" w:type="dxa"/>
          <w:cantSplit/>
          <w:jc w:val="center"/>
        </w:trPr>
        <w:tc>
          <w:tcPr>
            <w:tcW w:w="296" w:type="dxa"/>
            <w:gridSpan w:val="3"/>
          </w:tcPr>
          <w:p w14:paraId="600D129B" w14:textId="77777777" w:rsidR="008F0320" w:rsidRPr="00EE2884" w:rsidRDefault="008F0320" w:rsidP="000C68B5">
            <w:pPr>
              <w:pStyle w:val="TAC"/>
            </w:pPr>
            <w:r w:rsidRPr="00EE2884">
              <w:t>1</w:t>
            </w:r>
          </w:p>
        </w:tc>
        <w:tc>
          <w:tcPr>
            <w:tcW w:w="284" w:type="dxa"/>
            <w:gridSpan w:val="3"/>
          </w:tcPr>
          <w:p w14:paraId="708FBFB6" w14:textId="77777777" w:rsidR="008F0320" w:rsidRPr="00EE2884" w:rsidRDefault="008F0320" w:rsidP="000C68B5">
            <w:pPr>
              <w:pStyle w:val="TAC"/>
            </w:pPr>
          </w:p>
        </w:tc>
        <w:tc>
          <w:tcPr>
            <w:tcW w:w="283" w:type="dxa"/>
            <w:gridSpan w:val="3"/>
          </w:tcPr>
          <w:p w14:paraId="55BAAF8A" w14:textId="77777777" w:rsidR="008F0320" w:rsidRPr="00EE2884" w:rsidRDefault="008F0320" w:rsidP="000C68B5">
            <w:pPr>
              <w:pStyle w:val="TAC"/>
            </w:pPr>
          </w:p>
        </w:tc>
        <w:tc>
          <w:tcPr>
            <w:tcW w:w="236" w:type="dxa"/>
            <w:gridSpan w:val="3"/>
          </w:tcPr>
          <w:p w14:paraId="75ED15E0" w14:textId="77777777" w:rsidR="008F0320" w:rsidRPr="00EE2884" w:rsidRDefault="008F0320" w:rsidP="000C68B5">
            <w:pPr>
              <w:pStyle w:val="TAC"/>
            </w:pPr>
          </w:p>
        </w:tc>
        <w:tc>
          <w:tcPr>
            <w:tcW w:w="6014" w:type="dxa"/>
            <w:gridSpan w:val="4"/>
            <w:shd w:val="clear" w:color="auto" w:fill="auto"/>
          </w:tcPr>
          <w:p w14:paraId="236D1CED" w14:textId="77777777" w:rsidR="008F0320" w:rsidRPr="00EE2884" w:rsidRDefault="008F0320" w:rsidP="000C68B5">
            <w:pPr>
              <w:pStyle w:val="TAL"/>
            </w:pPr>
            <w:r w:rsidRPr="00EE2884">
              <w:t>WUS assistance supported</w:t>
            </w:r>
          </w:p>
        </w:tc>
      </w:tr>
      <w:tr w:rsidR="008F0320" w:rsidRPr="00EE2884" w14:paraId="21009ECD" w14:textId="77777777" w:rsidTr="000C68B5">
        <w:trPr>
          <w:gridBefore w:val="2"/>
          <w:gridAfter w:val="1"/>
          <w:wBefore w:w="56" w:type="dxa"/>
          <w:wAfter w:w="56" w:type="dxa"/>
          <w:cantSplit/>
          <w:jc w:val="center"/>
        </w:trPr>
        <w:tc>
          <w:tcPr>
            <w:tcW w:w="7113" w:type="dxa"/>
            <w:gridSpan w:val="16"/>
          </w:tcPr>
          <w:p w14:paraId="67DCBC6A" w14:textId="77777777" w:rsidR="008F0320" w:rsidRPr="00EE2884" w:rsidRDefault="008F0320" w:rsidP="000C68B5">
            <w:pPr>
              <w:pStyle w:val="TAL"/>
              <w:rPr>
                <w:lang w:eastAsia="ja-JP"/>
              </w:rPr>
            </w:pPr>
          </w:p>
          <w:p w14:paraId="1A3521AD" w14:textId="77777777" w:rsidR="008F0320" w:rsidRPr="00EE2884" w:rsidRDefault="008F0320" w:rsidP="000C68B5">
            <w:pPr>
              <w:pStyle w:val="TAL"/>
            </w:pPr>
            <w:r w:rsidRPr="00EE2884">
              <w:rPr>
                <w:lang w:eastAsia="ko-KR"/>
              </w:rPr>
              <w:t xml:space="preserve">Control plane Mobile Terminated-Early Data Transmission (CP-MT-EDT) </w:t>
            </w:r>
            <w:r w:rsidRPr="00EE2884">
              <w:t>(octet 10, bit 3)</w:t>
            </w:r>
          </w:p>
          <w:p w14:paraId="0359A44C" w14:textId="77777777" w:rsidR="008F0320" w:rsidRPr="00EE2884" w:rsidRDefault="008F0320" w:rsidP="000C68B5">
            <w:pPr>
              <w:pStyle w:val="TAL"/>
            </w:pPr>
            <w:r w:rsidRPr="00EE2884">
              <w:t xml:space="preserve">This bit indicates the support of control plane </w:t>
            </w:r>
            <w:r w:rsidRPr="00EE2884">
              <w:rPr>
                <w:lang w:eastAsia="ko-KR"/>
              </w:rPr>
              <w:t>Mobile Terminated-Early Data Transmission</w:t>
            </w:r>
          </w:p>
        </w:tc>
      </w:tr>
      <w:tr w:rsidR="008F0320" w:rsidRPr="00EE2884" w14:paraId="010B63F0" w14:textId="77777777" w:rsidTr="000C68B5">
        <w:trPr>
          <w:gridBefore w:val="2"/>
          <w:gridAfter w:val="1"/>
          <w:wBefore w:w="56" w:type="dxa"/>
          <w:wAfter w:w="56" w:type="dxa"/>
          <w:cantSplit/>
          <w:jc w:val="center"/>
        </w:trPr>
        <w:tc>
          <w:tcPr>
            <w:tcW w:w="296" w:type="dxa"/>
            <w:gridSpan w:val="3"/>
          </w:tcPr>
          <w:p w14:paraId="2FD8D1E0" w14:textId="77777777" w:rsidR="008F0320" w:rsidRPr="00EE2884" w:rsidRDefault="008F0320" w:rsidP="000C68B5">
            <w:pPr>
              <w:pStyle w:val="TAC"/>
            </w:pPr>
            <w:r w:rsidRPr="00EE2884">
              <w:t>0</w:t>
            </w:r>
          </w:p>
        </w:tc>
        <w:tc>
          <w:tcPr>
            <w:tcW w:w="284" w:type="dxa"/>
            <w:gridSpan w:val="3"/>
          </w:tcPr>
          <w:p w14:paraId="2BF84914" w14:textId="77777777" w:rsidR="008F0320" w:rsidRPr="00EE2884" w:rsidRDefault="008F0320" w:rsidP="000C68B5">
            <w:pPr>
              <w:pStyle w:val="TAC"/>
            </w:pPr>
          </w:p>
        </w:tc>
        <w:tc>
          <w:tcPr>
            <w:tcW w:w="283" w:type="dxa"/>
            <w:gridSpan w:val="3"/>
          </w:tcPr>
          <w:p w14:paraId="6F1861C6" w14:textId="77777777" w:rsidR="008F0320" w:rsidRPr="00EE2884" w:rsidRDefault="008F0320" w:rsidP="000C68B5">
            <w:pPr>
              <w:pStyle w:val="TAC"/>
            </w:pPr>
          </w:p>
        </w:tc>
        <w:tc>
          <w:tcPr>
            <w:tcW w:w="236" w:type="dxa"/>
            <w:gridSpan w:val="3"/>
          </w:tcPr>
          <w:p w14:paraId="156BDD25" w14:textId="77777777" w:rsidR="008F0320" w:rsidRPr="00EE2884" w:rsidRDefault="008F0320" w:rsidP="000C68B5">
            <w:pPr>
              <w:pStyle w:val="TAC"/>
            </w:pPr>
          </w:p>
        </w:tc>
        <w:tc>
          <w:tcPr>
            <w:tcW w:w="6014" w:type="dxa"/>
            <w:gridSpan w:val="4"/>
            <w:shd w:val="clear" w:color="auto" w:fill="auto"/>
          </w:tcPr>
          <w:p w14:paraId="660FA3CA" w14:textId="77777777" w:rsidR="008F0320" w:rsidRPr="00EE2884" w:rsidRDefault="008F0320" w:rsidP="000C68B5">
            <w:pPr>
              <w:pStyle w:val="TAL"/>
            </w:pPr>
            <w:r w:rsidRPr="00EE2884">
              <w:t>Control plane Mobile Terminated-Early Data Transmission not supported</w:t>
            </w:r>
          </w:p>
        </w:tc>
      </w:tr>
      <w:tr w:rsidR="008F0320" w:rsidRPr="00EE2884" w14:paraId="20D46C26" w14:textId="77777777" w:rsidTr="000C68B5">
        <w:trPr>
          <w:gridBefore w:val="2"/>
          <w:gridAfter w:val="1"/>
          <w:wBefore w:w="56" w:type="dxa"/>
          <w:wAfter w:w="56" w:type="dxa"/>
          <w:cantSplit/>
          <w:jc w:val="center"/>
        </w:trPr>
        <w:tc>
          <w:tcPr>
            <w:tcW w:w="296" w:type="dxa"/>
            <w:gridSpan w:val="3"/>
          </w:tcPr>
          <w:p w14:paraId="2D05A2B7" w14:textId="77777777" w:rsidR="008F0320" w:rsidRPr="00EE2884" w:rsidRDefault="008F0320" w:rsidP="000C68B5">
            <w:pPr>
              <w:pStyle w:val="TAC"/>
            </w:pPr>
            <w:r w:rsidRPr="00EE2884">
              <w:t>1</w:t>
            </w:r>
          </w:p>
        </w:tc>
        <w:tc>
          <w:tcPr>
            <w:tcW w:w="284" w:type="dxa"/>
            <w:gridSpan w:val="3"/>
          </w:tcPr>
          <w:p w14:paraId="4C40069F" w14:textId="77777777" w:rsidR="008F0320" w:rsidRPr="00EE2884" w:rsidRDefault="008F0320" w:rsidP="000C68B5">
            <w:pPr>
              <w:pStyle w:val="TAC"/>
            </w:pPr>
          </w:p>
        </w:tc>
        <w:tc>
          <w:tcPr>
            <w:tcW w:w="283" w:type="dxa"/>
            <w:gridSpan w:val="3"/>
          </w:tcPr>
          <w:p w14:paraId="4F4AD352" w14:textId="77777777" w:rsidR="008F0320" w:rsidRPr="00EE2884" w:rsidRDefault="008F0320" w:rsidP="000C68B5">
            <w:pPr>
              <w:pStyle w:val="TAC"/>
            </w:pPr>
          </w:p>
        </w:tc>
        <w:tc>
          <w:tcPr>
            <w:tcW w:w="236" w:type="dxa"/>
            <w:gridSpan w:val="3"/>
          </w:tcPr>
          <w:p w14:paraId="0499D2F3" w14:textId="77777777" w:rsidR="008F0320" w:rsidRPr="00EE2884" w:rsidRDefault="008F0320" w:rsidP="000C68B5">
            <w:pPr>
              <w:pStyle w:val="TAC"/>
            </w:pPr>
          </w:p>
        </w:tc>
        <w:tc>
          <w:tcPr>
            <w:tcW w:w="6014" w:type="dxa"/>
            <w:gridSpan w:val="4"/>
            <w:shd w:val="clear" w:color="auto" w:fill="auto"/>
          </w:tcPr>
          <w:p w14:paraId="1C3E65CF" w14:textId="77777777" w:rsidR="008F0320" w:rsidRPr="00EE2884" w:rsidRDefault="008F0320" w:rsidP="000C68B5">
            <w:pPr>
              <w:pStyle w:val="TAL"/>
            </w:pPr>
            <w:r w:rsidRPr="00EE2884">
              <w:t>Control plane Mobile Terminated-Early Data Transmission supported</w:t>
            </w:r>
          </w:p>
        </w:tc>
      </w:tr>
      <w:tr w:rsidR="008F0320" w:rsidRPr="00EE2884" w14:paraId="031EF31E" w14:textId="77777777" w:rsidTr="000C68B5">
        <w:trPr>
          <w:gridBefore w:val="2"/>
          <w:gridAfter w:val="1"/>
          <w:wBefore w:w="56" w:type="dxa"/>
          <w:wAfter w:w="56" w:type="dxa"/>
          <w:cantSplit/>
          <w:jc w:val="center"/>
        </w:trPr>
        <w:tc>
          <w:tcPr>
            <w:tcW w:w="7113" w:type="dxa"/>
            <w:gridSpan w:val="16"/>
          </w:tcPr>
          <w:p w14:paraId="1045BF41" w14:textId="77777777" w:rsidR="008F0320" w:rsidRPr="00EE2884" w:rsidRDefault="008F0320" w:rsidP="000C68B5">
            <w:pPr>
              <w:pStyle w:val="TAL"/>
              <w:rPr>
                <w:lang w:eastAsia="ja-JP"/>
              </w:rPr>
            </w:pPr>
          </w:p>
          <w:p w14:paraId="5EC6E519" w14:textId="77777777" w:rsidR="008F0320" w:rsidRPr="00EE2884" w:rsidRDefault="008F0320" w:rsidP="000C68B5">
            <w:pPr>
              <w:pStyle w:val="TAL"/>
            </w:pPr>
            <w:r w:rsidRPr="00EE2884">
              <w:rPr>
                <w:lang w:eastAsia="ko-KR"/>
              </w:rPr>
              <w:t xml:space="preserve">User plane Mobile Terminated-Early Data Transmission (UP-MT-EDT) </w:t>
            </w:r>
            <w:r w:rsidRPr="00EE2884">
              <w:t>(octet 10, bit 4)</w:t>
            </w:r>
          </w:p>
          <w:p w14:paraId="0F4FCAAC" w14:textId="77777777" w:rsidR="008F0320" w:rsidRPr="00EE2884" w:rsidRDefault="008F0320" w:rsidP="000C68B5">
            <w:pPr>
              <w:pStyle w:val="TAL"/>
            </w:pPr>
            <w:r w:rsidRPr="00EE2884">
              <w:t xml:space="preserve">This bit indicates the support of user plane </w:t>
            </w:r>
            <w:r w:rsidRPr="00EE2884">
              <w:rPr>
                <w:lang w:eastAsia="ko-KR"/>
              </w:rPr>
              <w:t>Mobile Terminated-Early Data Transmission</w:t>
            </w:r>
          </w:p>
        </w:tc>
      </w:tr>
      <w:tr w:rsidR="008F0320" w:rsidRPr="00EE2884" w14:paraId="5FEC813E" w14:textId="77777777" w:rsidTr="000C68B5">
        <w:trPr>
          <w:gridBefore w:val="2"/>
          <w:gridAfter w:val="1"/>
          <w:wBefore w:w="56" w:type="dxa"/>
          <w:wAfter w:w="56" w:type="dxa"/>
          <w:cantSplit/>
          <w:jc w:val="center"/>
        </w:trPr>
        <w:tc>
          <w:tcPr>
            <w:tcW w:w="296" w:type="dxa"/>
            <w:gridSpan w:val="3"/>
          </w:tcPr>
          <w:p w14:paraId="55617614" w14:textId="77777777" w:rsidR="008F0320" w:rsidRPr="00EE2884" w:rsidRDefault="008F0320" w:rsidP="000C68B5">
            <w:pPr>
              <w:pStyle w:val="TAC"/>
            </w:pPr>
            <w:r w:rsidRPr="00EE2884">
              <w:t>0</w:t>
            </w:r>
          </w:p>
        </w:tc>
        <w:tc>
          <w:tcPr>
            <w:tcW w:w="284" w:type="dxa"/>
            <w:gridSpan w:val="3"/>
          </w:tcPr>
          <w:p w14:paraId="16FBAF3E" w14:textId="77777777" w:rsidR="008F0320" w:rsidRPr="00EE2884" w:rsidRDefault="008F0320" w:rsidP="000C68B5">
            <w:pPr>
              <w:pStyle w:val="TAC"/>
            </w:pPr>
          </w:p>
        </w:tc>
        <w:tc>
          <w:tcPr>
            <w:tcW w:w="283" w:type="dxa"/>
            <w:gridSpan w:val="3"/>
          </w:tcPr>
          <w:p w14:paraId="507E9D10" w14:textId="77777777" w:rsidR="008F0320" w:rsidRPr="00EE2884" w:rsidRDefault="008F0320" w:rsidP="000C68B5">
            <w:pPr>
              <w:pStyle w:val="TAC"/>
            </w:pPr>
          </w:p>
        </w:tc>
        <w:tc>
          <w:tcPr>
            <w:tcW w:w="236" w:type="dxa"/>
            <w:gridSpan w:val="3"/>
          </w:tcPr>
          <w:p w14:paraId="245C49DA" w14:textId="77777777" w:rsidR="008F0320" w:rsidRPr="00EE2884" w:rsidRDefault="008F0320" w:rsidP="000C68B5">
            <w:pPr>
              <w:pStyle w:val="TAC"/>
            </w:pPr>
          </w:p>
        </w:tc>
        <w:tc>
          <w:tcPr>
            <w:tcW w:w="6014" w:type="dxa"/>
            <w:gridSpan w:val="4"/>
            <w:shd w:val="clear" w:color="auto" w:fill="auto"/>
          </w:tcPr>
          <w:p w14:paraId="0389FE46" w14:textId="77777777" w:rsidR="008F0320" w:rsidRPr="00EE2884" w:rsidRDefault="008F0320" w:rsidP="000C68B5">
            <w:pPr>
              <w:pStyle w:val="TAL"/>
            </w:pPr>
            <w:r w:rsidRPr="00EE2884">
              <w:t>User plane Mobile Terminated-Early Data Transmission not supported</w:t>
            </w:r>
          </w:p>
        </w:tc>
      </w:tr>
      <w:tr w:rsidR="008F0320" w:rsidRPr="00EE2884" w14:paraId="06CB8E01" w14:textId="77777777" w:rsidTr="000C68B5">
        <w:trPr>
          <w:gridBefore w:val="2"/>
          <w:gridAfter w:val="1"/>
          <w:wBefore w:w="56" w:type="dxa"/>
          <w:wAfter w:w="56" w:type="dxa"/>
          <w:cantSplit/>
          <w:jc w:val="center"/>
        </w:trPr>
        <w:tc>
          <w:tcPr>
            <w:tcW w:w="296" w:type="dxa"/>
            <w:gridSpan w:val="3"/>
          </w:tcPr>
          <w:p w14:paraId="0F27221C" w14:textId="77777777" w:rsidR="008F0320" w:rsidRPr="00EE2884" w:rsidRDefault="008F0320" w:rsidP="000C68B5">
            <w:pPr>
              <w:pStyle w:val="TAC"/>
            </w:pPr>
            <w:r w:rsidRPr="00EE2884">
              <w:t>1</w:t>
            </w:r>
          </w:p>
        </w:tc>
        <w:tc>
          <w:tcPr>
            <w:tcW w:w="284" w:type="dxa"/>
            <w:gridSpan w:val="3"/>
          </w:tcPr>
          <w:p w14:paraId="6B5445F0" w14:textId="77777777" w:rsidR="008F0320" w:rsidRPr="00EE2884" w:rsidRDefault="008F0320" w:rsidP="000C68B5">
            <w:pPr>
              <w:pStyle w:val="TAC"/>
            </w:pPr>
          </w:p>
        </w:tc>
        <w:tc>
          <w:tcPr>
            <w:tcW w:w="283" w:type="dxa"/>
            <w:gridSpan w:val="3"/>
          </w:tcPr>
          <w:p w14:paraId="1B0C0A1E" w14:textId="77777777" w:rsidR="008F0320" w:rsidRPr="00EE2884" w:rsidRDefault="008F0320" w:rsidP="000C68B5">
            <w:pPr>
              <w:pStyle w:val="TAC"/>
            </w:pPr>
          </w:p>
        </w:tc>
        <w:tc>
          <w:tcPr>
            <w:tcW w:w="236" w:type="dxa"/>
            <w:gridSpan w:val="3"/>
          </w:tcPr>
          <w:p w14:paraId="37ECD32D" w14:textId="77777777" w:rsidR="008F0320" w:rsidRPr="00EE2884" w:rsidRDefault="008F0320" w:rsidP="000C68B5">
            <w:pPr>
              <w:pStyle w:val="TAC"/>
            </w:pPr>
          </w:p>
        </w:tc>
        <w:tc>
          <w:tcPr>
            <w:tcW w:w="6014" w:type="dxa"/>
            <w:gridSpan w:val="4"/>
            <w:shd w:val="clear" w:color="auto" w:fill="auto"/>
          </w:tcPr>
          <w:p w14:paraId="136E3A9E" w14:textId="77777777" w:rsidR="008F0320" w:rsidRPr="00EE2884" w:rsidRDefault="008F0320" w:rsidP="000C68B5">
            <w:pPr>
              <w:pStyle w:val="TAL"/>
            </w:pPr>
            <w:r w:rsidRPr="00EE2884">
              <w:t>User plane Mobile Terminated-Early Data Transmission supported</w:t>
            </w:r>
          </w:p>
        </w:tc>
      </w:tr>
      <w:tr w:rsidR="008F0320" w:rsidRPr="00EE2884" w14:paraId="3315C326" w14:textId="77777777" w:rsidTr="000C68B5">
        <w:trPr>
          <w:gridBefore w:val="2"/>
          <w:gridAfter w:val="1"/>
          <w:wBefore w:w="53" w:type="dxa"/>
          <w:wAfter w:w="59" w:type="dxa"/>
          <w:cantSplit/>
          <w:jc w:val="center"/>
        </w:trPr>
        <w:tc>
          <w:tcPr>
            <w:tcW w:w="7113" w:type="dxa"/>
            <w:gridSpan w:val="16"/>
          </w:tcPr>
          <w:p w14:paraId="4A135E3B" w14:textId="77777777" w:rsidR="008F0320" w:rsidRPr="00EE2884" w:rsidRDefault="008F0320" w:rsidP="000C68B5">
            <w:pPr>
              <w:pStyle w:val="TAL"/>
              <w:rPr>
                <w:lang w:eastAsia="ja-JP"/>
              </w:rPr>
            </w:pPr>
          </w:p>
          <w:p w14:paraId="6412DB2B" w14:textId="77777777" w:rsidR="008F0320" w:rsidRPr="00EE2884" w:rsidRDefault="008F0320" w:rsidP="000C68B5">
            <w:pPr>
              <w:pStyle w:val="TAL"/>
            </w:pPr>
            <w:r w:rsidRPr="00EE2884">
              <w:t>V2X communication over NR-PC5 (V2X NR-PC5) (octet 10, bit 5)</w:t>
            </w:r>
          </w:p>
          <w:p w14:paraId="426EE360" w14:textId="77777777" w:rsidR="008F0320" w:rsidRPr="00EE2884" w:rsidRDefault="008F0320" w:rsidP="000C68B5">
            <w:pPr>
              <w:pStyle w:val="TAL"/>
            </w:pPr>
            <w:r w:rsidRPr="00EE2884">
              <w:t>This bit indicates the capability for V2X communication over NR-PC5</w:t>
            </w:r>
            <w:r w:rsidRPr="00EE2884">
              <w:rPr>
                <w:rFonts w:cs="Arial"/>
              </w:rPr>
              <w:t>.</w:t>
            </w:r>
          </w:p>
        </w:tc>
      </w:tr>
      <w:tr w:rsidR="008F0320" w:rsidRPr="00EE2884" w14:paraId="07BBE4F0" w14:textId="77777777" w:rsidTr="000C68B5">
        <w:trPr>
          <w:gridBefore w:val="2"/>
          <w:gridAfter w:val="1"/>
          <w:wBefore w:w="53" w:type="dxa"/>
          <w:wAfter w:w="59" w:type="dxa"/>
          <w:cantSplit/>
          <w:jc w:val="center"/>
        </w:trPr>
        <w:tc>
          <w:tcPr>
            <w:tcW w:w="296" w:type="dxa"/>
            <w:gridSpan w:val="3"/>
          </w:tcPr>
          <w:p w14:paraId="64EC6A82" w14:textId="77777777" w:rsidR="008F0320" w:rsidRPr="00EE2884" w:rsidRDefault="008F0320" w:rsidP="000C68B5">
            <w:pPr>
              <w:pStyle w:val="TAC"/>
            </w:pPr>
            <w:r w:rsidRPr="00EE2884">
              <w:t>0</w:t>
            </w:r>
          </w:p>
        </w:tc>
        <w:tc>
          <w:tcPr>
            <w:tcW w:w="284" w:type="dxa"/>
            <w:gridSpan w:val="3"/>
          </w:tcPr>
          <w:p w14:paraId="5CBEF808" w14:textId="77777777" w:rsidR="008F0320" w:rsidRPr="00EE2884" w:rsidRDefault="008F0320" w:rsidP="000C68B5">
            <w:pPr>
              <w:pStyle w:val="TAC"/>
            </w:pPr>
          </w:p>
        </w:tc>
        <w:tc>
          <w:tcPr>
            <w:tcW w:w="283" w:type="dxa"/>
            <w:gridSpan w:val="3"/>
          </w:tcPr>
          <w:p w14:paraId="253E3FF2" w14:textId="77777777" w:rsidR="008F0320" w:rsidRPr="00EE2884" w:rsidRDefault="008F0320" w:rsidP="000C68B5">
            <w:pPr>
              <w:pStyle w:val="TAC"/>
            </w:pPr>
          </w:p>
        </w:tc>
        <w:tc>
          <w:tcPr>
            <w:tcW w:w="236" w:type="dxa"/>
            <w:gridSpan w:val="3"/>
          </w:tcPr>
          <w:p w14:paraId="6027F61D" w14:textId="77777777" w:rsidR="008F0320" w:rsidRPr="00EE2884" w:rsidRDefault="008F0320" w:rsidP="000C68B5">
            <w:pPr>
              <w:pStyle w:val="TAC"/>
            </w:pPr>
          </w:p>
        </w:tc>
        <w:tc>
          <w:tcPr>
            <w:tcW w:w="6014" w:type="dxa"/>
            <w:gridSpan w:val="4"/>
            <w:shd w:val="clear" w:color="auto" w:fill="auto"/>
          </w:tcPr>
          <w:p w14:paraId="78199025" w14:textId="77777777" w:rsidR="008F0320" w:rsidRPr="00EE2884" w:rsidRDefault="008F0320" w:rsidP="000C68B5">
            <w:pPr>
              <w:pStyle w:val="TAL"/>
            </w:pPr>
            <w:r w:rsidRPr="00EE2884">
              <w:t>V2X communication over NR-PC5 not supported</w:t>
            </w:r>
          </w:p>
        </w:tc>
      </w:tr>
      <w:tr w:rsidR="008F0320" w:rsidRPr="00EE2884" w14:paraId="0ECDE17F" w14:textId="77777777" w:rsidTr="000C68B5">
        <w:trPr>
          <w:gridBefore w:val="2"/>
          <w:gridAfter w:val="1"/>
          <w:wBefore w:w="53" w:type="dxa"/>
          <w:wAfter w:w="59" w:type="dxa"/>
          <w:cantSplit/>
          <w:jc w:val="center"/>
        </w:trPr>
        <w:tc>
          <w:tcPr>
            <w:tcW w:w="296" w:type="dxa"/>
            <w:gridSpan w:val="3"/>
          </w:tcPr>
          <w:p w14:paraId="4E4A8AA7" w14:textId="77777777" w:rsidR="008F0320" w:rsidRPr="00EE2884" w:rsidRDefault="008F0320" w:rsidP="000C68B5">
            <w:pPr>
              <w:pStyle w:val="TAC"/>
            </w:pPr>
            <w:r w:rsidRPr="00EE2884">
              <w:t>1</w:t>
            </w:r>
          </w:p>
        </w:tc>
        <w:tc>
          <w:tcPr>
            <w:tcW w:w="284" w:type="dxa"/>
            <w:gridSpan w:val="3"/>
          </w:tcPr>
          <w:p w14:paraId="1CB5FCBD" w14:textId="77777777" w:rsidR="008F0320" w:rsidRPr="00EE2884" w:rsidRDefault="008F0320" w:rsidP="000C68B5">
            <w:pPr>
              <w:pStyle w:val="TAC"/>
            </w:pPr>
          </w:p>
        </w:tc>
        <w:tc>
          <w:tcPr>
            <w:tcW w:w="283" w:type="dxa"/>
            <w:gridSpan w:val="3"/>
          </w:tcPr>
          <w:p w14:paraId="0CADB0DC" w14:textId="77777777" w:rsidR="008F0320" w:rsidRPr="00EE2884" w:rsidRDefault="008F0320" w:rsidP="000C68B5">
            <w:pPr>
              <w:pStyle w:val="TAC"/>
            </w:pPr>
          </w:p>
        </w:tc>
        <w:tc>
          <w:tcPr>
            <w:tcW w:w="236" w:type="dxa"/>
            <w:gridSpan w:val="3"/>
          </w:tcPr>
          <w:p w14:paraId="7E66A55C" w14:textId="77777777" w:rsidR="008F0320" w:rsidRPr="00EE2884" w:rsidRDefault="008F0320" w:rsidP="000C68B5">
            <w:pPr>
              <w:pStyle w:val="TAC"/>
            </w:pPr>
          </w:p>
        </w:tc>
        <w:tc>
          <w:tcPr>
            <w:tcW w:w="6014" w:type="dxa"/>
            <w:gridSpan w:val="4"/>
            <w:shd w:val="clear" w:color="auto" w:fill="auto"/>
          </w:tcPr>
          <w:p w14:paraId="42E2B887" w14:textId="77777777" w:rsidR="008F0320" w:rsidRPr="00EE2884" w:rsidRDefault="008F0320" w:rsidP="000C68B5">
            <w:pPr>
              <w:pStyle w:val="TAL"/>
            </w:pPr>
            <w:r w:rsidRPr="00EE2884">
              <w:t>V2X communication over NR-PC5 supported</w:t>
            </w:r>
          </w:p>
        </w:tc>
      </w:tr>
      <w:tr w:rsidR="008F0320" w:rsidRPr="00EE2884" w14:paraId="5E81C11E" w14:textId="77777777" w:rsidTr="000C68B5">
        <w:trPr>
          <w:gridBefore w:val="1"/>
          <w:gridAfter w:val="2"/>
          <w:wBefore w:w="8" w:type="dxa"/>
          <w:wAfter w:w="104" w:type="dxa"/>
          <w:cantSplit/>
          <w:jc w:val="center"/>
        </w:trPr>
        <w:tc>
          <w:tcPr>
            <w:tcW w:w="7113" w:type="dxa"/>
            <w:gridSpan w:val="16"/>
          </w:tcPr>
          <w:p w14:paraId="0B507F6F" w14:textId="77777777" w:rsidR="008F0320" w:rsidRPr="00EE2884" w:rsidRDefault="008F0320" w:rsidP="000C68B5">
            <w:pPr>
              <w:pStyle w:val="TAL"/>
            </w:pPr>
          </w:p>
          <w:p w14:paraId="2A3584F1" w14:textId="77777777" w:rsidR="008F0320" w:rsidRPr="00EE2884" w:rsidRDefault="008F0320" w:rsidP="000C68B5">
            <w:pPr>
              <w:pStyle w:val="TAL"/>
            </w:pPr>
            <w:r w:rsidRPr="00EE2884">
              <w:t>All other bits in octet 10 to 15 are spare and shall be coded as zero, if the respective octet is included in the information element.</w:t>
            </w:r>
          </w:p>
          <w:p w14:paraId="6239CD31" w14:textId="77777777" w:rsidR="008F0320" w:rsidRPr="00EE2884" w:rsidRDefault="008F0320" w:rsidP="000C68B5">
            <w:pPr>
              <w:pStyle w:val="TAL"/>
            </w:pPr>
          </w:p>
        </w:tc>
      </w:tr>
      <w:tr w:rsidR="008F0320" w:rsidRPr="00EE2884" w14:paraId="037EB2D8" w14:textId="77777777" w:rsidTr="000C68B5">
        <w:trPr>
          <w:gridBefore w:val="1"/>
          <w:gridAfter w:val="2"/>
          <w:wBefore w:w="8" w:type="dxa"/>
          <w:wAfter w:w="104" w:type="dxa"/>
          <w:cantSplit/>
          <w:jc w:val="center"/>
        </w:trPr>
        <w:tc>
          <w:tcPr>
            <w:tcW w:w="7113" w:type="dxa"/>
            <w:gridSpan w:val="16"/>
          </w:tcPr>
          <w:p w14:paraId="32DA8074" w14:textId="77777777" w:rsidR="008F0320" w:rsidRPr="00EE2884" w:rsidRDefault="008F0320" w:rsidP="000C68B5">
            <w:pPr>
              <w:pStyle w:val="TAL"/>
            </w:pPr>
          </w:p>
        </w:tc>
      </w:tr>
      <w:tr w:rsidR="008F0320" w:rsidRPr="00EE2884" w14:paraId="2A9A6DCB" w14:textId="77777777" w:rsidTr="000C68B5">
        <w:trPr>
          <w:gridBefore w:val="1"/>
          <w:gridAfter w:val="2"/>
          <w:wBefore w:w="8" w:type="dxa"/>
          <w:wAfter w:w="104" w:type="dxa"/>
          <w:cantSplit/>
          <w:jc w:val="center"/>
        </w:trPr>
        <w:tc>
          <w:tcPr>
            <w:tcW w:w="7113" w:type="dxa"/>
            <w:gridSpan w:val="16"/>
          </w:tcPr>
          <w:p w14:paraId="2E9FADA2" w14:textId="77777777" w:rsidR="008F0320" w:rsidRPr="00EE2884" w:rsidRDefault="008F0320" w:rsidP="000C68B5">
            <w:pPr>
              <w:pStyle w:val="TAN"/>
            </w:pPr>
            <w:r w:rsidRPr="00EE2884">
              <w:t>NOTE 1:</w:t>
            </w:r>
            <w:r w:rsidRPr="00EE2884">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3ED4FD4A" w14:textId="77777777" w:rsidR="008F0320" w:rsidRPr="00EE2884" w:rsidRDefault="008F0320" w:rsidP="000C68B5">
            <w:pPr>
              <w:pStyle w:val="TAL"/>
            </w:pPr>
          </w:p>
          <w:p w14:paraId="0C05C6C5" w14:textId="77777777" w:rsidR="008F0320" w:rsidRPr="00EE2884" w:rsidRDefault="008F0320" w:rsidP="000C68B5">
            <w:pPr>
              <w:pStyle w:val="TAN"/>
            </w:pPr>
            <w:r w:rsidRPr="00EE2884">
              <w:t>NOTE 2:</w:t>
            </w:r>
            <w:r w:rsidRPr="00EE2884">
              <w:tab/>
              <w:t>For a UE supporting dual connectivity with NR, if the UE supports one of the integrity algorithms for E-UTRAN (bits 8 to 5 of octet 4), it shall support the same algorithm for NR-PDCP as specified in 3GPP TS 33.401 [19].</w:t>
            </w:r>
          </w:p>
          <w:p w14:paraId="54A72099" w14:textId="77777777" w:rsidR="008F0320" w:rsidRPr="00EE2884" w:rsidRDefault="008F0320" w:rsidP="000C68B5">
            <w:pPr>
              <w:pStyle w:val="TAL"/>
            </w:pPr>
          </w:p>
        </w:tc>
      </w:tr>
    </w:tbl>
    <w:p w14:paraId="0172C0EB" w14:textId="77777777" w:rsidR="008F0320" w:rsidRPr="00EE2884" w:rsidRDefault="008F0320" w:rsidP="008F0320"/>
    <w:p w14:paraId="3D69EFB1" w14:textId="77777777" w:rsidR="001F6E20" w:rsidRPr="001F6E20" w:rsidRDefault="001F6E20" w:rsidP="001F6E20">
      <w:pPr>
        <w:jc w:val="center"/>
      </w:pPr>
      <w:r w:rsidRPr="001F6E20">
        <w:rPr>
          <w:highlight w:val="green"/>
        </w:rPr>
        <w:t>***** Next change *****</w:t>
      </w:r>
    </w:p>
    <w:p w14:paraId="38FAC655" w14:textId="77777777" w:rsidR="008F0320" w:rsidRPr="00EE2884" w:rsidRDefault="008F0320" w:rsidP="008F0320">
      <w:pPr>
        <w:pStyle w:val="Heading4"/>
      </w:pPr>
      <w:bookmarkStart w:id="496" w:name="_Toc20218648"/>
      <w:bookmarkStart w:id="497" w:name="_Toc27744536"/>
      <w:bookmarkStart w:id="498" w:name="_Toc35960110"/>
      <w:bookmarkStart w:id="499" w:name="_Toc45203548"/>
      <w:bookmarkStart w:id="500" w:name="_Toc45700924"/>
      <w:bookmarkStart w:id="501" w:name="_Toc51920660"/>
      <w:bookmarkStart w:id="502" w:name="_Toc59183910"/>
      <w:r w:rsidRPr="00EE2884">
        <w:t>9.9.3.42</w:t>
      </w:r>
      <w:r w:rsidRPr="00EE2884">
        <w:tab/>
        <w:t>Generic message container type</w:t>
      </w:r>
      <w:bookmarkEnd w:id="496"/>
      <w:bookmarkEnd w:id="497"/>
      <w:bookmarkEnd w:id="498"/>
      <w:bookmarkEnd w:id="499"/>
      <w:bookmarkEnd w:id="500"/>
      <w:bookmarkEnd w:id="501"/>
      <w:bookmarkEnd w:id="502"/>
    </w:p>
    <w:p w14:paraId="07978F49" w14:textId="77777777" w:rsidR="008F0320" w:rsidRPr="00EE2884" w:rsidRDefault="008F0320" w:rsidP="008F0320">
      <w:r w:rsidRPr="00EE2884">
        <w:t>The purpose of the generic message container type information element is to specify the type of message contained in the generic message container IE.</w:t>
      </w:r>
    </w:p>
    <w:p w14:paraId="5C60A647" w14:textId="77777777" w:rsidR="008F0320" w:rsidRPr="00EE2884" w:rsidRDefault="008F0320" w:rsidP="008F0320">
      <w:r w:rsidRPr="00EE2884">
        <w:t>The generic message container type information element is coded as shown in table 9.9.3.42.1.</w:t>
      </w:r>
    </w:p>
    <w:p w14:paraId="02D7EBEE" w14:textId="77777777" w:rsidR="008F0320" w:rsidRPr="00EE2884" w:rsidRDefault="008F0320" w:rsidP="008F0320">
      <w:pPr>
        <w:pStyle w:val="TH"/>
      </w:pPr>
      <w:r w:rsidRPr="00EE2884">
        <w:t>Table 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8F0320" w:rsidRPr="00EE2884" w14:paraId="66ECCC4A" w14:textId="77777777" w:rsidTr="000C68B5">
        <w:trPr>
          <w:cantSplit/>
          <w:jc w:val="center"/>
        </w:trPr>
        <w:tc>
          <w:tcPr>
            <w:tcW w:w="2272" w:type="dxa"/>
            <w:gridSpan w:val="8"/>
          </w:tcPr>
          <w:p w14:paraId="3082BFC9" w14:textId="77777777" w:rsidR="008F0320" w:rsidRPr="00EE2884" w:rsidRDefault="008F0320" w:rsidP="000C68B5">
            <w:pPr>
              <w:keepNext/>
              <w:keepLines/>
              <w:spacing w:after="0"/>
              <w:rPr>
                <w:rFonts w:ascii="Arial" w:hAnsi="Arial"/>
                <w:sz w:val="18"/>
              </w:rPr>
            </w:pPr>
            <w:r w:rsidRPr="00EE2884">
              <w:rPr>
                <w:rFonts w:ascii="Arial" w:hAnsi="Arial"/>
                <w:sz w:val="18"/>
              </w:rPr>
              <w:t>Bits</w:t>
            </w:r>
          </w:p>
        </w:tc>
        <w:tc>
          <w:tcPr>
            <w:tcW w:w="400" w:type="dxa"/>
          </w:tcPr>
          <w:p w14:paraId="23044FF3" w14:textId="77777777" w:rsidR="008F0320" w:rsidRPr="00EE2884" w:rsidRDefault="008F0320" w:rsidP="000C68B5">
            <w:pPr>
              <w:keepNext/>
              <w:keepLines/>
              <w:spacing w:after="0"/>
              <w:jc w:val="center"/>
              <w:rPr>
                <w:rFonts w:ascii="Arial" w:hAnsi="Arial"/>
                <w:sz w:val="18"/>
              </w:rPr>
            </w:pPr>
          </w:p>
        </w:tc>
        <w:tc>
          <w:tcPr>
            <w:tcW w:w="3969" w:type="dxa"/>
          </w:tcPr>
          <w:p w14:paraId="777BE428" w14:textId="77777777" w:rsidR="008F0320" w:rsidRPr="00EE2884" w:rsidRDefault="008F0320" w:rsidP="000C68B5">
            <w:pPr>
              <w:keepNext/>
              <w:keepLines/>
              <w:spacing w:after="0"/>
              <w:rPr>
                <w:rFonts w:ascii="Arial" w:hAnsi="Arial"/>
                <w:sz w:val="18"/>
              </w:rPr>
            </w:pPr>
          </w:p>
        </w:tc>
      </w:tr>
      <w:tr w:rsidR="008F0320" w:rsidRPr="00EE2884" w14:paraId="09AA043F" w14:textId="77777777" w:rsidTr="000C68B5">
        <w:trPr>
          <w:cantSplit/>
          <w:jc w:val="center"/>
        </w:trPr>
        <w:tc>
          <w:tcPr>
            <w:tcW w:w="284" w:type="dxa"/>
          </w:tcPr>
          <w:p w14:paraId="2566132B" w14:textId="77777777" w:rsidR="008F0320" w:rsidRPr="00EE2884" w:rsidRDefault="008F0320" w:rsidP="000C68B5">
            <w:pPr>
              <w:pStyle w:val="TAH"/>
            </w:pPr>
            <w:r w:rsidRPr="00EE2884">
              <w:t>8</w:t>
            </w:r>
          </w:p>
        </w:tc>
        <w:tc>
          <w:tcPr>
            <w:tcW w:w="284" w:type="dxa"/>
          </w:tcPr>
          <w:p w14:paraId="57FA1BC1" w14:textId="77777777" w:rsidR="008F0320" w:rsidRPr="00EE2884" w:rsidRDefault="008F0320" w:rsidP="000C68B5">
            <w:pPr>
              <w:pStyle w:val="TAH"/>
            </w:pPr>
            <w:r w:rsidRPr="00EE2884">
              <w:t>7</w:t>
            </w:r>
          </w:p>
        </w:tc>
        <w:tc>
          <w:tcPr>
            <w:tcW w:w="284" w:type="dxa"/>
          </w:tcPr>
          <w:p w14:paraId="3107B1BA" w14:textId="77777777" w:rsidR="008F0320" w:rsidRPr="00EE2884" w:rsidRDefault="008F0320" w:rsidP="000C68B5">
            <w:pPr>
              <w:pStyle w:val="TAH"/>
            </w:pPr>
            <w:r w:rsidRPr="00EE2884">
              <w:t>6</w:t>
            </w:r>
          </w:p>
        </w:tc>
        <w:tc>
          <w:tcPr>
            <w:tcW w:w="284" w:type="dxa"/>
          </w:tcPr>
          <w:p w14:paraId="0F39F4A8" w14:textId="77777777" w:rsidR="008F0320" w:rsidRPr="00EE2884" w:rsidRDefault="008F0320" w:rsidP="000C68B5">
            <w:pPr>
              <w:pStyle w:val="TAH"/>
            </w:pPr>
            <w:r w:rsidRPr="00EE2884">
              <w:t>5</w:t>
            </w:r>
          </w:p>
        </w:tc>
        <w:tc>
          <w:tcPr>
            <w:tcW w:w="284" w:type="dxa"/>
          </w:tcPr>
          <w:p w14:paraId="3D6B7A78" w14:textId="77777777" w:rsidR="008F0320" w:rsidRPr="00EE2884" w:rsidRDefault="008F0320" w:rsidP="000C68B5">
            <w:pPr>
              <w:pStyle w:val="TAH"/>
            </w:pPr>
            <w:r w:rsidRPr="00EE2884">
              <w:t>4</w:t>
            </w:r>
          </w:p>
        </w:tc>
        <w:tc>
          <w:tcPr>
            <w:tcW w:w="284" w:type="dxa"/>
          </w:tcPr>
          <w:p w14:paraId="5F46123A" w14:textId="77777777" w:rsidR="008F0320" w:rsidRPr="00EE2884" w:rsidRDefault="008F0320" w:rsidP="000C68B5">
            <w:pPr>
              <w:pStyle w:val="TAH"/>
            </w:pPr>
            <w:r w:rsidRPr="00EE2884">
              <w:t>3</w:t>
            </w:r>
          </w:p>
        </w:tc>
        <w:tc>
          <w:tcPr>
            <w:tcW w:w="284" w:type="dxa"/>
          </w:tcPr>
          <w:p w14:paraId="1E362399" w14:textId="77777777" w:rsidR="008F0320" w:rsidRPr="00EE2884" w:rsidRDefault="008F0320" w:rsidP="000C68B5">
            <w:pPr>
              <w:pStyle w:val="TAH"/>
            </w:pPr>
            <w:r w:rsidRPr="00EE2884">
              <w:t>2</w:t>
            </w:r>
          </w:p>
        </w:tc>
        <w:tc>
          <w:tcPr>
            <w:tcW w:w="284" w:type="dxa"/>
          </w:tcPr>
          <w:p w14:paraId="1E0066F9" w14:textId="77777777" w:rsidR="008F0320" w:rsidRPr="00EE2884" w:rsidRDefault="008F0320" w:rsidP="000C68B5">
            <w:pPr>
              <w:pStyle w:val="TAH"/>
            </w:pPr>
            <w:r w:rsidRPr="00EE2884">
              <w:t>1</w:t>
            </w:r>
          </w:p>
        </w:tc>
        <w:tc>
          <w:tcPr>
            <w:tcW w:w="400" w:type="dxa"/>
          </w:tcPr>
          <w:p w14:paraId="107B0F63" w14:textId="77777777" w:rsidR="008F0320" w:rsidRPr="00EE2884" w:rsidRDefault="008F0320" w:rsidP="000C68B5">
            <w:pPr>
              <w:keepNext/>
              <w:keepLines/>
              <w:spacing w:after="0"/>
              <w:jc w:val="center"/>
              <w:rPr>
                <w:rFonts w:ascii="Arial" w:hAnsi="Arial"/>
                <w:sz w:val="18"/>
              </w:rPr>
            </w:pPr>
          </w:p>
        </w:tc>
        <w:tc>
          <w:tcPr>
            <w:tcW w:w="3969" w:type="dxa"/>
          </w:tcPr>
          <w:p w14:paraId="5C0A13E4" w14:textId="77777777" w:rsidR="008F0320" w:rsidRPr="00EE2884" w:rsidRDefault="008F0320" w:rsidP="000C68B5">
            <w:pPr>
              <w:keepNext/>
              <w:keepLines/>
              <w:spacing w:after="0"/>
              <w:rPr>
                <w:rFonts w:ascii="Arial" w:hAnsi="Arial"/>
                <w:sz w:val="18"/>
              </w:rPr>
            </w:pPr>
          </w:p>
        </w:tc>
      </w:tr>
      <w:tr w:rsidR="008F0320" w:rsidRPr="00EE2884" w14:paraId="6435EB7F" w14:textId="77777777" w:rsidTr="000C68B5">
        <w:trPr>
          <w:cantSplit/>
          <w:jc w:val="center"/>
        </w:trPr>
        <w:tc>
          <w:tcPr>
            <w:tcW w:w="284" w:type="dxa"/>
          </w:tcPr>
          <w:p w14:paraId="5A71A65F" w14:textId="77777777" w:rsidR="008F0320" w:rsidRPr="00EE2884" w:rsidRDefault="008F0320" w:rsidP="000C68B5">
            <w:pPr>
              <w:pStyle w:val="TAC"/>
            </w:pPr>
          </w:p>
        </w:tc>
        <w:tc>
          <w:tcPr>
            <w:tcW w:w="284" w:type="dxa"/>
          </w:tcPr>
          <w:p w14:paraId="55088146" w14:textId="77777777" w:rsidR="008F0320" w:rsidRPr="00EE2884" w:rsidRDefault="008F0320" w:rsidP="000C68B5">
            <w:pPr>
              <w:pStyle w:val="TAC"/>
            </w:pPr>
          </w:p>
        </w:tc>
        <w:tc>
          <w:tcPr>
            <w:tcW w:w="284" w:type="dxa"/>
          </w:tcPr>
          <w:p w14:paraId="42543073" w14:textId="77777777" w:rsidR="008F0320" w:rsidRPr="00EE2884" w:rsidRDefault="008F0320" w:rsidP="000C68B5">
            <w:pPr>
              <w:pStyle w:val="TAC"/>
            </w:pPr>
          </w:p>
        </w:tc>
        <w:tc>
          <w:tcPr>
            <w:tcW w:w="284" w:type="dxa"/>
          </w:tcPr>
          <w:p w14:paraId="32D37356" w14:textId="77777777" w:rsidR="008F0320" w:rsidRPr="00EE2884" w:rsidRDefault="008F0320" w:rsidP="000C68B5">
            <w:pPr>
              <w:pStyle w:val="TAC"/>
            </w:pPr>
          </w:p>
        </w:tc>
        <w:tc>
          <w:tcPr>
            <w:tcW w:w="284" w:type="dxa"/>
          </w:tcPr>
          <w:p w14:paraId="74FC6F9F" w14:textId="77777777" w:rsidR="008F0320" w:rsidRPr="00EE2884" w:rsidRDefault="008F0320" w:rsidP="000C68B5">
            <w:pPr>
              <w:pStyle w:val="TAC"/>
            </w:pPr>
          </w:p>
        </w:tc>
        <w:tc>
          <w:tcPr>
            <w:tcW w:w="284" w:type="dxa"/>
          </w:tcPr>
          <w:p w14:paraId="13532E9C" w14:textId="77777777" w:rsidR="008F0320" w:rsidRPr="00EE2884" w:rsidRDefault="008F0320" w:rsidP="000C68B5">
            <w:pPr>
              <w:pStyle w:val="TAC"/>
            </w:pPr>
          </w:p>
        </w:tc>
        <w:tc>
          <w:tcPr>
            <w:tcW w:w="284" w:type="dxa"/>
          </w:tcPr>
          <w:p w14:paraId="792FD648" w14:textId="77777777" w:rsidR="008F0320" w:rsidRPr="00EE2884" w:rsidRDefault="008F0320" w:rsidP="000C68B5">
            <w:pPr>
              <w:pStyle w:val="TAC"/>
            </w:pPr>
          </w:p>
        </w:tc>
        <w:tc>
          <w:tcPr>
            <w:tcW w:w="284" w:type="dxa"/>
          </w:tcPr>
          <w:p w14:paraId="3B3C9087" w14:textId="77777777" w:rsidR="008F0320" w:rsidRPr="00EE2884" w:rsidRDefault="008F0320" w:rsidP="000C68B5">
            <w:pPr>
              <w:pStyle w:val="TAC"/>
            </w:pPr>
          </w:p>
        </w:tc>
        <w:tc>
          <w:tcPr>
            <w:tcW w:w="400" w:type="dxa"/>
          </w:tcPr>
          <w:p w14:paraId="1D815500" w14:textId="77777777" w:rsidR="008F0320" w:rsidRPr="00EE2884" w:rsidRDefault="008F0320" w:rsidP="000C68B5">
            <w:pPr>
              <w:keepNext/>
              <w:keepLines/>
              <w:spacing w:after="0"/>
              <w:jc w:val="center"/>
              <w:rPr>
                <w:rFonts w:ascii="Arial" w:hAnsi="Arial"/>
                <w:sz w:val="18"/>
              </w:rPr>
            </w:pPr>
          </w:p>
        </w:tc>
        <w:tc>
          <w:tcPr>
            <w:tcW w:w="3969" w:type="dxa"/>
          </w:tcPr>
          <w:p w14:paraId="05A69F32" w14:textId="77777777" w:rsidR="008F0320" w:rsidRPr="00EE2884" w:rsidRDefault="008F0320" w:rsidP="000C68B5">
            <w:pPr>
              <w:keepNext/>
              <w:keepLines/>
              <w:spacing w:after="0"/>
              <w:rPr>
                <w:rFonts w:ascii="Arial" w:hAnsi="Arial"/>
                <w:sz w:val="18"/>
              </w:rPr>
            </w:pPr>
          </w:p>
        </w:tc>
      </w:tr>
      <w:tr w:rsidR="008F0320" w:rsidRPr="00EE2884" w14:paraId="542E7AC0" w14:textId="77777777" w:rsidTr="000C68B5">
        <w:trPr>
          <w:cantSplit/>
          <w:jc w:val="center"/>
        </w:trPr>
        <w:tc>
          <w:tcPr>
            <w:tcW w:w="284" w:type="dxa"/>
          </w:tcPr>
          <w:p w14:paraId="03985908" w14:textId="77777777" w:rsidR="008F0320" w:rsidRPr="00EE2884" w:rsidRDefault="008F0320" w:rsidP="000C68B5">
            <w:pPr>
              <w:pStyle w:val="TAC"/>
            </w:pPr>
            <w:r w:rsidRPr="00EE2884">
              <w:t>0</w:t>
            </w:r>
          </w:p>
        </w:tc>
        <w:tc>
          <w:tcPr>
            <w:tcW w:w="284" w:type="dxa"/>
          </w:tcPr>
          <w:p w14:paraId="069C3EFB" w14:textId="77777777" w:rsidR="008F0320" w:rsidRPr="00EE2884" w:rsidRDefault="008F0320" w:rsidP="000C68B5">
            <w:pPr>
              <w:pStyle w:val="TAC"/>
            </w:pPr>
            <w:r w:rsidRPr="00EE2884">
              <w:t>0</w:t>
            </w:r>
          </w:p>
        </w:tc>
        <w:tc>
          <w:tcPr>
            <w:tcW w:w="284" w:type="dxa"/>
          </w:tcPr>
          <w:p w14:paraId="3328EA11" w14:textId="77777777" w:rsidR="008F0320" w:rsidRPr="00EE2884" w:rsidRDefault="008F0320" w:rsidP="000C68B5">
            <w:pPr>
              <w:pStyle w:val="TAC"/>
            </w:pPr>
            <w:r w:rsidRPr="00EE2884">
              <w:t>0</w:t>
            </w:r>
          </w:p>
        </w:tc>
        <w:tc>
          <w:tcPr>
            <w:tcW w:w="284" w:type="dxa"/>
          </w:tcPr>
          <w:p w14:paraId="43A86192" w14:textId="77777777" w:rsidR="008F0320" w:rsidRPr="00EE2884" w:rsidRDefault="008F0320" w:rsidP="000C68B5">
            <w:pPr>
              <w:pStyle w:val="TAC"/>
            </w:pPr>
            <w:r w:rsidRPr="00EE2884">
              <w:t>0</w:t>
            </w:r>
          </w:p>
        </w:tc>
        <w:tc>
          <w:tcPr>
            <w:tcW w:w="284" w:type="dxa"/>
          </w:tcPr>
          <w:p w14:paraId="2DB3FE40" w14:textId="77777777" w:rsidR="008F0320" w:rsidRPr="00EE2884" w:rsidRDefault="008F0320" w:rsidP="000C68B5">
            <w:pPr>
              <w:pStyle w:val="TAC"/>
            </w:pPr>
            <w:r w:rsidRPr="00EE2884">
              <w:t>0</w:t>
            </w:r>
          </w:p>
        </w:tc>
        <w:tc>
          <w:tcPr>
            <w:tcW w:w="284" w:type="dxa"/>
          </w:tcPr>
          <w:p w14:paraId="6D2D996A" w14:textId="77777777" w:rsidR="008F0320" w:rsidRPr="00EE2884" w:rsidRDefault="008F0320" w:rsidP="000C68B5">
            <w:pPr>
              <w:pStyle w:val="TAC"/>
            </w:pPr>
            <w:r w:rsidRPr="00EE2884">
              <w:t>0</w:t>
            </w:r>
          </w:p>
        </w:tc>
        <w:tc>
          <w:tcPr>
            <w:tcW w:w="284" w:type="dxa"/>
          </w:tcPr>
          <w:p w14:paraId="0963723E" w14:textId="77777777" w:rsidR="008F0320" w:rsidRPr="00EE2884" w:rsidRDefault="008F0320" w:rsidP="000C68B5">
            <w:pPr>
              <w:pStyle w:val="TAC"/>
            </w:pPr>
            <w:r w:rsidRPr="00EE2884">
              <w:t>0</w:t>
            </w:r>
          </w:p>
        </w:tc>
        <w:tc>
          <w:tcPr>
            <w:tcW w:w="284" w:type="dxa"/>
          </w:tcPr>
          <w:p w14:paraId="47227C61" w14:textId="77777777" w:rsidR="008F0320" w:rsidRPr="00EE2884" w:rsidRDefault="008F0320" w:rsidP="000C68B5">
            <w:pPr>
              <w:pStyle w:val="TAC"/>
            </w:pPr>
            <w:r w:rsidRPr="00EE2884">
              <w:t>0</w:t>
            </w:r>
          </w:p>
        </w:tc>
        <w:tc>
          <w:tcPr>
            <w:tcW w:w="400" w:type="dxa"/>
          </w:tcPr>
          <w:p w14:paraId="110A7680" w14:textId="77777777" w:rsidR="008F0320" w:rsidRPr="00EE2884" w:rsidRDefault="008F0320" w:rsidP="000C68B5">
            <w:pPr>
              <w:keepNext/>
              <w:keepLines/>
              <w:spacing w:after="0"/>
              <w:jc w:val="center"/>
              <w:rPr>
                <w:rFonts w:ascii="Arial" w:hAnsi="Arial"/>
                <w:sz w:val="18"/>
              </w:rPr>
            </w:pPr>
          </w:p>
        </w:tc>
        <w:tc>
          <w:tcPr>
            <w:tcW w:w="3969" w:type="dxa"/>
          </w:tcPr>
          <w:p w14:paraId="5970B722" w14:textId="77777777" w:rsidR="008F0320" w:rsidRPr="00EE2884" w:rsidRDefault="008F0320" w:rsidP="000C68B5">
            <w:pPr>
              <w:keepNext/>
              <w:keepLines/>
              <w:spacing w:after="0"/>
              <w:rPr>
                <w:rFonts w:ascii="Arial" w:hAnsi="Arial"/>
                <w:sz w:val="18"/>
              </w:rPr>
            </w:pPr>
            <w:r w:rsidRPr="00EE2884">
              <w:rPr>
                <w:rFonts w:ascii="Arial" w:hAnsi="Arial"/>
                <w:sz w:val="18"/>
              </w:rPr>
              <w:t>Reserved</w:t>
            </w:r>
          </w:p>
        </w:tc>
      </w:tr>
      <w:tr w:rsidR="008F0320" w:rsidRPr="00EE2884" w14:paraId="5031ECDC" w14:textId="77777777" w:rsidTr="000C68B5">
        <w:trPr>
          <w:cantSplit/>
          <w:jc w:val="center"/>
        </w:trPr>
        <w:tc>
          <w:tcPr>
            <w:tcW w:w="284" w:type="dxa"/>
          </w:tcPr>
          <w:p w14:paraId="16280B11" w14:textId="77777777" w:rsidR="008F0320" w:rsidRPr="00EE2884" w:rsidRDefault="008F0320" w:rsidP="000C68B5">
            <w:pPr>
              <w:pStyle w:val="TAC"/>
            </w:pPr>
            <w:r w:rsidRPr="00EE2884">
              <w:t>0</w:t>
            </w:r>
          </w:p>
        </w:tc>
        <w:tc>
          <w:tcPr>
            <w:tcW w:w="284" w:type="dxa"/>
          </w:tcPr>
          <w:p w14:paraId="193D538F" w14:textId="77777777" w:rsidR="008F0320" w:rsidRPr="00EE2884" w:rsidRDefault="008F0320" w:rsidP="000C68B5">
            <w:pPr>
              <w:pStyle w:val="TAC"/>
            </w:pPr>
            <w:r w:rsidRPr="00EE2884">
              <w:t>0</w:t>
            </w:r>
          </w:p>
        </w:tc>
        <w:tc>
          <w:tcPr>
            <w:tcW w:w="284" w:type="dxa"/>
          </w:tcPr>
          <w:p w14:paraId="60BB5A42" w14:textId="77777777" w:rsidR="008F0320" w:rsidRPr="00EE2884" w:rsidRDefault="008F0320" w:rsidP="000C68B5">
            <w:pPr>
              <w:pStyle w:val="TAC"/>
            </w:pPr>
            <w:r w:rsidRPr="00EE2884">
              <w:t>0</w:t>
            </w:r>
          </w:p>
        </w:tc>
        <w:tc>
          <w:tcPr>
            <w:tcW w:w="284" w:type="dxa"/>
          </w:tcPr>
          <w:p w14:paraId="0E82707E" w14:textId="77777777" w:rsidR="008F0320" w:rsidRPr="00EE2884" w:rsidRDefault="008F0320" w:rsidP="000C68B5">
            <w:pPr>
              <w:pStyle w:val="TAC"/>
            </w:pPr>
            <w:r w:rsidRPr="00EE2884">
              <w:t>0</w:t>
            </w:r>
          </w:p>
        </w:tc>
        <w:tc>
          <w:tcPr>
            <w:tcW w:w="284" w:type="dxa"/>
          </w:tcPr>
          <w:p w14:paraId="3D22556F" w14:textId="77777777" w:rsidR="008F0320" w:rsidRPr="00EE2884" w:rsidRDefault="008F0320" w:rsidP="000C68B5">
            <w:pPr>
              <w:pStyle w:val="TAC"/>
            </w:pPr>
            <w:r w:rsidRPr="00EE2884">
              <w:t>0</w:t>
            </w:r>
          </w:p>
        </w:tc>
        <w:tc>
          <w:tcPr>
            <w:tcW w:w="284" w:type="dxa"/>
          </w:tcPr>
          <w:p w14:paraId="69345DFC" w14:textId="77777777" w:rsidR="008F0320" w:rsidRPr="00EE2884" w:rsidRDefault="008F0320" w:rsidP="000C68B5">
            <w:pPr>
              <w:pStyle w:val="TAC"/>
            </w:pPr>
            <w:r w:rsidRPr="00EE2884">
              <w:t>0</w:t>
            </w:r>
          </w:p>
        </w:tc>
        <w:tc>
          <w:tcPr>
            <w:tcW w:w="284" w:type="dxa"/>
          </w:tcPr>
          <w:p w14:paraId="19068483" w14:textId="77777777" w:rsidR="008F0320" w:rsidRPr="00EE2884" w:rsidRDefault="008F0320" w:rsidP="000C68B5">
            <w:pPr>
              <w:pStyle w:val="TAC"/>
            </w:pPr>
            <w:r w:rsidRPr="00EE2884">
              <w:t>0</w:t>
            </w:r>
          </w:p>
        </w:tc>
        <w:tc>
          <w:tcPr>
            <w:tcW w:w="284" w:type="dxa"/>
          </w:tcPr>
          <w:p w14:paraId="2A1641A6" w14:textId="77777777" w:rsidR="008F0320" w:rsidRPr="00EE2884" w:rsidRDefault="008F0320" w:rsidP="000C68B5">
            <w:pPr>
              <w:pStyle w:val="TAC"/>
            </w:pPr>
            <w:r w:rsidRPr="00EE2884">
              <w:t>1</w:t>
            </w:r>
          </w:p>
        </w:tc>
        <w:tc>
          <w:tcPr>
            <w:tcW w:w="400" w:type="dxa"/>
          </w:tcPr>
          <w:p w14:paraId="32E14FA7" w14:textId="77777777" w:rsidR="008F0320" w:rsidRPr="00EE2884" w:rsidRDefault="008F0320" w:rsidP="000C68B5">
            <w:pPr>
              <w:keepNext/>
              <w:keepLines/>
              <w:spacing w:after="0"/>
              <w:jc w:val="center"/>
              <w:rPr>
                <w:rFonts w:ascii="Arial" w:hAnsi="Arial"/>
                <w:sz w:val="18"/>
              </w:rPr>
            </w:pPr>
          </w:p>
        </w:tc>
        <w:tc>
          <w:tcPr>
            <w:tcW w:w="3969" w:type="dxa"/>
          </w:tcPr>
          <w:p w14:paraId="08B9850D" w14:textId="77777777" w:rsidR="008F0320" w:rsidRPr="00EE2884" w:rsidRDefault="008F0320" w:rsidP="000C68B5">
            <w:pPr>
              <w:keepNext/>
              <w:keepLines/>
              <w:spacing w:after="0"/>
              <w:rPr>
                <w:rFonts w:ascii="Arial" w:hAnsi="Arial"/>
                <w:sz w:val="18"/>
              </w:rPr>
            </w:pPr>
            <w:r w:rsidRPr="00EE2884">
              <w:rPr>
                <w:rFonts w:ascii="Arial" w:hAnsi="Arial"/>
                <w:sz w:val="18"/>
              </w:rPr>
              <w:t>LTE Positioning Protocol (LPP) message container (see 3GPP TS 36.355 [22A]</w:t>
            </w:r>
            <w:del w:id="503" w:author="Won, Sung (Nokia - US/Dallas)" w:date="2020-12-22T10:50:00Z">
              <w:r w:rsidRPr="00EE2884" w:rsidDel="00790F2A">
                <w:rPr>
                  <w:rFonts w:ascii="Arial" w:hAnsi="Arial"/>
                  <w:sz w:val="18"/>
                </w:rPr>
                <w:delText xml:space="preserve"> </w:delText>
              </w:r>
            </w:del>
            <w:r w:rsidRPr="00EE2884">
              <w:rPr>
                <w:rFonts w:ascii="Arial" w:hAnsi="Arial"/>
                <w:sz w:val="18"/>
              </w:rPr>
              <w:t>)</w:t>
            </w:r>
          </w:p>
        </w:tc>
      </w:tr>
      <w:tr w:rsidR="008F0320" w:rsidRPr="00EE2884" w14:paraId="509EE7EF" w14:textId="77777777" w:rsidTr="000C68B5">
        <w:trPr>
          <w:cantSplit/>
          <w:jc w:val="center"/>
        </w:trPr>
        <w:tc>
          <w:tcPr>
            <w:tcW w:w="284" w:type="dxa"/>
          </w:tcPr>
          <w:p w14:paraId="2658830C" w14:textId="77777777" w:rsidR="008F0320" w:rsidRPr="00EE2884" w:rsidRDefault="008F0320" w:rsidP="000C68B5">
            <w:pPr>
              <w:pStyle w:val="TAC"/>
            </w:pPr>
            <w:r w:rsidRPr="00EE2884">
              <w:t>0</w:t>
            </w:r>
          </w:p>
        </w:tc>
        <w:tc>
          <w:tcPr>
            <w:tcW w:w="284" w:type="dxa"/>
          </w:tcPr>
          <w:p w14:paraId="2CA83602" w14:textId="77777777" w:rsidR="008F0320" w:rsidRPr="00EE2884" w:rsidRDefault="008F0320" w:rsidP="000C68B5">
            <w:pPr>
              <w:pStyle w:val="TAC"/>
            </w:pPr>
            <w:r w:rsidRPr="00EE2884">
              <w:t>0</w:t>
            </w:r>
          </w:p>
        </w:tc>
        <w:tc>
          <w:tcPr>
            <w:tcW w:w="284" w:type="dxa"/>
          </w:tcPr>
          <w:p w14:paraId="4C2CAB9D" w14:textId="77777777" w:rsidR="008F0320" w:rsidRPr="00EE2884" w:rsidRDefault="008F0320" w:rsidP="000C68B5">
            <w:pPr>
              <w:pStyle w:val="TAC"/>
            </w:pPr>
            <w:r w:rsidRPr="00EE2884">
              <w:t>0</w:t>
            </w:r>
          </w:p>
        </w:tc>
        <w:tc>
          <w:tcPr>
            <w:tcW w:w="284" w:type="dxa"/>
          </w:tcPr>
          <w:p w14:paraId="68C08B69" w14:textId="77777777" w:rsidR="008F0320" w:rsidRPr="00EE2884" w:rsidRDefault="008F0320" w:rsidP="000C68B5">
            <w:pPr>
              <w:pStyle w:val="TAC"/>
            </w:pPr>
            <w:r w:rsidRPr="00EE2884">
              <w:t>0</w:t>
            </w:r>
          </w:p>
        </w:tc>
        <w:tc>
          <w:tcPr>
            <w:tcW w:w="284" w:type="dxa"/>
          </w:tcPr>
          <w:p w14:paraId="3DB13222" w14:textId="77777777" w:rsidR="008F0320" w:rsidRPr="00EE2884" w:rsidRDefault="008F0320" w:rsidP="000C68B5">
            <w:pPr>
              <w:pStyle w:val="TAC"/>
            </w:pPr>
            <w:r w:rsidRPr="00EE2884">
              <w:t>0</w:t>
            </w:r>
          </w:p>
        </w:tc>
        <w:tc>
          <w:tcPr>
            <w:tcW w:w="284" w:type="dxa"/>
          </w:tcPr>
          <w:p w14:paraId="51DD06E9" w14:textId="77777777" w:rsidR="008F0320" w:rsidRPr="00EE2884" w:rsidRDefault="008F0320" w:rsidP="000C68B5">
            <w:pPr>
              <w:pStyle w:val="TAC"/>
            </w:pPr>
            <w:r w:rsidRPr="00EE2884">
              <w:t>0</w:t>
            </w:r>
          </w:p>
        </w:tc>
        <w:tc>
          <w:tcPr>
            <w:tcW w:w="284" w:type="dxa"/>
          </w:tcPr>
          <w:p w14:paraId="275EFA34" w14:textId="77777777" w:rsidR="008F0320" w:rsidRPr="00EE2884" w:rsidRDefault="008F0320" w:rsidP="000C68B5">
            <w:pPr>
              <w:pStyle w:val="TAC"/>
            </w:pPr>
            <w:r w:rsidRPr="00EE2884">
              <w:t>1</w:t>
            </w:r>
          </w:p>
        </w:tc>
        <w:tc>
          <w:tcPr>
            <w:tcW w:w="284" w:type="dxa"/>
          </w:tcPr>
          <w:p w14:paraId="01B16367" w14:textId="77777777" w:rsidR="008F0320" w:rsidRPr="00EE2884" w:rsidRDefault="008F0320" w:rsidP="000C68B5">
            <w:pPr>
              <w:pStyle w:val="TAC"/>
            </w:pPr>
            <w:r w:rsidRPr="00EE2884">
              <w:t>0</w:t>
            </w:r>
          </w:p>
        </w:tc>
        <w:tc>
          <w:tcPr>
            <w:tcW w:w="400" w:type="dxa"/>
          </w:tcPr>
          <w:p w14:paraId="0D3F16FA" w14:textId="77777777" w:rsidR="008F0320" w:rsidRPr="00EE2884" w:rsidRDefault="008F0320" w:rsidP="000C68B5">
            <w:pPr>
              <w:keepNext/>
              <w:keepLines/>
              <w:spacing w:after="0"/>
              <w:jc w:val="center"/>
              <w:rPr>
                <w:rFonts w:ascii="Arial" w:hAnsi="Arial"/>
                <w:sz w:val="18"/>
              </w:rPr>
            </w:pPr>
          </w:p>
        </w:tc>
        <w:tc>
          <w:tcPr>
            <w:tcW w:w="3969" w:type="dxa"/>
          </w:tcPr>
          <w:p w14:paraId="48611CE9" w14:textId="77777777" w:rsidR="008F0320" w:rsidRPr="00EE2884" w:rsidRDefault="008F0320" w:rsidP="000C68B5">
            <w:pPr>
              <w:keepNext/>
              <w:keepLines/>
              <w:spacing w:after="0"/>
              <w:rPr>
                <w:rFonts w:ascii="Arial" w:hAnsi="Arial"/>
                <w:sz w:val="18"/>
              </w:rPr>
            </w:pPr>
            <w:r w:rsidRPr="00EE2884">
              <w:rPr>
                <w:rFonts w:ascii="Arial" w:hAnsi="Arial"/>
                <w:sz w:val="18"/>
              </w:rPr>
              <w:t>Location services message container (see 3GPP TS 24.171 [13C])</w:t>
            </w:r>
          </w:p>
        </w:tc>
      </w:tr>
      <w:tr w:rsidR="008F0320" w:rsidRPr="00EE2884" w14:paraId="54E0455C" w14:textId="77777777" w:rsidTr="000C68B5">
        <w:trPr>
          <w:cantSplit/>
          <w:jc w:val="center"/>
        </w:trPr>
        <w:tc>
          <w:tcPr>
            <w:tcW w:w="284" w:type="dxa"/>
          </w:tcPr>
          <w:p w14:paraId="7B348972" w14:textId="77777777" w:rsidR="008F0320" w:rsidRPr="00EE2884" w:rsidRDefault="008F0320" w:rsidP="000C68B5">
            <w:pPr>
              <w:pStyle w:val="TAC"/>
            </w:pPr>
            <w:r w:rsidRPr="00EE2884">
              <w:t>0</w:t>
            </w:r>
          </w:p>
        </w:tc>
        <w:tc>
          <w:tcPr>
            <w:tcW w:w="284" w:type="dxa"/>
          </w:tcPr>
          <w:p w14:paraId="2989E183" w14:textId="77777777" w:rsidR="008F0320" w:rsidRPr="00EE2884" w:rsidRDefault="008F0320" w:rsidP="000C68B5">
            <w:pPr>
              <w:pStyle w:val="TAC"/>
            </w:pPr>
            <w:r w:rsidRPr="00EE2884">
              <w:t>0</w:t>
            </w:r>
          </w:p>
        </w:tc>
        <w:tc>
          <w:tcPr>
            <w:tcW w:w="284" w:type="dxa"/>
          </w:tcPr>
          <w:p w14:paraId="299D2540" w14:textId="77777777" w:rsidR="008F0320" w:rsidRPr="00EE2884" w:rsidRDefault="008F0320" w:rsidP="000C68B5">
            <w:pPr>
              <w:pStyle w:val="TAC"/>
            </w:pPr>
            <w:r w:rsidRPr="00EE2884">
              <w:t>0</w:t>
            </w:r>
          </w:p>
        </w:tc>
        <w:tc>
          <w:tcPr>
            <w:tcW w:w="284" w:type="dxa"/>
          </w:tcPr>
          <w:p w14:paraId="0CAAC6BE" w14:textId="77777777" w:rsidR="008F0320" w:rsidRPr="00EE2884" w:rsidRDefault="008F0320" w:rsidP="000C68B5">
            <w:pPr>
              <w:pStyle w:val="TAC"/>
            </w:pPr>
            <w:r w:rsidRPr="00EE2884">
              <w:t>0</w:t>
            </w:r>
          </w:p>
        </w:tc>
        <w:tc>
          <w:tcPr>
            <w:tcW w:w="284" w:type="dxa"/>
          </w:tcPr>
          <w:p w14:paraId="0E972D3C" w14:textId="77777777" w:rsidR="008F0320" w:rsidRPr="00EE2884" w:rsidRDefault="008F0320" w:rsidP="000C68B5">
            <w:pPr>
              <w:pStyle w:val="TAC"/>
            </w:pPr>
            <w:r w:rsidRPr="00EE2884">
              <w:t>0</w:t>
            </w:r>
          </w:p>
        </w:tc>
        <w:tc>
          <w:tcPr>
            <w:tcW w:w="284" w:type="dxa"/>
          </w:tcPr>
          <w:p w14:paraId="58AF11D7" w14:textId="77777777" w:rsidR="008F0320" w:rsidRPr="00EE2884" w:rsidRDefault="008F0320" w:rsidP="000C68B5">
            <w:pPr>
              <w:pStyle w:val="TAC"/>
            </w:pPr>
            <w:r w:rsidRPr="00EE2884">
              <w:t>0</w:t>
            </w:r>
          </w:p>
        </w:tc>
        <w:tc>
          <w:tcPr>
            <w:tcW w:w="284" w:type="dxa"/>
          </w:tcPr>
          <w:p w14:paraId="4F4C440A" w14:textId="77777777" w:rsidR="008F0320" w:rsidRPr="00EE2884" w:rsidRDefault="008F0320" w:rsidP="000C68B5">
            <w:pPr>
              <w:pStyle w:val="TAC"/>
            </w:pPr>
            <w:r w:rsidRPr="00EE2884">
              <w:t>1</w:t>
            </w:r>
          </w:p>
        </w:tc>
        <w:tc>
          <w:tcPr>
            <w:tcW w:w="284" w:type="dxa"/>
          </w:tcPr>
          <w:p w14:paraId="3BDB12CB" w14:textId="77777777" w:rsidR="008F0320" w:rsidRPr="00EE2884" w:rsidRDefault="008F0320" w:rsidP="000C68B5">
            <w:pPr>
              <w:pStyle w:val="TAC"/>
            </w:pPr>
            <w:r w:rsidRPr="00EE2884">
              <w:t>1</w:t>
            </w:r>
          </w:p>
        </w:tc>
        <w:tc>
          <w:tcPr>
            <w:tcW w:w="400" w:type="dxa"/>
          </w:tcPr>
          <w:p w14:paraId="5E6CC372" w14:textId="77777777" w:rsidR="008F0320" w:rsidRPr="00EE2884" w:rsidRDefault="008F0320" w:rsidP="000C68B5">
            <w:pPr>
              <w:keepNext/>
              <w:keepLines/>
              <w:spacing w:after="0"/>
              <w:jc w:val="center"/>
              <w:rPr>
                <w:rFonts w:ascii="Arial" w:hAnsi="Arial"/>
                <w:sz w:val="18"/>
              </w:rPr>
            </w:pPr>
          </w:p>
        </w:tc>
        <w:tc>
          <w:tcPr>
            <w:tcW w:w="3969" w:type="dxa"/>
          </w:tcPr>
          <w:p w14:paraId="0D92D41E" w14:textId="77777777" w:rsidR="008F0320" w:rsidRPr="00EE2884" w:rsidRDefault="008F0320" w:rsidP="000C68B5">
            <w:pPr>
              <w:keepNext/>
              <w:keepLines/>
              <w:spacing w:after="0"/>
              <w:rPr>
                <w:rFonts w:ascii="Arial" w:hAnsi="Arial"/>
                <w:sz w:val="18"/>
              </w:rPr>
            </w:pPr>
          </w:p>
        </w:tc>
      </w:tr>
      <w:tr w:rsidR="008F0320" w:rsidRPr="00EE2884" w14:paraId="4AE994DF" w14:textId="77777777" w:rsidTr="000C68B5">
        <w:trPr>
          <w:cantSplit/>
          <w:jc w:val="center"/>
        </w:trPr>
        <w:tc>
          <w:tcPr>
            <w:tcW w:w="2272" w:type="dxa"/>
            <w:gridSpan w:val="8"/>
          </w:tcPr>
          <w:p w14:paraId="3AD1B8AF" w14:textId="77777777" w:rsidR="008F0320" w:rsidRPr="00EE2884" w:rsidRDefault="008F0320" w:rsidP="000C68B5">
            <w:pPr>
              <w:pStyle w:val="TAC"/>
            </w:pPr>
            <w:r w:rsidRPr="00EE2884">
              <w:t>to</w:t>
            </w:r>
          </w:p>
        </w:tc>
        <w:tc>
          <w:tcPr>
            <w:tcW w:w="400" w:type="dxa"/>
          </w:tcPr>
          <w:p w14:paraId="1AA6D862" w14:textId="77777777" w:rsidR="008F0320" w:rsidRPr="00EE2884" w:rsidRDefault="008F0320" w:rsidP="000C68B5">
            <w:pPr>
              <w:keepNext/>
              <w:keepLines/>
              <w:spacing w:after="0"/>
              <w:jc w:val="center"/>
              <w:rPr>
                <w:rFonts w:ascii="Arial" w:hAnsi="Arial"/>
                <w:sz w:val="18"/>
              </w:rPr>
            </w:pPr>
          </w:p>
        </w:tc>
        <w:tc>
          <w:tcPr>
            <w:tcW w:w="3969" w:type="dxa"/>
          </w:tcPr>
          <w:p w14:paraId="0DC7F408" w14:textId="77777777" w:rsidR="008F0320" w:rsidRPr="00EE2884" w:rsidRDefault="008F0320" w:rsidP="000C68B5">
            <w:pPr>
              <w:keepNext/>
              <w:keepLines/>
              <w:spacing w:after="0"/>
              <w:rPr>
                <w:rFonts w:ascii="Arial" w:hAnsi="Arial"/>
                <w:sz w:val="18"/>
              </w:rPr>
            </w:pPr>
            <w:r w:rsidRPr="00EE2884">
              <w:rPr>
                <w:rFonts w:ascii="Arial" w:hAnsi="Arial"/>
                <w:sz w:val="18"/>
              </w:rPr>
              <w:t>Unused</w:t>
            </w:r>
          </w:p>
        </w:tc>
      </w:tr>
      <w:tr w:rsidR="008F0320" w:rsidRPr="00EE2884" w14:paraId="358757BB" w14:textId="77777777" w:rsidTr="000C68B5">
        <w:trPr>
          <w:cantSplit/>
          <w:jc w:val="center"/>
        </w:trPr>
        <w:tc>
          <w:tcPr>
            <w:tcW w:w="284" w:type="dxa"/>
          </w:tcPr>
          <w:p w14:paraId="7E01112A" w14:textId="77777777" w:rsidR="008F0320" w:rsidRPr="00EE2884" w:rsidRDefault="008F0320" w:rsidP="000C68B5">
            <w:pPr>
              <w:pStyle w:val="TAC"/>
            </w:pPr>
            <w:r w:rsidRPr="00EE2884">
              <w:t>0</w:t>
            </w:r>
          </w:p>
        </w:tc>
        <w:tc>
          <w:tcPr>
            <w:tcW w:w="284" w:type="dxa"/>
          </w:tcPr>
          <w:p w14:paraId="09FC7684" w14:textId="77777777" w:rsidR="008F0320" w:rsidRPr="00EE2884" w:rsidRDefault="008F0320" w:rsidP="000C68B5">
            <w:pPr>
              <w:pStyle w:val="TAC"/>
            </w:pPr>
            <w:r w:rsidRPr="00EE2884">
              <w:t>1</w:t>
            </w:r>
          </w:p>
        </w:tc>
        <w:tc>
          <w:tcPr>
            <w:tcW w:w="284" w:type="dxa"/>
          </w:tcPr>
          <w:p w14:paraId="355B5BFA" w14:textId="77777777" w:rsidR="008F0320" w:rsidRPr="00EE2884" w:rsidRDefault="008F0320" w:rsidP="000C68B5">
            <w:pPr>
              <w:pStyle w:val="TAC"/>
            </w:pPr>
            <w:r w:rsidRPr="00EE2884">
              <w:t>1</w:t>
            </w:r>
          </w:p>
        </w:tc>
        <w:tc>
          <w:tcPr>
            <w:tcW w:w="284" w:type="dxa"/>
          </w:tcPr>
          <w:p w14:paraId="0CE45E3D" w14:textId="77777777" w:rsidR="008F0320" w:rsidRPr="00EE2884" w:rsidRDefault="008F0320" w:rsidP="000C68B5">
            <w:pPr>
              <w:pStyle w:val="TAC"/>
            </w:pPr>
            <w:r w:rsidRPr="00EE2884">
              <w:t>1</w:t>
            </w:r>
          </w:p>
        </w:tc>
        <w:tc>
          <w:tcPr>
            <w:tcW w:w="284" w:type="dxa"/>
          </w:tcPr>
          <w:p w14:paraId="30000A86" w14:textId="77777777" w:rsidR="008F0320" w:rsidRPr="00EE2884" w:rsidRDefault="008F0320" w:rsidP="000C68B5">
            <w:pPr>
              <w:pStyle w:val="TAC"/>
            </w:pPr>
            <w:r w:rsidRPr="00EE2884">
              <w:t>1</w:t>
            </w:r>
          </w:p>
        </w:tc>
        <w:tc>
          <w:tcPr>
            <w:tcW w:w="284" w:type="dxa"/>
          </w:tcPr>
          <w:p w14:paraId="0CA091A5" w14:textId="77777777" w:rsidR="008F0320" w:rsidRPr="00EE2884" w:rsidRDefault="008F0320" w:rsidP="000C68B5">
            <w:pPr>
              <w:pStyle w:val="TAC"/>
            </w:pPr>
            <w:r w:rsidRPr="00EE2884">
              <w:t>1</w:t>
            </w:r>
          </w:p>
        </w:tc>
        <w:tc>
          <w:tcPr>
            <w:tcW w:w="284" w:type="dxa"/>
          </w:tcPr>
          <w:p w14:paraId="07002E0D" w14:textId="77777777" w:rsidR="008F0320" w:rsidRPr="00EE2884" w:rsidRDefault="008F0320" w:rsidP="000C68B5">
            <w:pPr>
              <w:pStyle w:val="TAC"/>
            </w:pPr>
            <w:r w:rsidRPr="00EE2884">
              <w:t>1</w:t>
            </w:r>
          </w:p>
        </w:tc>
        <w:tc>
          <w:tcPr>
            <w:tcW w:w="284" w:type="dxa"/>
          </w:tcPr>
          <w:p w14:paraId="2CF36AA9" w14:textId="77777777" w:rsidR="008F0320" w:rsidRPr="00EE2884" w:rsidRDefault="008F0320" w:rsidP="000C68B5">
            <w:pPr>
              <w:pStyle w:val="TAC"/>
            </w:pPr>
            <w:r w:rsidRPr="00EE2884">
              <w:t>1</w:t>
            </w:r>
          </w:p>
        </w:tc>
        <w:tc>
          <w:tcPr>
            <w:tcW w:w="400" w:type="dxa"/>
          </w:tcPr>
          <w:p w14:paraId="114FA93E" w14:textId="77777777" w:rsidR="008F0320" w:rsidRPr="00EE2884" w:rsidRDefault="008F0320" w:rsidP="000C68B5">
            <w:pPr>
              <w:keepNext/>
              <w:keepLines/>
              <w:spacing w:after="0"/>
              <w:jc w:val="center"/>
              <w:rPr>
                <w:rFonts w:ascii="Arial" w:hAnsi="Arial"/>
                <w:sz w:val="18"/>
              </w:rPr>
            </w:pPr>
          </w:p>
        </w:tc>
        <w:tc>
          <w:tcPr>
            <w:tcW w:w="3969" w:type="dxa"/>
          </w:tcPr>
          <w:p w14:paraId="381C6CD1" w14:textId="77777777" w:rsidR="008F0320" w:rsidRPr="00EE2884" w:rsidRDefault="008F0320" w:rsidP="000C68B5">
            <w:pPr>
              <w:keepNext/>
              <w:keepLines/>
              <w:spacing w:after="0"/>
              <w:rPr>
                <w:rFonts w:ascii="Arial" w:hAnsi="Arial"/>
                <w:sz w:val="18"/>
              </w:rPr>
            </w:pPr>
          </w:p>
        </w:tc>
      </w:tr>
      <w:tr w:rsidR="008F0320" w:rsidRPr="00EE2884" w14:paraId="6F54A4C8" w14:textId="77777777" w:rsidTr="000C68B5">
        <w:trPr>
          <w:cantSplit/>
          <w:jc w:val="center"/>
        </w:trPr>
        <w:tc>
          <w:tcPr>
            <w:tcW w:w="284" w:type="dxa"/>
          </w:tcPr>
          <w:p w14:paraId="243D778D" w14:textId="77777777" w:rsidR="008F0320" w:rsidRPr="00EE2884" w:rsidRDefault="008F0320" w:rsidP="000C68B5">
            <w:pPr>
              <w:pStyle w:val="TAC"/>
            </w:pPr>
            <w:r w:rsidRPr="00EE2884">
              <w:t>1</w:t>
            </w:r>
          </w:p>
        </w:tc>
        <w:tc>
          <w:tcPr>
            <w:tcW w:w="284" w:type="dxa"/>
          </w:tcPr>
          <w:p w14:paraId="65203529" w14:textId="77777777" w:rsidR="008F0320" w:rsidRPr="00EE2884" w:rsidRDefault="008F0320" w:rsidP="000C68B5">
            <w:pPr>
              <w:pStyle w:val="TAC"/>
            </w:pPr>
            <w:r w:rsidRPr="00EE2884">
              <w:t>0</w:t>
            </w:r>
          </w:p>
        </w:tc>
        <w:tc>
          <w:tcPr>
            <w:tcW w:w="284" w:type="dxa"/>
          </w:tcPr>
          <w:p w14:paraId="1FA4570A" w14:textId="77777777" w:rsidR="008F0320" w:rsidRPr="00EE2884" w:rsidRDefault="008F0320" w:rsidP="000C68B5">
            <w:pPr>
              <w:pStyle w:val="TAC"/>
            </w:pPr>
            <w:r w:rsidRPr="00EE2884">
              <w:t>0</w:t>
            </w:r>
          </w:p>
        </w:tc>
        <w:tc>
          <w:tcPr>
            <w:tcW w:w="284" w:type="dxa"/>
          </w:tcPr>
          <w:p w14:paraId="7EABD8BF" w14:textId="77777777" w:rsidR="008F0320" w:rsidRPr="00EE2884" w:rsidRDefault="008F0320" w:rsidP="000C68B5">
            <w:pPr>
              <w:pStyle w:val="TAC"/>
            </w:pPr>
            <w:r w:rsidRPr="00EE2884">
              <w:t>0</w:t>
            </w:r>
          </w:p>
        </w:tc>
        <w:tc>
          <w:tcPr>
            <w:tcW w:w="284" w:type="dxa"/>
          </w:tcPr>
          <w:p w14:paraId="21A7077B" w14:textId="77777777" w:rsidR="008F0320" w:rsidRPr="00EE2884" w:rsidRDefault="008F0320" w:rsidP="000C68B5">
            <w:pPr>
              <w:pStyle w:val="TAC"/>
            </w:pPr>
            <w:r w:rsidRPr="00EE2884">
              <w:t>0</w:t>
            </w:r>
          </w:p>
        </w:tc>
        <w:tc>
          <w:tcPr>
            <w:tcW w:w="284" w:type="dxa"/>
          </w:tcPr>
          <w:p w14:paraId="1FD6C956" w14:textId="77777777" w:rsidR="008F0320" w:rsidRPr="00EE2884" w:rsidRDefault="008F0320" w:rsidP="000C68B5">
            <w:pPr>
              <w:pStyle w:val="TAC"/>
            </w:pPr>
            <w:r w:rsidRPr="00EE2884">
              <w:t>0</w:t>
            </w:r>
          </w:p>
        </w:tc>
        <w:tc>
          <w:tcPr>
            <w:tcW w:w="284" w:type="dxa"/>
          </w:tcPr>
          <w:p w14:paraId="0DF69EF1" w14:textId="77777777" w:rsidR="008F0320" w:rsidRPr="00EE2884" w:rsidRDefault="008F0320" w:rsidP="000C68B5">
            <w:pPr>
              <w:pStyle w:val="TAC"/>
            </w:pPr>
            <w:r w:rsidRPr="00EE2884">
              <w:t>0</w:t>
            </w:r>
          </w:p>
        </w:tc>
        <w:tc>
          <w:tcPr>
            <w:tcW w:w="284" w:type="dxa"/>
          </w:tcPr>
          <w:p w14:paraId="493C4DF4" w14:textId="77777777" w:rsidR="008F0320" w:rsidRPr="00EE2884" w:rsidRDefault="008F0320" w:rsidP="000C68B5">
            <w:pPr>
              <w:pStyle w:val="TAC"/>
            </w:pPr>
            <w:r w:rsidRPr="00EE2884">
              <w:t>0</w:t>
            </w:r>
          </w:p>
        </w:tc>
        <w:tc>
          <w:tcPr>
            <w:tcW w:w="400" w:type="dxa"/>
          </w:tcPr>
          <w:p w14:paraId="298771A5" w14:textId="77777777" w:rsidR="008F0320" w:rsidRPr="00EE2884" w:rsidRDefault="008F0320" w:rsidP="000C68B5">
            <w:pPr>
              <w:keepNext/>
              <w:keepLines/>
              <w:spacing w:after="0"/>
              <w:jc w:val="center"/>
              <w:rPr>
                <w:rFonts w:ascii="Arial" w:hAnsi="Arial"/>
                <w:sz w:val="18"/>
              </w:rPr>
            </w:pPr>
          </w:p>
        </w:tc>
        <w:tc>
          <w:tcPr>
            <w:tcW w:w="3969" w:type="dxa"/>
          </w:tcPr>
          <w:p w14:paraId="4C1F7EEA" w14:textId="77777777" w:rsidR="008F0320" w:rsidRPr="00EE2884" w:rsidRDefault="008F0320" w:rsidP="000C68B5">
            <w:pPr>
              <w:keepNext/>
              <w:keepLines/>
              <w:spacing w:after="0"/>
              <w:rPr>
                <w:rFonts w:ascii="Arial" w:hAnsi="Arial"/>
                <w:sz w:val="18"/>
              </w:rPr>
            </w:pPr>
          </w:p>
        </w:tc>
      </w:tr>
      <w:tr w:rsidR="008F0320" w:rsidRPr="00EE2884" w14:paraId="3A5EF657" w14:textId="77777777" w:rsidTr="000C68B5">
        <w:trPr>
          <w:cantSplit/>
          <w:jc w:val="center"/>
        </w:trPr>
        <w:tc>
          <w:tcPr>
            <w:tcW w:w="2272" w:type="dxa"/>
            <w:gridSpan w:val="8"/>
          </w:tcPr>
          <w:p w14:paraId="1D427B54" w14:textId="77777777" w:rsidR="008F0320" w:rsidRPr="00EE2884" w:rsidRDefault="008F0320" w:rsidP="000C68B5">
            <w:pPr>
              <w:pStyle w:val="TAC"/>
            </w:pPr>
            <w:r w:rsidRPr="00EE2884">
              <w:t>to</w:t>
            </w:r>
          </w:p>
        </w:tc>
        <w:tc>
          <w:tcPr>
            <w:tcW w:w="400" w:type="dxa"/>
          </w:tcPr>
          <w:p w14:paraId="1A8203EF" w14:textId="77777777" w:rsidR="008F0320" w:rsidRPr="00EE2884" w:rsidRDefault="008F0320" w:rsidP="000C68B5">
            <w:pPr>
              <w:keepNext/>
              <w:keepLines/>
              <w:spacing w:after="0"/>
              <w:jc w:val="center"/>
              <w:rPr>
                <w:rFonts w:ascii="Arial" w:hAnsi="Arial"/>
                <w:sz w:val="18"/>
              </w:rPr>
            </w:pPr>
          </w:p>
        </w:tc>
        <w:tc>
          <w:tcPr>
            <w:tcW w:w="3969" w:type="dxa"/>
          </w:tcPr>
          <w:p w14:paraId="08DDA711" w14:textId="77777777" w:rsidR="008F0320" w:rsidRPr="00EE2884" w:rsidRDefault="008F0320" w:rsidP="000C68B5">
            <w:pPr>
              <w:keepNext/>
              <w:keepLines/>
              <w:spacing w:after="0"/>
              <w:rPr>
                <w:rFonts w:ascii="Arial" w:hAnsi="Arial"/>
                <w:sz w:val="18"/>
              </w:rPr>
            </w:pPr>
            <w:r w:rsidRPr="00EE2884">
              <w:rPr>
                <w:rFonts w:ascii="Arial" w:hAnsi="Arial"/>
                <w:sz w:val="18"/>
              </w:rPr>
              <w:t>Reserved</w:t>
            </w:r>
          </w:p>
        </w:tc>
      </w:tr>
      <w:tr w:rsidR="008F0320" w:rsidRPr="00EE2884" w14:paraId="55153FFB" w14:textId="77777777" w:rsidTr="000C68B5">
        <w:trPr>
          <w:cantSplit/>
          <w:jc w:val="center"/>
        </w:trPr>
        <w:tc>
          <w:tcPr>
            <w:tcW w:w="284" w:type="dxa"/>
          </w:tcPr>
          <w:p w14:paraId="681D462A" w14:textId="77777777" w:rsidR="008F0320" w:rsidRPr="00EE2884" w:rsidRDefault="008F0320" w:rsidP="000C68B5">
            <w:pPr>
              <w:pStyle w:val="TAC"/>
            </w:pPr>
            <w:r w:rsidRPr="00EE2884">
              <w:t>1</w:t>
            </w:r>
          </w:p>
        </w:tc>
        <w:tc>
          <w:tcPr>
            <w:tcW w:w="284" w:type="dxa"/>
          </w:tcPr>
          <w:p w14:paraId="46199BF0" w14:textId="77777777" w:rsidR="008F0320" w:rsidRPr="00EE2884" w:rsidRDefault="008F0320" w:rsidP="000C68B5">
            <w:pPr>
              <w:pStyle w:val="TAC"/>
            </w:pPr>
            <w:r w:rsidRPr="00EE2884">
              <w:t>1</w:t>
            </w:r>
          </w:p>
        </w:tc>
        <w:tc>
          <w:tcPr>
            <w:tcW w:w="284" w:type="dxa"/>
          </w:tcPr>
          <w:p w14:paraId="5F80287E" w14:textId="77777777" w:rsidR="008F0320" w:rsidRPr="00EE2884" w:rsidRDefault="008F0320" w:rsidP="000C68B5">
            <w:pPr>
              <w:pStyle w:val="TAC"/>
            </w:pPr>
            <w:r w:rsidRPr="00EE2884">
              <w:t>1</w:t>
            </w:r>
          </w:p>
        </w:tc>
        <w:tc>
          <w:tcPr>
            <w:tcW w:w="284" w:type="dxa"/>
          </w:tcPr>
          <w:p w14:paraId="529E4F9A" w14:textId="77777777" w:rsidR="008F0320" w:rsidRPr="00EE2884" w:rsidRDefault="008F0320" w:rsidP="000C68B5">
            <w:pPr>
              <w:pStyle w:val="TAC"/>
            </w:pPr>
            <w:r w:rsidRPr="00EE2884">
              <w:t>1</w:t>
            </w:r>
          </w:p>
        </w:tc>
        <w:tc>
          <w:tcPr>
            <w:tcW w:w="284" w:type="dxa"/>
          </w:tcPr>
          <w:p w14:paraId="1E609B04" w14:textId="77777777" w:rsidR="008F0320" w:rsidRPr="00EE2884" w:rsidRDefault="008F0320" w:rsidP="000C68B5">
            <w:pPr>
              <w:pStyle w:val="TAC"/>
            </w:pPr>
            <w:r w:rsidRPr="00EE2884">
              <w:t>1</w:t>
            </w:r>
          </w:p>
        </w:tc>
        <w:tc>
          <w:tcPr>
            <w:tcW w:w="284" w:type="dxa"/>
          </w:tcPr>
          <w:p w14:paraId="7B27BAA5" w14:textId="77777777" w:rsidR="008F0320" w:rsidRPr="00EE2884" w:rsidRDefault="008F0320" w:rsidP="000C68B5">
            <w:pPr>
              <w:pStyle w:val="TAC"/>
            </w:pPr>
            <w:r w:rsidRPr="00EE2884">
              <w:t>1</w:t>
            </w:r>
          </w:p>
        </w:tc>
        <w:tc>
          <w:tcPr>
            <w:tcW w:w="284" w:type="dxa"/>
          </w:tcPr>
          <w:p w14:paraId="3E30561C" w14:textId="77777777" w:rsidR="008F0320" w:rsidRPr="00EE2884" w:rsidRDefault="008F0320" w:rsidP="000C68B5">
            <w:pPr>
              <w:pStyle w:val="TAC"/>
            </w:pPr>
            <w:r w:rsidRPr="00EE2884">
              <w:t>1</w:t>
            </w:r>
          </w:p>
        </w:tc>
        <w:tc>
          <w:tcPr>
            <w:tcW w:w="284" w:type="dxa"/>
          </w:tcPr>
          <w:p w14:paraId="5F6447E9" w14:textId="77777777" w:rsidR="008F0320" w:rsidRPr="00EE2884" w:rsidRDefault="008F0320" w:rsidP="000C68B5">
            <w:pPr>
              <w:pStyle w:val="TAC"/>
            </w:pPr>
            <w:r w:rsidRPr="00EE2884">
              <w:t>1</w:t>
            </w:r>
          </w:p>
        </w:tc>
        <w:tc>
          <w:tcPr>
            <w:tcW w:w="400" w:type="dxa"/>
          </w:tcPr>
          <w:p w14:paraId="2527AA63" w14:textId="77777777" w:rsidR="008F0320" w:rsidRPr="00EE2884" w:rsidRDefault="008F0320" w:rsidP="000C68B5">
            <w:pPr>
              <w:keepNext/>
              <w:keepLines/>
              <w:spacing w:after="0"/>
              <w:jc w:val="center"/>
              <w:rPr>
                <w:rFonts w:ascii="Arial" w:hAnsi="Arial"/>
                <w:sz w:val="18"/>
              </w:rPr>
            </w:pPr>
          </w:p>
        </w:tc>
        <w:tc>
          <w:tcPr>
            <w:tcW w:w="3969" w:type="dxa"/>
          </w:tcPr>
          <w:p w14:paraId="7DC04B4A" w14:textId="77777777" w:rsidR="008F0320" w:rsidRPr="00EE2884" w:rsidRDefault="008F0320" w:rsidP="000C68B5">
            <w:pPr>
              <w:keepNext/>
              <w:keepLines/>
              <w:spacing w:after="0"/>
              <w:rPr>
                <w:rFonts w:ascii="Arial" w:hAnsi="Arial"/>
                <w:sz w:val="18"/>
              </w:rPr>
            </w:pPr>
          </w:p>
        </w:tc>
      </w:tr>
      <w:tr w:rsidR="008F0320" w:rsidRPr="00EE2884" w14:paraId="55CC49F4" w14:textId="77777777" w:rsidTr="000C68B5">
        <w:trPr>
          <w:cantSplit/>
          <w:jc w:val="center"/>
        </w:trPr>
        <w:tc>
          <w:tcPr>
            <w:tcW w:w="284" w:type="dxa"/>
          </w:tcPr>
          <w:p w14:paraId="2B4461D1" w14:textId="77777777" w:rsidR="008F0320" w:rsidRPr="00EE2884" w:rsidRDefault="008F0320" w:rsidP="000C68B5">
            <w:pPr>
              <w:keepNext/>
              <w:keepLines/>
              <w:spacing w:after="0"/>
              <w:jc w:val="center"/>
              <w:rPr>
                <w:rFonts w:ascii="Arial" w:hAnsi="Arial"/>
                <w:sz w:val="18"/>
              </w:rPr>
            </w:pPr>
          </w:p>
        </w:tc>
        <w:tc>
          <w:tcPr>
            <w:tcW w:w="284" w:type="dxa"/>
          </w:tcPr>
          <w:p w14:paraId="79695C66" w14:textId="77777777" w:rsidR="008F0320" w:rsidRPr="00EE2884" w:rsidRDefault="008F0320" w:rsidP="000C68B5">
            <w:pPr>
              <w:keepNext/>
              <w:keepLines/>
              <w:spacing w:after="0"/>
              <w:jc w:val="center"/>
              <w:rPr>
                <w:rFonts w:ascii="Arial" w:hAnsi="Arial"/>
                <w:sz w:val="18"/>
              </w:rPr>
            </w:pPr>
          </w:p>
        </w:tc>
        <w:tc>
          <w:tcPr>
            <w:tcW w:w="284" w:type="dxa"/>
          </w:tcPr>
          <w:p w14:paraId="5A0AAE36" w14:textId="77777777" w:rsidR="008F0320" w:rsidRPr="00EE2884" w:rsidRDefault="008F0320" w:rsidP="000C68B5">
            <w:pPr>
              <w:keepNext/>
              <w:keepLines/>
              <w:spacing w:after="0"/>
              <w:jc w:val="center"/>
              <w:rPr>
                <w:rFonts w:ascii="Arial" w:hAnsi="Arial"/>
                <w:sz w:val="18"/>
              </w:rPr>
            </w:pPr>
          </w:p>
        </w:tc>
        <w:tc>
          <w:tcPr>
            <w:tcW w:w="284" w:type="dxa"/>
          </w:tcPr>
          <w:p w14:paraId="66CA42E1" w14:textId="77777777" w:rsidR="008F0320" w:rsidRPr="00EE2884" w:rsidRDefault="008F0320" w:rsidP="000C68B5">
            <w:pPr>
              <w:keepNext/>
              <w:keepLines/>
              <w:spacing w:after="0"/>
              <w:jc w:val="center"/>
              <w:rPr>
                <w:rFonts w:ascii="Arial" w:hAnsi="Arial"/>
                <w:sz w:val="18"/>
              </w:rPr>
            </w:pPr>
          </w:p>
        </w:tc>
        <w:tc>
          <w:tcPr>
            <w:tcW w:w="284" w:type="dxa"/>
          </w:tcPr>
          <w:p w14:paraId="787495D7" w14:textId="77777777" w:rsidR="008F0320" w:rsidRPr="00EE2884" w:rsidRDefault="008F0320" w:rsidP="000C68B5">
            <w:pPr>
              <w:keepNext/>
              <w:keepLines/>
              <w:spacing w:after="0"/>
              <w:jc w:val="center"/>
              <w:rPr>
                <w:rFonts w:ascii="Arial" w:hAnsi="Arial"/>
                <w:sz w:val="18"/>
              </w:rPr>
            </w:pPr>
          </w:p>
        </w:tc>
        <w:tc>
          <w:tcPr>
            <w:tcW w:w="284" w:type="dxa"/>
          </w:tcPr>
          <w:p w14:paraId="2BA54CB9" w14:textId="77777777" w:rsidR="008F0320" w:rsidRPr="00EE2884" w:rsidRDefault="008F0320" w:rsidP="000C68B5">
            <w:pPr>
              <w:keepNext/>
              <w:keepLines/>
              <w:spacing w:after="0"/>
              <w:jc w:val="center"/>
              <w:rPr>
                <w:rFonts w:ascii="Arial" w:hAnsi="Arial"/>
                <w:sz w:val="18"/>
              </w:rPr>
            </w:pPr>
          </w:p>
        </w:tc>
        <w:tc>
          <w:tcPr>
            <w:tcW w:w="284" w:type="dxa"/>
          </w:tcPr>
          <w:p w14:paraId="7F7D132B" w14:textId="77777777" w:rsidR="008F0320" w:rsidRPr="00EE2884" w:rsidRDefault="008F0320" w:rsidP="000C68B5">
            <w:pPr>
              <w:keepNext/>
              <w:keepLines/>
              <w:spacing w:after="0"/>
              <w:jc w:val="center"/>
              <w:rPr>
                <w:rFonts w:ascii="Arial" w:hAnsi="Arial"/>
                <w:sz w:val="18"/>
              </w:rPr>
            </w:pPr>
          </w:p>
        </w:tc>
        <w:tc>
          <w:tcPr>
            <w:tcW w:w="284" w:type="dxa"/>
          </w:tcPr>
          <w:p w14:paraId="7C556123" w14:textId="77777777" w:rsidR="008F0320" w:rsidRPr="00EE2884" w:rsidRDefault="008F0320" w:rsidP="000C68B5">
            <w:pPr>
              <w:keepNext/>
              <w:keepLines/>
              <w:spacing w:after="0"/>
              <w:jc w:val="center"/>
              <w:rPr>
                <w:rFonts w:ascii="Arial" w:hAnsi="Arial"/>
                <w:sz w:val="18"/>
              </w:rPr>
            </w:pPr>
          </w:p>
        </w:tc>
        <w:tc>
          <w:tcPr>
            <w:tcW w:w="400" w:type="dxa"/>
          </w:tcPr>
          <w:p w14:paraId="727C7A1E" w14:textId="77777777" w:rsidR="008F0320" w:rsidRPr="00EE2884" w:rsidRDefault="008F0320" w:rsidP="000C68B5">
            <w:pPr>
              <w:keepNext/>
              <w:keepLines/>
              <w:spacing w:after="0"/>
              <w:jc w:val="center"/>
              <w:rPr>
                <w:rFonts w:ascii="Arial" w:hAnsi="Arial"/>
                <w:sz w:val="18"/>
              </w:rPr>
            </w:pPr>
          </w:p>
        </w:tc>
        <w:tc>
          <w:tcPr>
            <w:tcW w:w="3969" w:type="dxa"/>
          </w:tcPr>
          <w:p w14:paraId="2C65BB39" w14:textId="77777777" w:rsidR="008F0320" w:rsidRPr="00EE2884" w:rsidRDefault="008F0320" w:rsidP="000C68B5">
            <w:pPr>
              <w:keepNext/>
              <w:keepLines/>
              <w:spacing w:after="0"/>
              <w:rPr>
                <w:rFonts w:ascii="Arial" w:hAnsi="Arial"/>
                <w:sz w:val="18"/>
              </w:rPr>
            </w:pPr>
          </w:p>
        </w:tc>
      </w:tr>
      <w:tr w:rsidR="008F0320" w:rsidRPr="00EE2884" w14:paraId="7B2F8FCA" w14:textId="77777777" w:rsidTr="000C68B5">
        <w:trPr>
          <w:cantSplit/>
          <w:jc w:val="center"/>
        </w:trPr>
        <w:tc>
          <w:tcPr>
            <w:tcW w:w="6641" w:type="dxa"/>
            <w:gridSpan w:val="10"/>
          </w:tcPr>
          <w:p w14:paraId="193E0416" w14:textId="77777777" w:rsidR="008F0320" w:rsidRPr="00EE2884" w:rsidRDefault="008F0320" w:rsidP="000C68B5">
            <w:pPr>
              <w:keepNext/>
              <w:keepLines/>
              <w:spacing w:after="0"/>
              <w:rPr>
                <w:rFonts w:ascii="Arial" w:hAnsi="Arial"/>
                <w:sz w:val="18"/>
              </w:rPr>
            </w:pPr>
          </w:p>
        </w:tc>
      </w:tr>
    </w:tbl>
    <w:p w14:paraId="6AAC2361" w14:textId="77777777" w:rsidR="008F0320" w:rsidRPr="00EE2884" w:rsidRDefault="008F0320" w:rsidP="008F0320"/>
    <w:p w14:paraId="0F989870" w14:textId="77777777" w:rsidR="001F6E20" w:rsidRPr="001F6E20" w:rsidRDefault="001F6E20" w:rsidP="001F6E20">
      <w:pPr>
        <w:jc w:val="center"/>
      </w:pPr>
      <w:r w:rsidRPr="001F6E20">
        <w:rPr>
          <w:highlight w:val="green"/>
        </w:rPr>
        <w:t>***** Next change *****</w:t>
      </w:r>
    </w:p>
    <w:p w14:paraId="59C1488F" w14:textId="77777777" w:rsidR="008F0320" w:rsidRPr="00EE2884" w:rsidRDefault="008F0320" w:rsidP="008F0320">
      <w:pPr>
        <w:pStyle w:val="Heading4"/>
      </w:pPr>
      <w:bookmarkStart w:id="504" w:name="_Toc20218649"/>
      <w:bookmarkStart w:id="505" w:name="_Toc27744537"/>
      <w:bookmarkStart w:id="506" w:name="_Toc35960111"/>
      <w:bookmarkStart w:id="507" w:name="_Toc45203549"/>
      <w:bookmarkStart w:id="508" w:name="_Toc45700925"/>
      <w:bookmarkStart w:id="509" w:name="_Toc51920661"/>
      <w:bookmarkStart w:id="510" w:name="_Toc59183911"/>
      <w:r w:rsidRPr="00EE2884">
        <w:t>9.9.3.43</w:t>
      </w:r>
      <w:r w:rsidRPr="00EE2884">
        <w:tab/>
        <w:t>Generic message container</w:t>
      </w:r>
      <w:bookmarkEnd w:id="504"/>
      <w:bookmarkEnd w:id="505"/>
      <w:bookmarkEnd w:id="506"/>
      <w:bookmarkEnd w:id="507"/>
      <w:bookmarkEnd w:id="508"/>
      <w:bookmarkEnd w:id="509"/>
      <w:bookmarkEnd w:id="510"/>
    </w:p>
    <w:p w14:paraId="6709710F" w14:textId="77777777" w:rsidR="008F0320" w:rsidRPr="00EE2884" w:rsidRDefault="008F0320" w:rsidP="008F0320">
      <w:r w:rsidRPr="00EE2884">
        <w:t>This information element is used to encapsulate the application message transferred between the UE and the network.</w:t>
      </w:r>
      <w:ins w:id="511" w:author="Won, Sung (Nokia - US/Dallas)" w:date="2020-12-22T10:50:00Z">
        <w:r>
          <w:t xml:space="preserve"> </w:t>
        </w:r>
      </w:ins>
      <w:r w:rsidRPr="00EE2884">
        <w:t>The generic message container information element is coded as shown in figure 9.9.3.43.1 and table 9.9.3.43.1.</w:t>
      </w:r>
    </w:p>
    <w:p w14:paraId="704347DA" w14:textId="77777777" w:rsidR="008F0320" w:rsidRPr="00EE2884" w:rsidRDefault="008F0320" w:rsidP="008F0320">
      <w:r w:rsidRPr="00EE2884">
        <w:t>The generic message container is a type 6 information element.</w:t>
      </w:r>
    </w:p>
    <w:p w14:paraId="60287C9D" w14:textId="77777777" w:rsidR="008F0320" w:rsidRPr="00EE2884" w:rsidRDefault="008F0320" w:rsidP="008F032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F0320" w:rsidRPr="00EE2884" w14:paraId="7024C189" w14:textId="77777777" w:rsidTr="000C68B5">
        <w:trPr>
          <w:cantSplit/>
          <w:jc w:val="center"/>
        </w:trPr>
        <w:tc>
          <w:tcPr>
            <w:tcW w:w="709" w:type="dxa"/>
            <w:tcBorders>
              <w:top w:val="nil"/>
              <w:left w:val="nil"/>
              <w:bottom w:val="nil"/>
              <w:right w:val="nil"/>
            </w:tcBorders>
          </w:tcPr>
          <w:p w14:paraId="0C418E25" w14:textId="77777777" w:rsidR="008F0320" w:rsidRPr="00EE2884" w:rsidRDefault="008F0320" w:rsidP="000C68B5">
            <w:pPr>
              <w:pStyle w:val="TAC"/>
            </w:pPr>
            <w:r w:rsidRPr="00EE2884">
              <w:t>8</w:t>
            </w:r>
          </w:p>
        </w:tc>
        <w:tc>
          <w:tcPr>
            <w:tcW w:w="781" w:type="dxa"/>
            <w:tcBorders>
              <w:top w:val="nil"/>
              <w:left w:val="nil"/>
              <w:bottom w:val="nil"/>
              <w:right w:val="nil"/>
            </w:tcBorders>
          </w:tcPr>
          <w:p w14:paraId="49F6E5A0" w14:textId="77777777" w:rsidR="008F0320" w:rsidRPr="00EE2884" w:rsidRDefault="008F0320" w:rsidP="000C68B5">
            <w:pPr>
              <w:pStyle w:val="TAC"/>
            </w:pPr>
            <w:r w:rsidRPr="00EE2884">
              <w:t>7</w:t>
            </w:r>
          </w:p>
        </w:tc>
        <w:tc>
          <w:tcPr>
            <w:tcW w:w="780" w:type="dxa"/>
            <w:tcBorders>
              <w:top w:val="nil"/>
              <w:left w:val="nil"/>
              <w:bottom w:val="nil"/>
              <w:right w:val="nil"/>
            </w:tcBorders>
          </w:tcPr>
          <w:p w14:paraId="1FD41035" w14:textId="77777777" w:rsidR="008F0320" w:rsidRPr="00EE2884" w:rsidRDefault="008F0320" w:rsidP="000C68B5">
            <w:pPr>
              <w:pStyle w:val="TAC"/>
            </w:pPr>
            <w:r w:rsidRPr="00EE2884">
              <w:t>6</w:t>
            </w:r>
          </w:p>
        </w:tc>
        <w:tc>
          <w:tcPr>
            <w:tcW w:w="779" w:type="dxa"/>
            <w:tcBorders>
              <w:top w:val="nil"/>
              <w:left w:val="nil"/>
              <w:bottom w:val="nil"/>
              <w:right w:val="nil"/>
            </w:tcBorders>
          </w:tcPr>
          <w:p w14:paraId="257E7601" w14:textId="77777777" w:rsidR="008F0320" w:rsidRPr="00EE2884" w:rsidRDefault="008F0320" w:rsidP="000C68B5">
            <w:pPr>
              <w:pStyle w:val="TAC"/>
            </w:pPr>
            <w:r w:rsidRPr="00EE2884">
              <w:t>5</w:t>
            </w:r>
          </w:p>
        </w:tc>
        <w:tc>
          <w:tcPr>
            <w:tcW w:w="496" w:type="dxa"/>
            <w:tcBorders>
              <w:top w:val="nil"/>
              <w:left w:val="nil"/>
              <w:bottom w:val="nil"/>
              <w:right w:val="nil"/>
            </w:tcBorders>
          </w:tcPr>
          <w:p w14:paraId="7F81D967" w14:textId="77777777" w:rsidR="008F0320" w:rsidRPr="00EE2884" w:rsidRDefault="008F0320" w:rsidP="000C68B5">
            <w:pPr>
              <w:pStyle w:val="TAC"/>
            </w:pPr>
            <w:r w:rsidRPr="00EE2884">
              <w:t>4</w:t>
            </w:r>
          </w:p>
        </w:tc>
        <w:tc>
          <w:tcPr>
            <w:tcW w:w="709" w:type="dxa"/>
            <w:tcBorders>
              <w:top w:val="nil"/>
              <w:left w:val="nil"/>
              <w:bottom w:val="nil"/>
              <w:right w:val="nil"/>
            </w:tcBorders>
          </w:tcPr>
          <w:p w14:paraId="337E4AD7" w14:textId="77777777" w:rsidR="008F0320" w:rsidRPr="00EE2884" w:rsidRDefault="008F0320" w:rsidP="000C68B5">
            <w:pPr>
              <w:pStyle w:val="TAC"/>
            </w:pPr>
            <w:r w:rsidRPr="00EE2884">
              <w:t>3</w:t>
            </w:r>
          </w:p>
        </w:tc>
        <w:tc>
          <w:tcPr>
            <w:tcW w:w="993" w:type="dxa"/>
            <w:tcBorders>
              <w:top w:val="nil"/>
              <w:left w:val="nil"/>
              <w:bottom w:val="nil"/>
              <w:right w:val="nil"/>
            </w:tcBorders>
          </w:tcPr>
          <w:p w14:paraId="0F09EEDA" w14:textId="77777777" w:rsidR="008F0320" w:rsidRPr="00EE2884" w:rsidRDefault="008F0320" w:rsidP="000C68B5">
            <w:pPr>
              <w:pStyle w:val="TAC"/>
            </w:pPr>
            <w:r w:rsidRPr="00EE2884">
              <w:t>2</w:t>
            </w:r>
          </w:p>
        </w:tc>
        <w:tc>
          <w:tcPr>
            <w:tcW w:w="708" w:type="dxa"/>
            <w:tcBorders>
              <w:top w:val="nil"/>
              <w:left w:val="nil"/>
              <w:bottom w:val="nil"/>
              <w:right w:val="nil"/>
            </w:tcBorders>
          </w:tcPr>
          <w:p w14:paraId="0B1CE562" w14:textId="77777777" w:rsidR="008F0320" w:rsidRPr="00EE2884" w:rsidRDefault="008F0320" w:rsidP="000C68B5">
            <w:pPr>
              <w:pStyle w:val="TAC"/>
            </w:pPr>
            <w:r w:rsidRPr="00EE2884">
              <w:t>1</w:t>
            </w:r>
          </w:p>
        </w:tc>
        <w:tc>
          <w:tcPr>
            <w:tcW w:w="1560" w:type="dxa"/>
            <w:tcBorders>
              <w:top w:val="nil"/>
              <w:left w:val="nil"/>
              <w:bottom w:val="nil"/>
              <w:right w:val="nil"/>
            </w:tcBorders>
          </w:tcPr>
          <w:p w14:paraId="6E989F50" w14:textId="77777777" w:rsidR="008F0320" w:rsidRPr="00EE2884" w:rsidRDefault="008F0320" w:rsidP="000C68B5">
            <w:pPr>
              <w:rPr>
                <w:rFonts w:ascii="Arial" w:hAnsi="Arial"/>
                <w:sz w:val="18"/>
              </w:rPr>
            </w:pPr>
          </w:p>
        </w:tc>
      </w:tr>
      <w:tr w:rsidR="008F0320" w:rsidRPr="00EE2884" w14:paraId="1D3A5040" w14:textId="77777777" w:rsidTr="000C68B5">
        <w:trPr>
          <w:cantSplit/>
          <w:jc w:val="center"/>
        </w:trPr>
        <w:tc>
          <w:tcPr>
            <w:tcW w:w="5955" w:type="dxa"/>
            <w:gridSpan w:val="8"/>
            <w:tcBorders>
              <w:top w:val="single" w:sz="4" w:space="0" w:color="auto"/>
              <w:bottom w:val="single" w:sz="4" w:space="0" w:color="auto"/>
              <w:right w:val="single" w:sz="4" w:space="0" w:color="auto"/>
            </w:tcBorders>
          </w:tcPr>
          <w:p w14:paraId="4D21A02D" w14:textId="77777777" w:rsidR="008F0320" w:rsidRPr="00EE2884" w:rsidRDefault="008F0320" w:rsidP="000C68B5">
            <w:pPr>
              <w:pStyle w:val="TAC"/>
            </w:pPr>
            <w:r w:rsidRPr="00EE2884">
              <w:t>Generic message container IEI</w:t>
            </w:r>
          </w:p>
        </w:tc>
        <w:tc>
          <w:tcPr>
            <w:tcW w:w="1560" w:type="dxa"/>
            <w:tcBorders>
              <w:top w:val="nil"/>
              <w:left w:val="nil"/>
              <w:bottom w:val="nil"/>
              <w:right w:val="nil"/>
            </w:tcBorders>
          </w:tcPr>
          <w:p w14:paraId="1E0ABE7C" w14:textId="77777777" w:rsidR="008F0320" w:rsidRPr="00EE2884" w:rsidRDefault="008F0320" w:rsidP="000C68B5">
            <w:pPr>
              <w:pStyle w:val="TAL"/>
            </w:pPr>
            <w:r w:rsidRPr="00EE2884">
              <w:t>octet 1</w:t>
            </w:r>
          </w:p>
        </w:tc>
      </w:tr>
      <w:tr w:rsidR="008F0320" w:rsidRPr="00EE2884" w14:paraId="41F6A8E2" w14:textId="77777777" w:rsidTr="000C68B5">
        <w:trPr>
          <w:cantSplit/>
          <w:jc w:val="center"/>
        </w:trPr>
        <w:tc>
          <w:tcPr>
            <w:tcW w:w="5955" w:type="dxa"/>
            <w:gridSpan w:val="8"/>
            <w:tcBorders>
              <w:top w:val="single" w:sz="4" w:space="0" w:color="auto"/>
              <w:bottom w:val="nil"/>
              <w:right w:val="single" w:sz="4" w:space="0" w:color="auto"/>
            </w:tcBorders>
          </w:tcPr>
          <w:p w14:paraId="61255960" w14:textId="77777777" w:rsidR="008F0320" w:rsidRPr="00EE2884" w:rsidRDefault="008F0320" w:rsidP="000C68B5">
            <w:pPr>
              <w:pStyle w:val="TAC"/>
            </w:pPr>
            <w:r w:rsidRPr="00EE2884">
              <w:t>Length of generic message container contents</w:t>
            </w:r>
          </w:p>
        </w:tc>
        <w:tc>
          <w:tcPr>
            <w:tcW w:w="1560" w:type="dxa"/>
            <w:tcBorders>
              <w:top w:val="nil"/>
              <w:left w:val="nil"/>
              <w:bottom w:val="nil"/>
              <w:right w:val="nil"/>
            </w:tcBorders>
          </w:tcPr>
          <w:p w14:paraId="70E2A591" w14:textId="77777777" w:rsidR="008F0320" w:rsidRPr="00EE2884" w:rsidRDefault="008F0320" w:rsidP="000C68B5">
            <w:pPr>
              <w:pStyle w:val="TAL"/>
            </w:pPr>
            <w:r w:rsidRPr="00EE2884">
              <w:t>octet 2</w:t>
            </w:r>
          </w:p>
        </w:tc>
      </w:tr>
      <w:tr w:rsidR="008F0320" w:rsidRPr="00EE2884" w14:paraId="771340C6" w14:textId="77777777" w:rsidTr="000C68B5">
        <w:trPr>
          <w:cantSplit/>
          <w:jc w:val="center"/>
        </w:trPr>
        <w:tc>
          <w:tcPr>
            <w:tcW w:w="5955" w:type="dxa"/>
            <w:gridSpan w:val="8"/>
            <w:tcBorders>
              <w:top w:val="nil"/>
              <w:bottom w:val="single" w:sz="4" w:space="0" w:color="auto"/>
              <w:right w:val="single" w:sz="4" w:space="0" w:color="auto"/>
            </w:tcBorders>
          </w:tcPr>
          <w:p w14:paraId="2EB9ADA9" w14:textId="77777777" w:rsidR="008F0320" w:rsidRPr="00EE2884" w:rsidRDefault="008F0320" w:rsidP="000C68B5">
            <w:pPr>
              <w:pStyle w:val="TAC"/>
            </w:pPr>
          </w:p>
        </w:tc>
        <w:tc>
          <w:tcPr>
            <w:tcW w:w="1560" w:type="dxa"/>
            <w:tcBorders>
              <w:top w:val="nil"/>
              <w:left w:val="nil"/>
              <w:bottom w:val="nil"/>
              <w:right w:val="nil"/>
            </w:tcBorders>
          </w:tcPr>
          <w:p w14:paraId="2447F1C8" w14:textId="77777777" w:rsidR="008F0320" w:rsidRPr="00EE2884" w:rsidRDefault="008F0320" w:rsidP="000C68B5">
            <w:pPr>
              <w:pStyle w:val="TAL"/>
            </w:pPr>
            <w:r w:rsidRPr="00EE2884">
              <w:t>octet 3</w:t>
            </w:r>
          </w:p>
        </w:tc>
      </w:tr>
      <w:tr w:rsidR="008F0320" w:rsidRPr="00EE2884" w14:paraId="2D9DDDF3" w14:textId="77777777" w:rsidTr="000C68B5">
        <w:trPr>
          <w:cantSplit/>
          <w:jc w:val="center"/>
        </w:trPr>
        <w:tc>
          <w:tcPr>
            <w:tcW w:w="5955" w:type="dxa"/>
            <w:gridSpan w:val="8"/>
            <w:tcBorders>
              <w:top w:val="single" w:sz="4" w:space="0" w:color="auto"/>
              <w:left w:val="single" w:sz="4" w:space="0" w:color="auto"/>
              <w:bottom w:val="nil"/>
              <w:right w:val="single" w:sz="4" w:space="0" w:color="auto"/>
            </w:tcBorders>
          </w:tcPr>
          <w:p w14:paraId="38A8D1D5" w14:textId="77777777" w:rsidR="008F0320" w:rsidRPr="00EE2884" w:rsidRDefault="008F0320" w:rsidP="000C68B5">
            <w:pPr>
              <w:pStyle w:val="LD"/>
              <w:jc w:val="center"/>
              <w:rPr>
                <w:noProof w:val="0"/>
              </w:rPr>
            </w:pPr>
          </w:p>
        </w:tc>
        <w:tc>
          <w:tcPr>
            <w:tcW w:w="1560" w:type="dxa"/>
            <w:tcBorders>
              <w:top w:val="nil"/>
              <w:left w:val="single" w:sz="4" w:space="0" w:color="auto"/>
              <w:bottom w:val="nil"/>
              <w:right w:val="nil"/>
            </w:tcBorders>
          </w:tcPr>
          <w:p w14:paraId="3F86B36B" w14:textId="77777777" w:rsidR="008F0320" w:rsidRPr="00EE2884" w:rsidRDefault="008F0320" w:rsidP="000C68B5">
            <w:pPr>
              <w:pStyle w:val="TAL"/>
            </w:pPr>
            <w:r w:rsidRPr="00EE2884">
              <w:t>octet 4</w:t>
            </w:r>
          </w:p>
        </w:tc>
      </w:tr>
      <w:tr w:rsidR="008F0320" w:rsidRPr="00EE2884" w14:paraId="3C0DCC52" w14:textId="77777777" w:rsidTr="000C68B5">
        <w:trPr>
          <w:cantSplit/>
          <w:jc w:val="center"/>
        </w:trPr>
        <w:tc>
          <w:tcPr>
            <w:tcW w:w="5955" w:type="dxa"/>
            <w:gridSpan w:val="8"/>
            <w:tcBorders>
              <w:top w:val="nil"/>
              <w:left w:val="single" w:sz="4" w:space="0" w:color="auto"/>
              <w:bottom w:val="nil"/>
              <w:right w:val="single" w:sz="4" w:space="0" w:color="auto"/>
            </w:tcBorders>
          </w:tcPr>
          <w:p w14:paraId="1C587118" w14:textId="77777777" w:rsidR="008F0320" w:rsidRPr="00EE2884" w:rsidRDefault="008F0320" w:rsidP="000C68B5">
            <w:pPr>
              <w:pStyle w:val="TAC"/>
            </w:pPr>
            <w:r w:rsidRPr="00EE2884">
              <w:t>Generic message container contents</w:t>
            </w:r>
          </w:p>
        </w:tc>
        <w:tc>
          <w:tcPr>
            <w:tcW w:w="1560" w:type="dxa"/>
            <w:tcBorders>
              <w:top w:val="nil"/>
              <w:left w:val="single" w:sz="4" w:space="0" w:color="auto"/>
              <w:bottom w:val="nil"/>
              <w:right w:val="nil"/>
            </w:tcBorders>
          </w:tcPr>
          <w:p w14:paraId="07F779F1" w14:textId="77777777" w:rsidR="008F0320" w:rsidRPr="00EE2884" w:rsidRDefault="008F0320" w:rsidP="000C68B5">
            <w:pPr>
              <w:pStyle w:val="TAL"/>
            </w:pPr>
          </w:p>
        </w:tc>
      </w:tr>
      <w:tr w:rsidR="008F0320" w:rsidRPr="00EE2884" w14:paraId="65F6E2D8" w14:textId="77777777" w:rsidTr="000C68B5">
        <w:trPr>
          <w:cantSplit/>
          <w:jc w:val="center"/>
        </w:trPr>
        <w:tc>
          <w:tcPr>
            <w:tcW w:w="5955" w:type="dxa"/>
            <w:gridSpan w:val="8"/>
            <w:tcBorders>
              <w:top w:val="nil"/>
              <w:left w:val="single" w:sz="4" w:space="0" w:color="auto"/>
              <w:bottom w:val="single" w:sz="4" w:space="0" w:color="auto"/>
              <w:right w:val="single" w:sz="4" w:space="0" w:color="auto"/>
            </w:tcBorders>
          </w:tcPr>
          <w:p w14:paraId="78644159" w14:textId="77777777" w:rsidR="008F0320" w:rsidRPr="00EE2884" w:rsidRDefault="008F0320" w:rsidP="000C68B5">
            <w:pPr>
              <w:pStyle w:val="TAC"/>
            </w:pPr>
          </w:p>
        </w:tc>
        <w:tc>
          <w:tcPr>
            <w:tcW w:w="1560" w:type="dxa"/>
            <w:tcBorders>
              <w:top w:val="nil"/>
              <w:left w:val="single" w:sz="4" w:space="0" w:color="auto"/>
              <w:bottom w:val="nil"/>
              <w:right w:val="nil"/>
            </w:tcBorders>
          </w:tcPr>
          <w:p w14:paraId="392BF230" w14:textId="77777777" w:rsidR="008F0320" w:rsidRPr="00EE2884" w:rsidRDefault="008F0320" w:rsidP="000C68B5">
            <w:pPr>
              <w:pStyle w:val="TAL"/>
            </w:pPr>
            <w:r w:rsidRPr="00EE2884">
              <w:t>octet n</w:t>
            </w:r>
          </w:p>
        </w:tc>
      </w:tr>
    </w:tbl>
    <w:p w14:paraId="4B695647" w14:textId="77777777" w:rsidR="008F0320" w:rsidRPr="00EE2884" w:rsidRDefault="008F0320" w:rsidP="008F0320">
      <w:pPr>
        <w:pStyle w:val="TAN"/>
      </w:pPr>
    </w:p>
    <w:p w14:paraId="231FCB85" w14:textId="77777777" w:rsidR="008F0320" w:rsidRPr="00EE2884" w:rsidRDefault="008F0320" w:rsidP="008F0320">
      <w:pPr>
        <w:pStyle w:val="TF"/>
      </w:pPr>
      <w:r w:rsidRPr="00EE2884">
        <w:t>Figure 9.9.3.43.1: Generic message container information element</w:t>
      </w:r>
    </w:p>
    <w:p w14:paraId="15CF6C1C" w14:textId="77777777" w:rsidR="008F0320" w:rsidRPr="00EE2884" w:rsidRDefault="008F0320" w:rsidP="008F0320">
      <w:pPr>
        <w:pStyle w:val="TH"/>
      </w:pPr>
      <w:r w:rsidRPr="00EE2884">
        <w:t>Table 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F0320" w:rsidRPr="00EE2884" w14:paraId="4A1AE0C0" w14:textId="77777777" w:rsidTr="000C68B5">
        <w:trPr>
          <w:cantSplit/>
          <w:jc w:val="center"/>
        </w:trPr>
        <w:tc>
          <w:tcPr>
            <w:tcW w:w="7087" w:type="dxa"/>
          </w:tcPr>
          <w:p w14:paraId="517329E4" w14:textId="77777777" w:rsidR="008F0320" w:rsidRPr="00EE2884" w:rsidRDefault="008F0320" w:rsidP="000C68B5">
            <w:pPr>
              <w:keepNext/>
              <w:keepLines/>
              <w:spacing w:after="0"/>
              <w:rPr>
                <w:rFonts w:ascii="Arial" w:hAnsi="Arial"/>
                <w:sz w:val="18"/>
              </w:rPr>
            </w:pPr>
            <w:r w:rsidRPr="00EE2884">
              <w:rPr>
                <w:rFonts w:ascii="Arial" w:hAnsi="Arial"/>
                <w:sz w:val="18"/>
              </w:rPr>
              <w:t>Generic message container contents (octet 4 to octet n); Max value of 65535 octets</w:t>
            </w:r>
          </w:p>
        </w:tc>
      </w:tr>
      <w:tr w:rsidR="008F0320" w:rsidRPr="00EE2884" w14:paraId="4E530A25" w14:textId="77777777" w:rsidTr="000C68B5">
        <w:trPr>
          <w:cantSplit/>
          <w:jc w:val="center"/>
        </w:trPr>
        <w:tc>
          <w:tcPr>
            <w:tcW w:w="7087" w:type="dxa"/>
          </w:tcPr>
          <w:p w14:paraId="042D0630" w14:textId="77777777" w:rsidR="008F0320" w:rsidRPr="00EE2884" w:rsidRDefault="008F0320" w:rsidP="000C68B5">
            <w:pPr>
              <w:keepNext/>
              <w:keepLines/>
              <w:spacing w:after="0"/>
              <w:rPr>
                <w:rFonts w:ascii="Arial" w:hAnsi="Arial"/>
                <w:sz w:val="18"/>
              </w:rPr>
            </w:pPr>
          </w:p>
        </w:tc>
      </w:tr>
      <w:tr w:rsidR="008F0320" w:rsidRPr="00EE2884" w14:paraId="726CC364" w14:textId="77777777" w:rsidTr="000C68B5">
        <w:trPr>
          <w:cantSplit/>
          <w:jc w:val="center"/>
        </w:trPr>
        <w:tc>
          <w:tcPr>
            <w:tcW w:w="7087" w:type="dxa"/>
          </w:tcPr>
          <w:p w14:paraId="62B91BCF" w14:textId="77777777" w:rsidR="008F0320" w:rsidRPr="00EE2884" w:rsidRDefault="008F0320" w:rsidP="000C68B5">
            <w:pPr>
              <w:keepNext/>
              <w:keepLines/>
              <w:spacing w:after="0"/>
              <w:rPr>
                <w:rFonts w:ascii="Arial" w:hAnsi="Arial"/>
                <w:sz w:val="18"/>
              </w:rPr>
            </w:pPr>
            <w:r w:rsidRPr="00EE2884">
              <w:rPr>
                <w:rFonts w:ascii="Arial" w:hAnsi="Arial"/>
                <w:sz w:val="18"/>
              </w:rPr>
              <w:t>The coding of the contents of the generic message container is dependent on the particular application.</w:t>
            </w:r>
          </w:p>
        </w:tc>
      </w:tr>
      <w:tr w:rsidR="008F0320" w:rsidRPr="00EE2884" w14:paraId="398077A4" w14:textId="77777777" w:rsidTr="000C68B5">
        <w:trPr>
          <w:cantSplit/>
          <w:jc w:val="center"/>
        </w:trPr>
        <w:tc>
          <w:tcPr>
            <w:tcW w:w="7087" w:type="dxa"/>
          </w:tcPr>
          <w:p w14:paraId="5190C272" w14:textId="77777777" w:rsidR="008F0320" w:rsidRPr="00EE2884" w:rsidRDefault="008F0320" w:rsidP="000C68B5">
            <w:pPr>
              <w:keepNext/>
              <w:keepLines/>
              <w:spacing w:after="0"/>
              <w:rPr>
                <w:rFonts w:ascii="Arial" w:hAnsi="Arial"/>
                <w:sz w:val="18"/>
              </w:rPr>
            </w:pPr>
          </w:p>
        </w:tc>
      </w:tr>
    </w:tbl>
    <w:p w14:paraId="107A9B75" w14:textId="77777777" w:rsidR="008F0320" w:rsidRPr="00EE2884" w:rsidRDefault="008F0320" w:rsidP="008F0320"/>
    <w:p w14:paraId="34074073" w14:textId="77777777" w:rsidR="001F6E20" w:rsidRPr="001F6E20" w:rsidRDefault="001F6E20" w:rsidP="001F6E20">
      <w:pPr>
        <w:jc w:val="center"/>
      </w:pPr>
      <w:r w:rsidRPr="001F6E20">
        <w:rPr>
          <w:highlight w:val="green"/>
        </w:rPr>
        <w:t>***** Next change *****</w:t>
      </w:r>
    </w:p>
    <w:p w14:paraId="0BD7ABFC" w14:textId="77777777" w:rsidR="008F0320" w:rsidRPr="00EE2884" w:rsidRDefault="008F0320" w:rsidP="008F0320">
      <w:pPr>
        <w:pStyle w:val="Heading4"/>
      </w:pPr>
      <w:bookmarkStart w:id="512" w:name="_Toc20218657"/>
      <w:bookmarkStart w:id="513" w:name="_Toc27744545"/>
      <w:bookmarkStart w:id="514" w:name="_Toc35960119"/>
      <w:bookmarkStart w:id="515" w:name="_Toc45203557"/>
      <w:bookmarkStart w:id="516" w:name="_Toc45700933"/>
      <w:bookmarkStart w:id="517" w:name="_Toc51920669"/>
      <w:bookmarkStart w:id="518" w:name="_Toc59183919"/>
      <w:r w:rsidRPr="00EE2884">
        <w:t>9.9.3.51</w:t>
      </w:r>
      <w:r w:rsidRPr="00EE2884">
        <w:tab/>
        <w:t>Replayed NAS message container</w:t>
      </w:r>
      <w:bookmarkEnd w:id="512"/>
      <w:bookmarkEnd w:id="513"/>
      <w:bookmarkEnd w:id="514"/>
      <w:bookmarkEnd w:id="515"/>
      <w:bookmarkEnd w:id="516"/>
      <w:bookmarkEnd w:id="517"/>
      <w:bookmarkEnd w:id="518"/>
    </w:p>
    <w:p w14:paraId="6BED89A8" w14:textId="77777777" w:rsidR="008F0320" w:rsidRPr="00EE2884" w:rsidRDefault="008F0320" w:rsidP="008F0320">
      <w:r w:rsidRPr="00EE2884">
        <w:t>The purpose of the Replayed NAS message container</w:t>
      </w:r>
      <w:ins w:id="519" w:author="Won, Sung (Nokia - US/Dallas)" w:date="2020-12-22T10:51:00Z">
        <w:r>
          <w:t xml:space="preserve"> </w:t>
        </w:r>
      </w:ins>
      <w:r w:rsidRPr="00EE2884">
        <w:t>IE is to, during an ongoing attach or tracking area updating procedure, re-send the ATTACH REQUEST or TRACKING AREA UPDATE REQUEST message with which the UE had initiated the procedure, if the MME has included a HASH</w:t>
      </w:r>
      <w:r w:rsidRPr="00EE2884">
        <w:rPr>
          <w:vertAlign w:val="subscript"/>
        </w:rPr>
        <w:t>MME</w:t>
      </w:r>
      <w:r w:rsidRPr="00EE2884">
        <w:t xml:space="preserve"> in the SECURITY MODE COMMAND message and the HASH</w:t>
      </w:r>
      <w:r w:rsidRPr="00EE2884">
        <w:rPr>
          <w:vertAlign w:val="subscript"/>
        </w:rPr>
        <w:t>MME</w:t>
      </w:r>
      <w:r w:rsidRPr="00EE2884">
        <w:t xml:space="preserve"> is different from the hash value locally calculated at the UE as described in 3GPP TS 33.401 [19]. If an ATTACH REQUEST message is included in this IE, the ATTACH REQUEST message shall be coded as specified in subclause 8.2.4, i.e. without NAS security header. If a TRACKING AREA UPDATE REQUEST message is included in this IE, the TRACKING AREA UPDATE REQUEST message shall be coded as specified in subclause 8.2.29, i.e. without NAS security header</w:t>
      </w:r>
    </w:p>
    <w:p w14:paraId="12C6EB32" w14:textId="77777777" w:rsidR="008F0320" w:rsidRPr="00EE2884" w:rsidRDefault="008F0320" w:rsidP="008F0320">
      <w:r w:rsidRPr="00EE2884">
        <w:t>The Replayed NAS message container information element is coded as shown in figure 9.9.3.51.1 and table 9.9.3.51.1.</w:t>
      </w:r>
    </w:p>
    <w:p w14:paraId="743985B3" w14:textId="77777777" w:rsidR="008F0320" w:rsidRPr="00EE2884" w:rsidRDefault="008F0320" w:rsidP="008F0320">
      <w:r w:rsidRPr="00EE2884">
        <w:t>The Replayed NAS message container is a type 6 information element.</w:t>
      </w:r>
    </w:p>
    <w:p w14:paraId="5DCB0821" w14:textId="77777777" w:rsidR="008F0320" w:rsidRPr="00EE2884" w:rsidRDefault="008F0320" w:rsidP="008F032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F0320" w:rsidRPr="00EE2884" w14:paraId="6108D107" w14:textId="77777777" w:rsidTr="000C68B5">
        <w:trPr>
          <w:cantSplit/>
          <w:jc w:val="center"/>
        </w:trPr>
        <w:tc>
          <w:tcPr>
            <w:tcW w:w="709" w:type="dxa"/>
            <w:tcBorders>
              <w:top w:val="nil"/>
              <w:left w:val="nil"/>
              <w:bottom w:val="nil"/>
              <w:right w:val="nil"/>
            </w:tcBorders>
          </w:tcPr>
          <w:p w14:paraId="5103CD9A" w14:textId="77777777" w:rsidR="008F0320" w:rsidRPr="00EE2884" w:rsidRDefault="008F0320" w:rsidP="000C68B5">
            <w:pPr>
              <w:pStyle w:val="TAC"/>
            </w:pPr>
            <w:r w:rsidRPr="00EE2884">
              <w:t>8</w:t>
            </w:r>
          </w:p>
        </w:tc>
        <w:tc>
          <w:tcPr>
            <w:tcW w:w="781" w:type="dxa"/>
            <w:tcBorders>
              <w:top w:val="nil"/>
              <w:left w:val="nil"/>
              <w:bottom w:val="nil"/>
              <w:right w:val="nil"/>
            </w:tcBorders>
          </w:tcPr>
          <w:p w14:paraId="19F37134" w14:textId="77777777" w:rsidR="008F0320" w:rsidRPr="00EE2884" w:rsidRDefault="008F0320" w:rsidP="000C68B5">
            <w:pPr>
              <w:pStyle w:val="TAC"/>
            </w:pPr>
            <w:r w:rsidRPr="00EE2884">
              <w:t>7</w:t>
            </w:r>
          </w:p>
        </w:tc>
        <w:tc>
          <w:tcPr>
            <w:tcW w:w="780" w:type="dxa"/>
            <w:tcBorders>
              <w:top w:val="nil"/>
              <w:left w:val="nil"/>
              <w:bottom w:val="nil"/>
              <w:right w:val="nil"/>
            </w:tcBorders>
          </w:tcPr>
          <w:p w14:paraId="2B4A8CB7" w14:textId="77777777" w:rsidR="008F0320" w:rsidRPr="00EE2884" w:rsidRDefault="008F0320" w:rsidP="000C68B5">
            <w:pPr>
              <w:pStyle w:val="TAC"/>
            </w:pPr>
            <w:r w:rsidRPr="00EE2884">
              <w:t>6</w:t>
            </w:r>
          </w:p>
        </w:tc>
        <w:tc>
          <w:tcPr>
            <w:tcW w:w="779" w:type="dxa"/>
            <w:tcBorders>
              <w:top w:val="nil"/>
              <w:left w:val="nil"/>
              <w:bottom w:val="nil"/>
              <w:right w:val="nil"/>
            </w:tcBorders>
          </w:tcPr>
          <w:p w14:paraId="6605247E" w14:textId="77777777" w:rsidR="008F0320" w:rsidRPr="00EE2884" w:rsidRDefault="008F0320" w:rsidP="000C68B5">
            <w:pPr>
              <w:pStyle w:val="TAC"/>
            </w:pPr>
            <w:r w:rsidRPr="00EE2884">
              <w:t>5</w:t>
            </w:r>
          </w:p>
        </w:tc>
        <w:tc>
          <w:tcPr>
            <w:tcW w:w="496" w:type="dxa"/>
            <w:tcBorders>
              <w:top w:val="nil"/>
              <w:left w:val="nil"/>
              <w:bottom w:val="nil"/>
              <w:right w:val="nil"/>
            </w:tcBorders>
          </w:tcPr>
          <w:p w14:paraId="6E55D1B5" w14:textId="77777777" w:rsidR="008F0320" w:rsidRPr="00EE2884" w:rsidRDefault="008F0320" w:rsidP="000C68B5">
            <w:pPr>
              <w:pStyle w:val="TAC"/>
            </w:pPr>
            <w:r w:rsidRPr="00EE2884">
              <w:t>4</w:t>
            </w:r>
          </w:p>
        </w:tc>
        <w:tc>
          <w:tcPr>
            <w:tcW w:w="709" w:type="dxa"/>
            <w:tcBorders>
              <w:top w:val="nil"/>
              <w:left w:val="nil"/>
              <w:bottom w:val="nil"/>
              <w:right w:val="nil"/>
            </w:tcBorders>
          </w:tcPr>
          <w:p w14:paraId="6D5B0815" w14:textId="77777777" w:rsidR="008F0320" w:rsidRPr="00EE2884" w:rsidRDefault="008F0320" w:rsidP="000C68B5">
            <w:pPr>
              <w:pStyle w:val="TAC"/>
            </w:pPr>
            <w:r w:rsidRPr="00EE2884">
              <w:t>3</w:t>
            </w:r>
          </w:p>
        </w:tc>
        <w:tc>
          <w:tcPr>
            <w:tcW w:w="993" w:type="dxa"/>
            <w:tcBorders>
              <w:top w:val="nil"/>
              <w:left w:val="nil"/>
              <w:bottom w:val="nil"/>
              <w:right w:val="nil"/>
            </w:tcBorders>
          </w:tcPr>
          <w:p w14:paraId="58520D3B" w14:textId="77777777" w:rsidR="008F0320" w:rsidRPr="00EE2884" w:rsidRDefault="008F0320" w:rsidP="000C68B5">
            <w:pPr>
              <w:pStyle w:val="TAC"/>
            </w:pPr>
            <w:r w:rsidRPr="00EE2884">
              <w:t>2</w:t>
            </w:r>
          </w:p>
        </w:tc>
        <w:tc>
          <w:tcPr>
            <w:tcW w:w="708" w:type="dxa"/>
            <w:tcBorders>
              <w:top w:val="nil"/>
              <w:left w:val="nil"/>
              <w:bottom w:val="nil"/>
              <w:right w:val="nil"/>
            </w:tcBorders>
          </w:tcPr>
          <w:p w14:paraId="5ED27729" w14:textId="77777777" w:rsidR="008F0320" w:rsidRPr="00EE2884" w:rsidRDefault="008F0320" w:rsidP="000C68B5">
            <w:pPr>
              <w:pStyle w:val="TAC"/>
            </w:pPr>
            <w:r w:rsidRPr="00EE2884">
              <w:t>1</w:t>
            </w:r>
          </w:p>
        </w:tc>
        <w:tc>
          <w:tcPr>
            <w:tcW w:w="1560" w:type="dxa"/>
            <w:tcBorders>
              <w:top w:val="nil"/>
              <w:left w:val="nil"/>
              <w:bottom w:val="nil"/>
              <w:right w:val="nil"/>
            </w:tcBorders>
          </w:tcPr>
          <w:p w14:paraId="4B323ADB" w14:textId="77777777" w:rsidR="008F0320" w:rsidRPr="00EE2884" w:rsidRDefault="008F0320" w:rsidP="000C68B5">
            <w:pPr>
              <w:pStyle w:val="TAL"/>
            </w:pPr>
          </w:p>
        </w:tc>
      </w:tr>
      <w:tr w:rsidR="008F0320" w:rsidRPr="00EE2884" w14:paraId="527CB3B7" w14:textId="77777777" w:rsidTr="000C68B5">
        <w:trPr>
          <w:cantSplit/>
          <w:jc w:val="center"/>
        </w:trPr>
        <w:tc>
          <w:tcPr>
            <w:tcW w:w="5955" w:type="dxa"/>
            <w:gridSpan w:val="8"/>
            <w:tcBorders>
              <w:top w:val="single" w:sz="4" w:space="0" w:color="auto"/>
              <w:bottom w:val="single" w:sz="4" w:space="0" w:color="auto"/>
              <w:right w:val="single" w:sz="4" w:space="0" w:color="auto"/>
            </w:tcBorders>
          </w:tcPr>
          <w:p w14:paraId="2A47E1D8" w14:textId="77777777" w:rsidR="008F0320" w:rsidRPr="00EE2884" w:rsidRDefault="008F0320" w:rsidP="000C68B5">
            <w:pPr>
              <w:pStyle w:val="TAC"/>
            </w:pPr>
            <w:r w:rsidRPr="00EE2884">
              <w:t>Replayed NAS message container IEI</w:t>
            </w:r>
          </w:p>
        </w:tc>
        <w:tc>
          <w:tcPr>
            <w:tcW w:w="1560" w:type="dxa"/>
            <w:tcBorders>
              <w:top w:val="nil"/>
              <w:left w:val="nil"/>
              <w:bottom w:val="nil"/>
              <w:right w:val="nil"/>
            </w:tcBorders>
          </w:tcPr>
          <w:p w14:paraId="22AFEF51" w14:textId="77777777" w:rsidR="008F0320" w:rsidRPr="00EE2884" w:rsidRDefault="008F0320" w:rsidP="000C68B5">
            <w:pPr>
              <w:pStyle w:val="TAL"/>
            </w:pPr>
            <w:r w:rsidRPr="00EE2884">
              <w:t>octet 1</w:t>
            </w:r>
          </w:p>
        </w:tc>
      </w:tr>
      <w:tr w:rsidR="008F0320" w:rsidRPr="00EE2884" w14:paraId="64CB0FAC" w14:textId="77777777" w:rsidTr="000C68B5">
        <w:trPr>
          <w:cantSplit/>
          <w:jc w:val="center"/>
        </w:trPr>
        <w:tc>
          <w:tcPr>
            <w:tcW w:w="5955" w:type="dxa"/>
            <w:gridSpan w:val="8"/>
            <w:tcBorders>
              <w:top w:val="single" w:sz="4" w:space="0" w:color="auto"/>
              <w:bottom w:val="nil"/>
              <w:right w:val="single" w:sz="4" w:space="0" w:color="auto"/>
            </w:tcBorders>
          </w:tcPr>
          <w:p w14:paraId="150763A7" w14:textId="77777777" w:rsidR="008F0320" w:rsidRPr="00EE2884" w:rsidRDefault="008F0320" w:rsidP="000C68B5">
            <w:pPr>
              <w:pStyle w:val="TAC"/>
            </w:pPr>
            <w:r w:rsidRPr="00EE2884">
              <w:t>Length of Replayed NAS message container contents</w:t>
            </w:r>
          </w:p>
        </w:tc>
        <w:tc>
          <w:tcPr>
            <w:tcW w:w="1560" w:type="dxa"/>
            <w:tcBorders>
              <w:top w:val="nil"/>
              <w:left w:val="nil"/>
              <w:bottom w:val="nil"/>
              <w:right w:val="nil"/>
            </w:tcBorders>
          </w:tcPr>
          <w:p w14:paraId="5786ADEC" w14:textId="77777777" w:rsidR="008F0320" w:rsidRPr="00EE2884" w:rsidRDefault="008F0320" w:rsidP="000C68B5">
            <w:pPr>
              <w:pStyle w:val="TAL"/>
            </w:pPr>
            <w:r w:rsidRPr="00EE2884">
              <w:t>octet 2</w:t>
            </w:r>
          </w:p>
        </w:tc>
      </w:tr>
      <w:tr w:rsidR="008F0320" w:rsidRPr="00EE2884" w14:paraId="58ACA409" w14:textId="77777777" w:rsidTr="000C68B5">
        <w:trPr>
          <w:cantSplit/>
          <w:jc w:val="center"/>
        </w:trPr>
        <w:tc>
          <w:tcPr>
            <w:tcW w:w="5955" w:type="dxa"/>
            <w:gridSpan w:val="8"/>
            <w:tcBorders>
              <w:top w:val="nil"/>
              <w:bottom w:val="single" w:sz="4" w:space="0" w:color="auto"/>
              <w:right w:val="single" w:sz="4" w:space="0" w:color="auto"/>
            </w:tcBorders>
          </w:tcPr>
          <w:p w14:paraId="5D252AA0" w14:textId="77777777" w:rsidR="008F0320" w:rsidRPr="00EE2884" w:rsidRDefault="008F0320" w:rsidP="000C68B5">
            <w:pPr>
              <w:pStyle w:val="TAC"/>
            </w:pPr>
          </w:p>
        </w:tc>
        <w:tc>
          <w:tcPr>
            <w:tcW w:w="1560" w:type="dxa"/>
            <w:tcBorders>
              <w:top w:val="nil"/>
              <w:left w:val="nil"/>
              <w:bottom w:val="nil"/>
              <w:right w:val="nil"/>
            </w:tcBorders>
          </w:tcPr>
          <w:p w14:paraId="75E1209A" w14:textId="77777777" w:rsidR="008F0320" w:rsidRPr="00EE2884" w:rsidRDefault="008F0320" w:rsidP="000C68B5">
            <w:pPr>
              <w:pStyle w:val="TAL"/>
            </w:pPr>
            <w:r w:rsidRPr="00EE2884">
              <w:t>octet 3</w:t>
            </w:r>
          </w:p>
        </w:tc>
      </w:tr>
      <w:tr w:rsidR="008F0320" w:rsidRPr="00EE2884" w14:paraId="7C8514E5" w14:textId="77777777" w:rsidTr="000C68B5">
        <w:trPr>
          <w:cantSplit/>
          <w:jc w:val="center"/>
        </w:trPr>
        <w:tc>
          <w:tcPr>
            <w:tcW w:w="5955" w:type="dxa"/>
            <w:gridSpan w:val="8"/>
            <w:tcBorders>
              <w:top w:val="single" w:sz="4" w:space="0" w:color="auto"/>
              <w:left w:val="single" w:sz="4" w:space="0" w:color="auto"/>
              <w:bottom w:val="nil"/>
              <w:right w:val="single" w:sz="4" w:space="0" w:color="auto"/>
            </w:tcBorders>
          </w:tcPr>
          <w:p w14:paraId="721DE347" w14:textId="77777777" w:rsidR="008F0320" w:rsidRPr="00EE2884" w:rsidRDefault="008F0320" w:rsidP="000C68B5">
            <w:pPr>
              <w:pStyle w:val="LD"/>
              <w:jc w:val="center"/>
              <w:rPr>
                <w:noProof w:val="0"/>
              </w:rPr>
            </w:pPr>
          </w:p>
        </w:tc>
        <w:tc>
          <w:tcPr>
            <w:tcW w:w="1560" w:type="dxa"/>
            <w:tcBorders>
              <w:top w:val="nil"/>
              <w:left w:val="single" w:sz="4" w:space="0" w:color="auto"/>
              <w:bottom w:val="nil"/>
              <w:right w:val="nil"/>
            </w:tcBorders>
          </w:tcPr>
          <w:p w14:paraId="7FA51E37" w14:textId="77777777" w:rsidR="008F0320" w:rsidRPr="00EE2884" w:rsidRDefault="008F0320" w:rsidP="000C68B5">
            <w:pPr>
              <w:pStyle w:val="TAL"/>
            </w:pPr>
            <w:r w:rsidRPr="00EE2884">
              <w:t>octet 4</w:t>
            </w:r>
          </w:p>
        </w:tc>
      </w:tr>
      <w:tr w:rsidR="008F0320" w:rsidRPr="00EE2884" w14:paraId="1D4208EB" w14:textId="77777777" w:rsidTr="000C68B5">
        <w:trPr>
          <w:cantSplit/>
          <w:jc w:val="center"/>
        </w:trPr>
        <w:tc>
          <w:tcPr>
            <w:tcW w:w="5955" w:type="dxa"/>
            <w:gridSpan w:val="8"/>
            <w:tcBorders>
              <w:top w:val="nil"/>
              <w:left w:val="single" w:sz="4" w:space="0" w:color="auto"/>
              <w:bottom w:val="nil"/>
              <w:right w:val="single" w:sz="4" w:space="0" w:color="auto"/>
            </w:tcBorders>
          </w:tcPr>
          <w:p w14:paraId="187F8B35" w14:textId="77777777" w:rsidR="008F0320" w:rsidRPr="00EE2884" w:rsidRDefault="008F0320" w:rsidP="000C68B5">
            <w:pPr>
              <w:pStyle w:val="TAC"/>
            </w:pPr>
            <w:r w:rsidRPr="00EE2884">
              <w:t>Replayed NAS message container contents</w:t>
            </w:r>
          </w:p>
        </w:tc>
        <w:tc>
          <w:tcPr>
            <w:tcW w:w="1560" w:type="dxa"/>
            <w:tcBorders>
              <w:top w:val="nil"/>
              <w:left w:val="single" w:sz="4" w:space="0" w:color="auto"/>
              <w:bottom w:val="nil"/>
              <w:right w:val="nil"/>
            </w:tcBorders>
          </w:tcPr>
          <w:p w14:paraId="700C2706" w14:textId="77777777" w:rsidR="008F0320" w:rsidRPr="00EE2884" w:rsidRDefault="008F0320" w:rsidP="000C68B5">
            <w:pPr>
              <w:pStyle w:val="TAL"/>
            </w:pPr>
          </w:p>
        </w:tc>
      </w:tr>
      <w:tr w:rsidR="008F0320" w:rsidRPr="00EE2884" w14:paraId="59AF8F62" w14:textId="77777777" w:rsidTr="000C68B5">
        <w:trPr>
          <w:cantSplit/>
          <w:jc w:val="center"/>
        </w:trPr>
        <w:tc>
          <w:tcPr>
            <w:tcW w:w="5955" w:type="dxa"/>
            <w:gridSpan w:val="8"/>
            <w:tcBorders>
              <w:top w:val="nil"/>
              <w:left w:val="single" w:sz="4" w:space="0" w:color="auto"/>
              <w:bottom w:val="single" w:sz="4" w:space="0" w:color="auto"/>
              <w:right w:val="single" w:sz="4" w:space="0" w:color="auto"/>
            </w:tcBorders>
          </w:tcPr>
          <w:p w14:paraId="095CDD0A" w14:textId="77777777" w:rsidR="008F0320" w:rsidRPr="00EE2884" w:rsidRDefault="008F0320" w:rsidP="000C68B5">
            <w:pPr>
              <w:pStyle w:val="TAC"/>
            </w:pPr>
          </w:p>
        </w:tc>
        <w:tc>
          <w:tcPr>
            <w:tcW w:w="1560" w:type="dxa"/>
            <w:tcBorders>
              <w:top w:val="nil"/>
              <w:left w:val="single" w:sz="4" w:space="0" w:color="auto"/>
              <w:bottom w:val="nil"/>
              <w:right w:val="nil"/>
            </w:tcBorders>
          </w:tcPr>
          <w:p w14:paraId="4A988EEA" w14:textId="77777777" w:rsidR="008F0320" w:rsidRPr="00EE2884" w:rsidRDefault="008F0320" w:rsidP="000C68B5">
            <w:pPr>
              <w:pStyle w:val="TAL"/>
            </w:pPr>
            <w:r w:rsidRPr="00EE2884">
              <w:t>octet n</w:t>
            </w:r>
          </w:p>
        </w:tc>
      </w:tr>
    </w:tbl>
    <w:p w14:paraId="3F1C7D6A" w14:textId="77777777" w:rsidR="008F0320" w:rsidRPr="00EE2884" w:rsidRDefault="008F0320" w:rsidP="008F0320">
      <w:pPr>
        <w:pStyle w:val="TAN"/>
      </w:pPr>
    </w:p>
    <w:p w14:paraId="43042B0B" w14:textId="77777777" w:rsidR="008F0320" w:rsidRPr="00EE2884" w:rsidRDefault="008F0320" w:rsidP="008F0320">
      <w:pPr>
        <w:pStyle w:val="TF"/>
      </w:pPr>
      <w:r w:rsidRPr="00EE2884">
        <w:t>Figure 9.9.3.51.1: Replayed NAS message container information element</w:t>
      </w:r>
    </w:p>
    <w:p w14:paraId="11F40F2E" w14:textId="77777777" w:rsidR="008F0320" w:rsidRPr="00EE2884" w:rsidRDefault="008F0320" w:rsidP="008F0320">
      <w:pPr>
        <w:pStyle w:val="TH"/>
      </w:pPr>
      <w:r w:rsidRPr="00EE2884">
        <w:t>Table 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F0320" w:rsidRPr="00EE2884" w14:paraId="51724DBF" w14:textId="77777777" w:rsidTr="000C68B5">
        <w:trPr>
          <w:cantSplit/>
          <w:jc w:val="center"/>
        </w:trPr>
        <w:tc>
          <w:tcPr>
            <w:tcW w:w="7087" w:type="dxa"/>
          </w:tcPr>
          <w:p w14:paraId="5AF70471" w14:textId="77777777" w:rsidR="008F0320" w:rsidRPr="00EE2884" w:rsidRDefault="008F0320" w:rsidP="000C68B5">
            <w:pPr>
              <w:pStyle w:val="TAL"/>
            </w:pPr>
            <w:r w:rsidRPr="00EE2884">
              <w:t>Replayed NAS message container contents (octet 4 to octet n); Max value of 65535 octets</w:t>
            </w:r>
          </w:p>
        </w:tc>
      </w:tr>
      <w:tr w:rsidR="008F0320" w:rsidRPr="00EE2884" w14:paraId="6D79C149" w14:textId="77777777" w:rsidTr="000C68B5">
        <w:trPr>
          <w:cantSplit/>
          <w:jc w:val="center"/>
        </w:trPr>
        <w:tc>
          <w:tcPr>
            <w:tcW w:w="7087" w:type="dxa"/>
          </w:tcPr>
          <w:p w14:paraId="291D8B67" w14:textId="77777777" w:rsidR="008F0320" w:rsidRPr="00EE2884" w:rsidRDefault="008F0320" w:rsidP="000C68B5">
            <w:pPr>
              <w:pStyle w:val="TAL"/>
            </w:pPr>
          </w:p>
        </w:tc>
      </w:tr>
      <w:tr w:rsidR="008F0320" w:rsidRPr="00EE2884" w14:paraId="56F50AF0" w14:textId="77777777" w:rsidTr="000C68B5">
        <w:trPr>
          <w:cantSplit/>
          <w:jc w:val="center"/>
        </w:trPr>
        <w:tc>
          <w:tcPr>
            <w:tcW w:w="7087" w:type="dxa"/>
          </w:tcPr>
          <w:p w14:paraId="72F909AC" w14:textId="77777777" w:rsidR="008F0320" w:rsidRPr="00EE2884" w:rsidRDefault="008F0320" w:rsidP="000C68B5">
            <w:pPr>
              <w:pStyle w:val="TAL"/>
            </w:pPr>
            <w:r w:rsidRPr="00EE2884">
              <w:t>This IE can contain an ATTACH REQUEST message as defined in subclause 8.2.4, or a TRACKING AREA UPDATE REQUEST message as defined in subclause 8.2.29.</w:t>
            </w:r>
          </w:p>
        </w:tc>
      </w:tr>
      <w:tr w:rsidR="008F0320" w:rsidRPr="00EE2884" w14:paraId="5F6E6706" w14:textId="77777777" w:rsidTr="000C68B5">
        <w:trPr>
          <w:cantSplit/>
          <w:jc w:val="center"/>
        </w:trPr>
        <w:tc>
          <w:tcPr>
            <w:tcW w:w="7087" w:type="dxa"/>
          </w:tcPr>
          <w:p w14:paraId="11B171FB" w14:textId="77777777" w:rsidR="008F0320" w:rsidRPr="00EE2884" w:rsidRDefault="008F0320" w:rsidP="000C68B5">
            <w:pPr>
              <w:pStyle w:val="TAL"/>
            </w:pPr>
          </w:p>
        </w:tc>
      </w:tr>
    </w:tbl>
    <w:p w14:paraId="29733DE7" w14:textId="77777777" w:rsidR="008F0320" w:rsidRPr="00EE2884" w:rsidRDefault="008F0320" w:rsidP="008F0320"/>
    <w:p w14:paraId="720C14B7" w14:textId="77777777" w:rsidR="001F6E20" w:rsidRPr="001F6E20" w:rsidRDefault="001F6E20" w:rsidP="001F6E20">
      <w:pPr>
        <w:jc w:val="center"/>
      </w:pPr>
      <w:r w:rsidRPr="001F6E20">
        <w:rPr>
          <w:highlight w:val="green"/>
        </w:rPr>
        <w:t>***** Next change *****</w:t>
      </w:r>
    </w:p>
    <w:p w14:paraId="349A6452" w14:textId="77777777" w:rsidR="00513EC6" w:rsidRPr="00EE2884" w:rsidRDefault="00513EC6" w:rsidP="00513EC6">
      <w:pPr>
        <w:pStyle w:val="Heading4"/>
      </w:pPr>
      <w:bookmarkStart w:id="520" w:name="_Toc20218662"/>
      <w:bookmarkStart w:id="521" w:name="_Toc27744550"/>
      <w:bookmarkStart w:id="522" w:name="_Toc35960124"/>
      <w:bookmarkStart w:id="523" w:name="_Toc45203562"/>
      <w:bookmarkStart w:id="524" w:name="_Toc45700938"/>
      <w:bookmarkStart w:id="525" w:name="_Toc51920674"/>
      <w:bookmarkStart w:id="526" w:name="_Toc59183924"/>
      <w:r w:rsidRPr="00EE2884">
        <w:t>9.9.3.56</w:t>
      </w:r>
      <w:r w:rsidRPr="00EE2884">
        <w:tab/>
        <w:t>Ciphering key data</w:t>
      </w:r>
      <w:bookmarkEnd w:id="520"/>
      <w:bookmarkEnd w:id="521"/>
      <w:bookmarkEnd w:id="522"/>
      <w:bookmarkEnd w:id="523"/>
      <w:bookmarkEnd w:id="524"/>
      <w:bookmarkEnd w:id="525"/>
      <w:bookmarkEnd w:id="526"/>
    </w:p>
    <w:p w14:paraId="22076D4A" w14:textId="77777777" w:rsidR="00513EC6" w:rsidRPr="00EE2884" w:rsidRDefault="00513EC6" w:rsidP="00513EC6">
      <w:r w:rsidRPr="00EE2884">
        <w:t xml:space="preserve">The purpose of the </w:t>
      </w:r>
      <w:r w:rsidRPr="00EE2884">
        <w:rPr>
          <w:iCs/>
        </w:rPr>
        <w:t>Ciphering key data</w:t>
      </w:r>
      <w:r w:rsidRPr="00EE2884">
        <w:t xml:space="preserve"> information element is to transfer a list of ciphering data sets from the network to the UE for deciphering of ciphered assistance data.</w:t>
      </w:r>
    </w:p>
    <w:p w14:paraId="11F87F03" w14:textId="77777777" w:rsidR="00513EC6" w:rsidRPr="00EE2884" w:rsidRDefault="00513EC6" w:rsidP="00513EC6">
      <w:r w:rsidRPr="00EE2884">
        <w:t xml:space="preserve">The </w:t>
      </w:r>
      <w:r w:rsidRPr="00EE2884">
        <w:rPr>
          <w:iCs/>
        </w:rPr>
        <w:t>Ciphering key data</w:t>
      </w:r>
      <w:r w:rsidRPr="00EE2884">
        <w:t xml:space="preserve"> information element is coded as shown in figure 9.9.3.56.1, figure 9.9.3.56.2 and table 9.9.3.56.1.</w:t>
      </w:r>
    </w:p>
    <w:p w14:paraId="052D4260" w14:textId="77777777" w:rsidR="00513EC6" w:rsidRPr="00EE2884" w:rsidRDefault="00513EC6" w:rsidP="00513EC6">
      <w:r w:rsidRPr="00EE2884">
        <w:t xml:space="preserve">The </w:t>
      </w:r>
      <w:r w:rsidRPr="00EE2884">
        <w:rPr>
          <w:iCs/>
        </w:rPr>
        <w:t>Ciphering key data</w:t>
      </w:r>
      <w:r w:rsidRPr="00EE2884">
        <w:t xml:space="preserve"> is a type 6 information element, with a minimum length of 35 octets and a maximum length of 2291 octets. The list can contain a maximum of 16 ciphering data sets.</w:t>
      </w:r>
    </w:p>
    <w:p w14:paraId="34581DC4" w14:textId="77777777" w:rsidR="00513EC6" w:rsidRPr="00EE2884" w:rsidRDefault="00513EC6" w:rsidP="00513EC6">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513EC6" w:rsidRPr="00EE2884" w14:paraId="609EA9D9" w14:textId="77777777" w:rsidTr="00513EC6">
        <w:trPr>
          <w:cantSplit/>
          <w:jc w:val="center"/>
        </w:trPr>
        <w:tc>
          <w:tcPr>
            <w:tcW w:w="709" w:type="dxa"/>
            <w:tcBorders>
              <w:bottom w:val="single" w:sz="6" w:space="0" w:color="auto"/>
            </w:tcBorders>
          </w:tcPr>
          <w:p w14:paraId="337AA738" w14:textId="77777777" w:rsidR="00513EC6" w:rsidRPr="00EE2884" w:rsidRDefault="00513EC6" w:rsidP="00513EC6">
            <w:pPr>
              <w:pStyle w:val="TAC"/>
            </w:pPr>
            <w:r w:rsidRPr="00EE2884">
              <w:t>8</w:t>
            </w:r>
          </w:p>
        </w:tc>
        <w:tc>
          <w:tcPr>
            <w:tcW w:w="709" w:type="dxa"/>
            <w:tcBorders>
              <w:bottom w:val="single" w:sz="6" w:space="0" w:color="auto"/>
            </w:tcBorders>
          </w:tcPr>
          <w:p w14:paraId="036DDFF8" w14:textId="77777777" w:rsidR="00513EC6" w:rsidRPr="00EE2884" w:rsidRDefault="00513EC6" w:rsidP="00513EC6">
            <w:pPr>
              <w:pStyle w:val="TAC"/>
            </w:pPr>
            <w:r w:rsidRPr="00EE2884">
              <w:t>7</w:t>
            </w:r>
          </w:p>
        </w:tc>
        <w:tc>
          <w:tcPr>
            <w:tcW w:w="709" w:type="dxa"/>
            <w:tcBorders>
              <w:bottom w:val="single" w:sz="6" w:space="0" w:color="auto"/>
            </w:tcBorders>
          </w:tcPr>
          <w:p w14:paraId="2935F1A8" w14:textId="77777777" w:rsidR="00513EC6" w:rsidRPr="00EE2884" w:rsidRDefault="00513EC6" w:rsidP="00513EC6">
            <w:pPr>
              <w:pStyle w:val="TAC"/>
            </w:pPr>
            <w:r w:rsidRPr="00EE2884">
              <w:t>6</w:t>
            </w:r>
          </w:p>
        </w:tc>
        <w:tc>
          <w:tcPr>
            <w:tcW w:w="709" w:type="dxa"/>
            <w:tcBorders>
              <w:bottom w:val="single" w:sz="6" w:space="0" w:color="auto"/>
            </w:tcBorders>
          </w:tcPr>
          <w:p w14:paraId="1584753A" w14:textId="77777777" w:rsidR="00513EC6" w:rsidRPr="00EE2884" w:rsidRDefault="00513EC6" w:rsidP="00513EC6">
            <w:pPr>
              <w:pStyle w:val="TAC"/>
            </w:pPr>
            <w:r w:rsidRPr="00EE2884">
              <w:t>5</w:t>
            </w:r>
          </w:p>
        </w:tc>
        <w:tc>
          <w:tcPr>
            <w:tcW w:w="708" w:type="dxa"/>
            <w:tcBorders>
              <w:bottom w:val="single" w:sz="6" w:space="0" w:color="auto"/>
            </w:tcBorders>
          </w:tcPr>
          <w:p w14:paraId="1591F895" w14:textId="77777777" w:rsidR="00513EC6" w:rsidRPr="00EE2884" w:rsidRDefault="00513EC6" w:rsidP="00513EC6">
            <w:pPr>
              <w:pStyle w:val="TAC"/>
            </w:pPr>
            <w:r w:rsidRPr="00EE2884">
              <w:t>4</w:t>
            </w:r>
          </w:p>
        </w:tc>
        <w:tc>
          <w:tcPr>
            <w:tcW w:w="709" w:type="dxa"/>
            <w:tcBorders>
              <w:bottom w:val="single" w:sz="6" w:space="0" w:color="auto"/>
            </w:tcBorders>
          </w:tcPr>
          <w:p w14:paraId="1BFA1CAF" w14:textId="77777777" w:rsidR="00513EC6" w:rsidRPr="00EE2884" w:rsidRDefault="00513EC6" w:rsidP="00513EC6">
            <w:pPr>
              <w:pStyle w:val="TAC"/>
            </w:pPr>
            <w:r w:rsidRPr="00EE2884">
              <w:t>3</w:t>
            </w:r>
          </w:p>
        </w:tc>
        <w:tc>
          <w:tcPr>
            <w:tcW w:w="709" w:type="dxa"/>
            <w:tcBorders>
              <w:bottom w:val="single" w:sz="6" w:space="0" w:color="auto"/>
            </w:tcBorders>
          </w:tcPr>
          <w:p w14:paraId="652B3406" w14:textId="77777777" w:rsidR="00513EC6" w:rsidRPr="00EE2884" w:rsidRDefault="00513EC6" w:rsidP="00513EC6">
            <w:pPr>
              <w:pStyle w:val="TAC"/>
            </w:pPr>
            <w:r w:rsidRPr="00EE2884">
              <w:t>2</w:t>
            </w:r>
          </w:p>
        </w:tc>
        <w:tc>
          <w:tcPr>
            <w:tcW w:w="709" w:type="dxa"/>
            <w:tcBorders>
              <w:bottom w:val="single" w:sz="6" w:space="0" w:color="auto"/>
            </w:tcBorders>
          </w:tcPr>
          <w:p w14:paraId="4577AAD6" w14:textId="77777777" w:rsidR="00513EC6" w:rsidRPr="00EE2884" w:rsidRDefault="00513EC6" w:rsidP="00513EC6">
            <w:pPr>
              <w:pStyle w:val="TAC"/>
            </w:pPr>
            <w:r w:rsidRPr="00EE2884">
              <w:t>1</w:t>
            </w:r>
          </w:p>
        </w:tc>
        <w:tc>
          <w:tcPr>
            <w:tcW w:w="1346" w:type="dxa"/>
          </w:tcPr>
          <w:p w14:paraId="1AE1B9B9" w14:textId="77777777" w:rsidR="00513EC6" w:rsidRPr="00EE2884" w:rsidRDefault="00513EC6" w:rsidP="00513EC6">
            <w:pPr>
              <w:pStyle w:val="TAC"/>
            </w:pPr>
          </w:p>
        </w:tc>
      </w:tr>
      <w:tr w:rsidR="00513EC6" w:rsidRPr="00EE2884" w14:paraId="06524220" w14:textId="77777777" w:rsidTr="00513EC6">
        <w:trPr>
          <w:cantSplit/>
          <w:jc w:val="center"/>
        </w:trPr>
        <w:tc>
          <w:tcPr>
            <w:tcW w:w="5671" w:type="dxa"/>
            <w:gridSpan w:val="8"/>
            <w:tcBorders>
              <w:left w:val="single" w:sz="6" w:space="0" w:color="auto"/>
              <w:bottom w:val="single" w:sz="6" w:space="0" w:color="auto"/>
              <w:right w:val="single" w:sz="6" w:space="0" w:color="auto"/>
            </w:tcBorders>
          </w:tcPr>
          <w:p w14:paraId="41E6DA26" w14:textId="77777777" w:rsidR="00513EC6" w:rsidRPr="00EE2884" w:rsidRDefault="00513EC6" w:rsidP="00513EC6">
            <w:pPr>
              <w:pStyle w:val="TAC"/>
            </w:pPr>
            <w:r w:rsidRPr="00EE2884">
              <w:t>Ciphering key data IEI</w:t>
            </w:r>
          </w:p>
        </w:tc>
        <w:tc>
          <w:tcPr>
            <w:tcW w:w="1346" w:type="dxa"/>
          </w:tcPr>
          <w:p w14:paraId="504BC85C" w14:textId="77777777" w:rsidR="00513EC6" w:rsidRPr="00EE2884" w:rsidRDefault="00513EC6" w:rsidP="00513EC6">
            <w:pPr>
              <w:pStyle w:val="TAL"/>
            </w:pPr>
            <w:r w:rsidRPr="00EE2884">
              <w:t>octet 1</w:t>
            </w:r>
          </w:p>
        </w:tc>
      </w:tr>
      <w:tr w:rsidR="00513EC6" w:rsidRPr="00EE2884" w14:paraId="50A4B330" w14:textId="77777777" w:rsidTr="00513EC6">
        <w:trPr>
          <w:cantSplit/>
          <w:jc w:val="center"/>
        </w:trPr>
        <w:tc>
          <w:tcPr>
            <w:tcW w:w="5671" w:type="dxa"/>
            <w:gridSpan w:val="8"/>
            <w:tcBorders>
              <w:left w:val="single" w:sz="6" w:space="0" w:color="auto"/>
              <w:bottom w:val="single" w:sz="6" w:space="0" w:color="auto"/>
              <w:right w:val="single" w:sz="6" w:space="0" w:color="auto"/>
            </w:tcBorders>
          </w:tcPr>
          <w:p w14:paraId="1CBF6ACB" w14:textId="77777777" w:rsidR="00513EC6" w:rsidRPr="00EE2884" w:rsidRDefault="00513EC6" w:rsidP="00513EC6">
            <w:pPr>
              <w:pStyle w:val="TAC"/>
            </w:pPr>
            <w:r w:rsidRPr="00EE2884">
              <w:t>Length of ciphering key data contents</w:t>
            </w:r>
          </w:p>
          <w:p w14:paraId="7670A4D1" w14:textId="77777777" w:rsidR="00513EC6" w:rsidRPr="00EE2884" w:rsidRDefault="00513EC6" w:rsidP="00513EC6">
            <w:pPr>
              <w:pStyle w:val="TAC"/>
            </w:pPr>
          </w:p>
        </w:tc>
        <w:tc>
          <w:tcPr>
            <w:tcW w:w="1346" w:type="dxa"/>
          </w:tcPr>
          <w:p w14:paraId="5A6FD32C" w14:textId="77777777" w:rsidR="00513EC6" w:rsidRPr="00EE2884" w:rsidRDefault="00513EC6" w:rsidP="00513EC6">
            <w:pPr>
              <w:pStyle w:val="TAL"/>
            </w:pPr>
            <w:r w:rsidRPr="00EE2884">
              <w:t>octet 2</w:t>
            </w:r>
          </w:p>
          <w:p w14:paraId="0F051288" w14:textId="77777777" w:rsidR="00513EC6" w:rsidRPr="00EE2884" w:rsidRDefault="00513EC6" w:rsidP="00513EC6">
            <w:pPr>
              <w:pStyle w:val="TAL"/>
            </w:pPr>
            <w:r w:rsidRPr="00EE2884">
              <w:t>octet 3</w:t>
            </w:r>
          </w:p>
        </w:tc>
      </w:tr>
      <w:tr w:rsidR="00513EC6" w:rsidRPr="00EE2884" w14:paraId="3B5F962D" w14:textId="77777777" w:rsidTr="00513EC6">
        <w:trPr>
          <w:cantSplit/>
          <w:jc w:val="center"/>
        </w:trPr>
        <w:tc>
          <w:tcPr>
            <w:tcW w:w="5671" w:type="dxa"/>
            <w:gridSpan w:val="8"/>
            <w:tcBorders>
              <w:left w:val="single" w:sz="6" w:space="0" w:color="auto"/>
              <w:bottom w:val="single" w:sz="6" w:space="0" w:color="auto"/>
              <w:right w:val="single" w:sz="6" w:space="0" w:color="auto"/>
            </w:tcBorders>
          </w:tcPr>
          <w:p w14:paraId="597B12BA" w14:textId="77777777" w:rsidR="00513EC6" w:rsidRPr="00EE2884" w:rsidRDefault="00513EC6" w:rsidP="00513EC6">
            <w:pPr>
              <w:pStyle w:val="TAC"/>
            </w:pPr>
          </w:p>
          <w:p w14:paraId="618A3EB0" w14:textId="77777777" w:rsidR="00513EC6" w:rsidRPr="00EE2884" w:rsidRDefault="00513EC6" w:rsidP="00513EC6">
            <w:pPr>
              <w:pStyle w:val="TAC"/>
            </w:pPr>
            <w:r w:rsidRPr="00EE2884">
              <w:t>Ciphering data set 1</w:t>
            </w:r>
          </w:p>
        </w:tc>
        <w:tc>
          <w:tcPr>
            <w:tcW w:w="1346" w:type="dxa"/>
          </w:tcPr>
          <w:p w14:paraId="0F93CCF8" w14:textId="77777777" w:rsidR="00513EC6" w:rsidRPr="00EE2884" w:rsidRDefault="00513EC6" w:rsidP="00513EC6">
            <w:pPr>
              <w:pStyle w:val="TAL"/>
            </w:pPr>
            <w:r w:rsidRPr="00EE2884">
              <w:t>octet 4</w:t>
            </w:r>
          </w:p>
          <w:p w14:paraId="342AF034" w14:textId="77777777" w:rsidR="00513EC6" w:rsidRPr="00EE2884" w:rsidRDefault="00513EC6" w:rsidP="00513EC6">
            <w:pPr>
              <w:pStyle w:val="TAL"/>
            </w:pPr>
          </w:p>
          <w:p w14:paraId="6E4DD7E0" w14:textId="77777777" w:rsidR="00513EC6" w:rsidRPr="00EE2884" w:rsidRDefault="00513EC6" w:rsidP="00513EC6">
            <w:pPr>
              <w:pStyle w:val="TAL"/>
            </w:pPr>
            <w:r w:rsidRPr="00EE2884">
              <w:t>octet i</w:t>
            </w:r>
          </w:p>
        </w:tc>
      </w:tr>
      <w:tr w:rsidR="00513EC6" w:rsidRPr="00EE2884" w14:paraId="7A511E67" w14:textId="77777777" w:rsidTr="00513EC6">
        <w:trPr>
          <w:cantSplit/>
          <w:jc w:val="center"/>
        </w:trPr>
        <w:tc>
          <w:tcPr>
            <w:tcW w:w="5671" w:type="dxa"/>
            <w:gridSpan w:val="8"/>
            <w:tcBorders>
              <w:left w:val="single" w:sz="6" w:space="0" w:color="auto"/>
              <w:bottom w:val="single" w:sz="6" w:space="0" w:color="auto"/>
              <w:right w:val="single" w:sz="6" w:space="0" w:color="auto"/>
            </w:tcBorders>
          </w:tcPr>
          <w:p w14:paraId="5D11021B" w14:textId="77777777" w:rsidR="00513EC6" w:rsidRPr="00EE2884" w:rsidRDefault="00513EC6" w:rsidP="00513EC6">
            <w:pPr>
              <w:pStyle w:val="TAC"/>
            </w:pPr>
          </w:p>
          <w:p w14:paraId="708AA3C4" w14:textId="77777777" w:rsidR="00513EC6" w:rsidRPr="00EE2884" w:rsidRDefault="00513EC6" w:rsidP="00513EC6">
            <w:pPr>
              <w:pStyle w:val="TAC"/>
            </w:pPr>
            <w:r w:rsidRPr="00EE2884">
              <w:t>Ciphering data set 2</w:t>
            </w:r>
          </w:p>
        </w:tc>
        <w:tc>
          <w:tcPr>
            <w:tcW w:w="1346" w:type="dxa"/>
          </w:tcPr>
          <w:p w14:paraId="11B98DDE" w14:textId="77777777" w:rsidR="00513EC6" w:rsidRPr="00EE2884" w:rsidRDefault="00513EC6" w:rsidP="00513EC6">
            <w:pPr>
              <w:pStyle w:val="TAL"/>
            </w:pPr>
            <w:r w:rsidRPr="00EE2884">
              <w:t>octet i+1*</w:t>
            </w:r>
          </w:p>
          <w:p w14:paraId="16843446" w14:textId="77777777" w:rsidR="00513EC6" w:rsidRPr="00EE2884" w:rsidRDefault="00513EC6" w:rsidP="00513EC6">
            <w:pPr>
              <w:pStyle w:val="TAL"/>
            </w:pPr>
          </w:p>
          <w:p w14:paraId="68D624DD" w14:textId="77777777" w:rsidR="00513EC6" w:rsidRPr="00EE2884" w:rsidRDefault="00513EC6" w:rsidP="00513EC6">
            <w:pPr>
              <w:pStyle w:val="TAL"/>
            </w:pPr>
            <w:r w:rsidRPr="00EE2884">
              <w:t>octet l*</w:t>
            </w:r>
          </w:p>
        </w:tc>
      </w:tr>
      <w:tr w:rsidR="00513EC6" w:rsidRPr="00EE2884" w14:paraId="7DCCDF93" w14:textId="77777777" w:rsidTr="00513EC6">
        <w:trPr>
          <w:cantSplit/>
          <w:jc w:val="center"/>
        </w:trPr>
        <w:tc>
          <w:tcPr>
            <w:tcW w:w="5671" w:type="dxa"/>
            <w:gridSpan w:val="8"/>
            <w:tcBorders>
              <w:left w:val="single" w:sz="6" w:space="0" w:color="auto"/>
              <w:bottom w:val="single" w:sz="6" w:space="0" w:color="auto"/>
              <w:right w:val="single" w:sz="6" w:space="0" w:color="auto"/>
            </w:tcBorders>
          </w:tcPr>
          <w:p w14:paraId="150859BF" w14:textId="77777777" w:rsidR="00513EC6" w:rsidRPr="00EE2884" w:rsidRDefault="00513EC6" w:rsidP="00513EC6">
            <w:pPr>
              <w:pStyle w:val="TAC"/>
            </w:pPr>
          </w:p>
          <w:p w14:paraId="7C679F78" w14:textId="77777777" w:rsidR="00513EC6" w:rsidRPr="00EE2884" w:rsidRDefault="00513EC6" w:rsidP="00513EC6">
            <w:pPr>
              <w:pStyle w:val="TAC"/>
            </w:pPr>
            <w:r w:rsidRPr="00EE2884">
              <w:t>…</w:t>
            </w:r>
          </w:p>
        </w:tc>
        <w:tc>
          <w:tcPr>
            <w:tcW w:w="1346" w:type="dxa"/>
          </w:tcPr>
          <w:p w14:paraId="2E5DA971" w14:textId="77777777" w:rsidR="00513EC6" w:rsidRPr="00EE2884" w:rsidRDefault="00513EC6" w:rsidP="00513EC6">
            <w:pPr>
              <w:pStyle w:val="TAL"/>
            </w:pPr>
            <w:r w:rsidRPr="00EE2884">
              <w:t>octet l+1*</w:t>
            </w:r>
          </w:p>
          <w:p w14:paraId="5A3A2ECA" w14:textId="77777777" w:rsidR="00513EC6" w:rsidRPr="00EE2884" w:rsidRDefault="00513EC6" w:rsidP="00513EC6">
            <w:pPr>
              <w:pStyle w:val="TAL"/>
            </w:pPr>
          </w:p>
          <w:p w14:paraId="0521D3F4" w14:textId="77777777" w:rsidR="00513EC6" w:rsidRPr="00EE2884" w:rsidRDefault="00513EC6" w:rsidP="00513EC6">
            <w:pPr>
              <w:pStyle w:val="TAL"/>
            </w:pPr>
            <w:r w:rsidRPr="00EE2884">
              <w:t>octet m*</w:t>
            </w:r>
          </w:p>
        </w:tc>
      </w:tr>
      <w:tr w:rsidR="00513EC6" w:rsidRPr="00EE2884" w14:paraId="77F8C663" w14:textId="77777777" w:rsidTr="00513EC6">
        <w:trPr>
          <w:cantSplit/>
          <w:jc w:val="center"/>
        </w:trPr>
        <w:tc>
          <w:tcPr>
            <w:tcW w:w="5671" w:type="dxa"/>
            <w:gridSpan w:val="8"/>
            <w:tcBorders>
              <w:left w:val="single" w:sz="6" w:space="0" w:color="auto"/>
              <w:bottom w:val="single" w:sz="6" w:space="0" w:color="auto"/>
              <w:right w:val="single" w:sz="6" w:space="0" w:color="auto"/>
            </w:tcBorders>
          </w:tcPr>
          <w:p w14:paraId="37AA037D" w14:textId="77777777" w:rsidR="00513EC6" w:rsidRPr="00EE2884" w:rsidRDefault="00513EC6" w:rsidP="00513EC6">
            <w:pPr>
              <w:pStyle w:val="TAC"/>
            </w:pPr>
          </w:p>
          <w:p w14:paraId="10549A45" w14:textId="77777777" w:rsidR="00513EC6" w:rsidRPr="00EE2884" w:rsidRDefault="00513EC6" w:rsidP="00513EC6">
            <w:pPr>
              <w:pStyle w:val="TAC"/>
            </w:pPr>
            <w:r w:rsidRPr="00EE2884">
              <w:t>Ciphering data set p</w:t>
            </w:r>
          </w:p>
        </w:tc>
        <w:tc>
          <w:tcPr>
            <w:tcW w:w="1346" w:type="dxa"/>
          </w:tcPr>
          <w:p w14:paraId="18AF03F6" w14:textId="77777777" w:rsidR="00513EC6" w:rsidRPr="00EE2884" w:rsidRDefault="00513EC6" w:rsidP="00513EC6">
            <w:pPr>
              <w:pStyle w:val="TAL"/>
            </w:pPr>
            <w:r w:rsidRPr="00EE2884">
              <w:t>octet m+1*</w:t>
            </w:r>
          </w:p>
          <w:p w14:paraId="0D37C55E" w14:textId="77777777" w:rsidR="00513EC6" w:rsidRPr="00EE2884" w:rsidRDefault="00513EC6" w:rsidP="00513EC6">
            <w:pPr>
              <w:pStyle w:val="TAL"/>
            </w:pPr>
          </w:p>
          <w:p w14:paraId="2F9B6830" w14:textId="77777777" w:rsidR="00513EC6" w:rsidRPr="00EE2884" w:rsidRDefault="00513EC6" w:rsidP="00513EC6">
            <w:pPr>
              <w:pStyle w:val="TAL"/>
            </w:pPr>
            <w:r w:rsidRPr="00EE2884">
              <w:t>octet n*</w:t>
            </w:r>
          </w:p>
        </w:tc>
      </w:tr>
    </w:tbl>
    <w:p w14:paraId="1DDFB2B6" w14:textId="77777777" w:rsidR="00513EC6" w:rsidRPr="00EE2884" w:rsidRDefault="00513EC6" w:rsidP="00513EC6">
      <w:pPr>
        <w:pStyle w:val="TAN"/>
      </w:pPr>
    </w:p>
    <w:p w14:paraId="29D7B594" w14:textId="77777777" w:rsidR="00513EC6" w:rsidRPr="00EE2884" w:rsidRDefault="00513EC6" w:rsidP="00513EC6">
      <w:pPr>
        <w:pStyle w:val="TF"/>
      </w:pPr>
      <w:r w:rsidRPr="00EE2884">
        <w:t>Figure 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513EC6" w:rsidRPr="00EE2884" w14:paraId="40C21DA8" w14:textId="77777777" w:rsidTr="00513EC6">
        <w:trPr>
          <w:cantSplit/>
          <w:jc w:val="center"/>
        </w:trPr>
        <w:tc>
          <w:tcPr>
            <w:tcW w:w="709" w:type="dxa"/>
            <w:tcBorders>
              <w:bottom w:val="single" w:sz="6" w:space="0" w:color="auto"/>
            </w:tcBorders>
          </w:tcPr>
          <w:p w14:paraId="535DB0DA" w14:textId="77777777" w:rsidR="00513EC6" w:rsidRPr="00EE2884" w:rsidRDefault="00513EC6" w:rsidP="00513EC6">
            <w:pPr>
              <w:pStyle w:val="TAC"/>
            </w:pPr>
            <w:r w:rsidRPr="00EE2884">
              <w:t>8</w:t>
            </w:r>
          </w:p>
        </w:tc>
        <w:tc>
          <w:tcPr>
            <w:tcW w:w="709" w:type="dxa"/>
            <w:tcBorders>
              <w:bottom w:val="single" w:sz="6" w:space="0" w:color="auto"/>
            </w:tcBorders>
          </w:tcPr>
          <w:p w14:paraId="4C567CFA" w14:textId="77777777" w:rsidR="00513EC6" w:rsidRPr="00EE2884" w:rsidRDefault="00513EC6" w:rsidP="00513EC6">
            <w:pPr>
              <w:pStyle w:val="TAC"/>
            </w:pPr>
            <w:r w:rsidRPr="00EE2884">
              <w:t>7</w:t>
            </w:r>
          </w:p>
        </w:tc>
        <w:tc>
          <w:tcPr>
            <w:tcW w:w="709" w:type="dxa"/>
            <w:tcBorders>
              <w:bottom w:val="single" w:sz="6" w:space="0" w:color="auto"/>
            </w:tcBorders>
          </w:tcPr>
          <w:p w14:paraId="2D055E3C" w14:textId="77777777" w:rsidR="00513EC6" w:rsidRPr="00EE2884" w:rsidRDefault="00513EC6" w:rsidP="00513EC6">
            <w:pPr>
              <w:pStyle w:val="TAC"/>
            </w:pPr>
            <w:r w:rsidRPr="00EE2884">
              <w:t>6</w:t>
            </w:r>
          </w:p>
        </w:tc>
        <w:tc>
          <w:tcPr>
            <w:tcW w:w="709" w:type="dxa"/>
            <w:tcBorders>
              <w:bottom w:val="single" w:sz="6" w:space="0" w:color="auto"/>
            </w:tcBorders>
          </w:tcPr>
          <w:p w14:paraId="41FCEE5A" w14:textId="77777777" w:rsidR="00513EC6" w:rsidRPr="00EE2884" w:rsidRDefault="00513EC6" w:rsidP="00513EC6">
            <w:pPr>
              <w:pStyle w:val="TAC"/>
            </w:pPr>
            <w:r w:rsidRPr="00EE2884">
              <w:t>5</w:t>
            </w:r>
          </w:p>
        </w:tc>
        <w:tc>
          <w:tcPr>
            <w:tcW w:w="709" w:type="dxa"/>
            <w:tcBorders>
              <w:bottom w:val="single" w:sz="6" w:space="0" w:color="auto"/>
            </w:tcBorders>
          </w:tcPr>
          <w:p w14:paraId="1F50C245" w14:textId="77777777" w:rsidR="00513EC6" w:rsidRPr="00EE2884" w:rsidRDefault="00513EC6" w:rsidP="00513EC6">
            <w:pPr>
              <w:pStyle w:val="TAC"/>
            </w:pPr>
            <w:r w:rsidRPr="00EE2884">
              <w:t>4</w:t>
            </w:r>
          </w:p>
        </w:tc>
        <w:tc>
          <w:tcPr>
            <w:tcW w:w="709" w:type="dxa"/>
            <w:tcBorders>
              <w:bottom w:val="single" w:sz="6" w:space="0" w:color="auto"/>
            </w:tcBorders>
          </w:tcPr>
          <w:p w14:paraId="7839A728" w14:textId="77777777" w:rsidR="00513EC6" w:rsidRPr="00EE2884" w:rsidRDefault="00513EC6" w:rsidP="00513EC6">
            <w:pPr>
              <w:pStyle w:val="TAC"/>
            </w:pPr>
            <w:r w:rsidRPr="00EE2884">
              <w:t>3</w:t>
            </w:r>
          </w:p>
        </w:tc>
        <w:tc>
          <w:tcPr>
            <w:tcW w:w="709" w:type="dxa"/>
            <w:tcBorders>
              <w:bottom w:val="single" w:sz="6" w:space="0" w:color="auto"/>
            </w:tcBorders>
          </w:tcPr>
          <w:p w14:paraId="56CE9E6B" w14:textId="77777777" w:rsidR="00513EC6" w:rsidRPr="00EE2884" w:rsidRDefault="00513EC6" w:rsidP="00513EC6">
            <w:pPr>
              <w:pStyle w:val="TAC"/>
            </w:pPr>
            <w:r w:rsidRPr="00EE2884">
              <w:t>2</w:t>
            </w:r>
          </w:p>
        </w:tc>
        <w:tc>
          <w:tcPr>
            <w:tcW w:w="709" w:type="dxa"/>
            <w:tcBorders>
              <w:bottom w:val="single" w:sz="6" w:space="0" w:color="auto"/>
            </w:tcBorders>
          </w:tcPr>
          <w:p w14:paraId="4FA0567F" w14:textId="77777777" w:rsidR="00513EC6" w:rsidRPr="00EE2884" w:rsidRDefault="00513EC6" w:rsidP="00513EC6">
            <w:pPr>
              <w:pStyle w:val="TAC"/>
            </w:pPr>
            <w:r w:rsidRPr="00EE2884">
              <w:t>1</w:t>
            </w:r>
          </w:p>
        </w:tc>
        <w:tc>
          <w:tcPr>
            <w:tcW w:w="1346" w:type="dxa"/>
          </w:tcPr>
          <w:p w14:paraId="552327FE" w14:textId="77777777" w:rsidR="00513EC6" w:rsidRPr="00EE2884" w:rsidRDefault="00513EC6" w:rsidP="00513EC6">
            <w:pPr>
              <w:pStyle w:val="TAC"/>
            </w:pPr>
          </w:p>
        </w:tc>
      </w:tr>
      <w:tr w:rsidR="00513EC6" w:rsidRPr="00EE2884" w14:paraId="3B11023A" w14:textId="77777777" w:rsidTr="00513EC6">
        <w:trPr>
          <w:cantSplit/>
          <w:jc w:val="center"/>
        </w:trPr>
        <w:tc>
          <w:tcPr>
            <w:tcW w:w="5672" w:type="dxa"/>
            <w:gridSpan w:val="8"/>
            <w:tcBorders>
              <w:left w:val="single" w:sz="6" w:space="0" w:color="auto"/>
              <w:bottom w:val="single" w:sz="6" w:space="0" w:color="auto"/>
              <w:right w:val="single" w:sz="6" w:space="0" w:color="auto"/>
            </w:tcBorders>
          </w:tcPr>
          <w:p w14:paraId="71F87C76" w14:textId="77777777" w:rsidR="00513EC6" w:rsidRPr="00EE2884" w:rsidRDefault="00513EC6" w:rsidP="00513EC6">
            <w:pPr>
              <w:pStyle w:val="TAC"/>
            </w:pPr>
            <w:r w:rsidRPr="00EE2884">
              <w:t>Ciphering set ID</w:t>
            </w:r>
          </w:p>
          <w:p w14:paraId="64CBB12D" w14:textId="77777777" w:rsidR="00513EC6" w:rsidRPr="00EE2884" w:rsidRDefault="00513EC6" w:rsidP="00513EC6">
            <w:pPr>
              <w:pStyle w:val="TAC"/>
            </w:pPr>
          </w:p>
        </w:tc>
        <w:tc>
          <w:tcPr>
            <w:tcW w:w="1346" w:type="dxa"/>
          </w:tcPr>
          <w:p w14:paraId="7559045B" w14:textId="77777777" w:rsidR="00513EC6" w:rsidRPr="00EE2884" w:rsidRDefault="00513EC6" w:rsidP="00513EC6">
            <w:pPr>
              <w:pStyle w:val="TAL"/>
            </w:pPr>
            <w:r w:rsidRPr="00EE2884">
              <w:t>octet 1</w:t>
            </w:r>
          </w:p>
          <w:p w14:paraId="7308FE4F" w14:textId="77777777" w:rsidR="00513EC6" w:rsidRPr="00EE2884" w:rsidRDefault="00513EC6" w:rsidP="00513EC6">
            <w:pPr>
              <w:pStyle w:val="TAL"/>
            </w:pPr>
            <w:r w:rsidRPr="00EE2884">
              <w:t>octet 2</w:t>
            </w:r>
          </w:p>
        </w:tc>
      </w:tr>
      <w:tr w:rsidR="00513EC6" w:rsidRPr="00EE2884" w14:paraId="0F8896BA" w14:textId="77777777" w:rsidTr="00513EC6">
        <w:trPr>
          <w:cantSplit/>
          <w:jc w:val="center"/>
        </w:trPr>
        <w:tc>
          <w:tcPr>
            <w:tcW w:w="5672" w:type="dxa"/>
            <w:gridSpan w:val="8"/>
            <w:tcBorders>
              <w:left w:val="single" w:sz="6" w:space="0" w:color="auto"/>
              <w:bottom w:val="single" w:sz="6" w:space="0" w:color="auto"/>
              <w:right w:val="single" w:sz="6" w:space="0" w:color="auto"/>
            </w:tcBorders>
          </w:tcPr>
          <w:p w14:paraId="168F49B5" w14:textId="77777777" w:rsidR="00513EC6" w:rsidRPr="00EE2884" w:rsidRDefault="00513EC6" w:rsidP="00513EC6">
            <w:pPr>
              <w:pStyle w:val="TAC"/>
            </w:pPr>
            <w:r w:rsidRPr="00EE2884">
              <w:t>Ciphering key</w:t>
            </w:r>
          </w:p>
        </w:tc>
        <w:tc>
          <w:tcPr>
            <w:tcW w:w="1346" w:type="dxa"/>
          </w:tcPr>
          <w:p w14:paraId="120B680B" w14:textId="77777777" w:rsidR="00513EC6" w:rsidRPr="00EE2884" w:rsidRDefault="00513EC6" w:rsidP="00513EC6">
            <w:pPr>
              <w:pStyle w:val="TAL"/>
            </w:pPr>
            <w:r w:rsidRPr="00EE2884">
              <w:t>octet 3</w:t>
            </w:r>
          </w:p>
          <w:p w14:paraId="5AA325D1" w14:textId="77777777" w:rsidR="00513EC6" w:rsidRPr="00EE2884" w:rsidRDefault="00513EC6" w:rsidP="00513EC6">
            <w:pPr>
              <w:pStyle w:val="TAL"/>
            </w:pPr>
          </w:p>
          <w:p w14:paraId="3FEEA921" w14:textId="77777777" w:rsidR="00513EC6" w:rsidRPr="00EE2884" w:rsidRDefault="00513EC6" w:rsidP="00513EC6">
            <w:pPr>
              <w:pStyle w:val="TAL"/>
            </w:pPr>
          </w:p>
          <w:p w14:paraId="41DB2789" w14:textId="77777777" w:rsidR="00513EC6" w:rsidRPr="00EE2884" w:rsidRDefault="00513EC6" w:rsidP="00513EC6">
            <w:pPr>
              <w:pStyle w:val="TAL"/>
            </w:pPr>
            <w:r w:rsidRPr="00EE2884">
              <w:t>octet 18</w:t>
            </w:r>
          </w:p>
        </w:tc>
      </w:tr>
      <w:tr w:rsidR="00513EC6" w:rsidRPr="00EE2884" w14:paraId="55AB4239" w14:textId="77777777" w:rsidTr="00513EC6">
        <w:trPr>
          <w:cantSplit/>
          <w:trHeight w:val="207"/>
          <w:jc w:val="center"/>
        </w:trPr>
        <w:tc>
          <w:tcPr>
            <w:tcW w:w="709" w:type="dxa"/>
            <w:tcBorders>
              <w:top w:val="single" w:sz="8" w:space="0" w:color="auto"/>
              <w:left w:val="single" w:sz="8" w:space="0" w:color="auto"/>
            </w:tcBorders>
          </w:tcPr>
          <w:p w14:paraId="060B1CE3" w14:textId="77777777" w:rsidR="00513EC6" w:rsidRPr="00EE2884" w:rsidRDefault="00513EC6" w:rsidP="00513EC6">
            <w:pPr>
              <w:pStyle w:val="TAC"/>
            </w:pPr>
            <w:r w:rsidRPr="00EE2884">
              <w:t>0</w:t>
            </w:r>
          </w:p>
        </w:tc>
        <w:tc>
          <w:tcPr>
            <w:tcW w:w="709" w:type="dxa"/>
            <w:tcBorders>
              <w:top w:val="single" w:sz="8" w:space="0" w:color="auto"/>
            </w:tcBorders>
          </w:tcPr>
          <w:p w14:paraId="735FF698" w14:textId="77777777" w:rsidR="00513EC6" w:rsidRPr="00EE2884" w:rsidRDefault="00513EC6" w:rsidP="00513EC6">
            <w:pPr>
              <w:pStyle w:val="TAC"/>
            </w:pPr>
            <w:r w:rsidRPr="00EE2884">
              <w:t>0</w:t>
            </w:r>
          </w:p>
        </w:tc>
        <w:tc>
          <w:tcPr>
            <w:tcW w:w="709" w:type="dxa"/>
            <w:tcBorders>
              <w:top w:val="single" w:sz="8" w:space="0" w:color="auto"/>
              <w:right w:val="single" w:sz="8" w:space="0" w:color="auto"/>
            </w:tcBorders>
          </w:tcPr>
          <w:p w14:paraId="43842605" w14:textId="77777777" w:rsidR="00513EC6" w:rsidRPr="00EE2884" w:rsidRDefault="00513EC6" w:rsidP="00513EC6">
            <w:pPr>
              <w:pStyle w:val="TAC"/>
            </w:pPr>
            <w:r w:rsidRPr="00EE2884">
              <w:t>0</w:t>
            </w:r>
          </w:p>
        </w:tc>
        <w:tc>
          <w:tcPr>
            <w:tcW w:w="3545" w:type="dxa"/>
            <w:gridSpan w:val="5"/>
            <w:vMerge w:val="restart"/>
            <w:tcBorders>
              <w:left w:val="single" w:sz="8" w:space="0" w:color="auto"/>
              <w:right w:val="single" w:sz="6" w:space="0" w:color="auto"/>
            </w:tcBorders>
          </w:tcPr>
          <w:p w14:paraId="3FB370F2" w14:textId="77777777" w:rsidR="00513EC6" w:rsidRPr="00EE2884" w:rsidRDefault="00513EC6" w:rsidP="00513EC6">
            <w:pPr>
              <w:pStyle w:val="TAC"/>
            </w:pPr>
            <w:r w:rsidRPr="00EE2884">
              <w:t>c0 length</w:t>
            </w:r>
          </w:p>
        </w:tc>
        <w:tc>
          <w:tcPr>
            <w:tcW w:w="1346" w:type="dxa"/>
            <w:vMerge w:val="restart"/>
          </w:tcPr>
          <w:p w14:paraId="6200D9AA" w14:textId="77777777" w:rsidR="00513EC6" w:rsidRPr="00EE2884" w:rsidRDefault="00513EC6" w:rsidP="00513EC6">
            <w:pPr>
              <w:pStyle w:val="TAL"/>
            </w:pPr>
            <w:r w:rsidRPr="00EE2884">
              <w:t>octet 19</w:t>
            </w:r>
          </w:p>
        </w:tc>
      </w:tr>
      <w:tr w:rsidR="00513EC6" w:rsidRPr="00EE2884" w14:paraId="00E5BACF" w14:textId="77777777" w:rsidTr="00513EC6">
        <w:trPr>
          <w:cantSplit/>
          <w:trHeight w:val="206"/>
          <w:jc w:val="center"/>
        </w:trPr>
        <w:tc>
          <w:tcPr>
            <w:tcW w:w="2127" w:type="dxa"/>
            <w:gridSpan w:val="3"/>
            <w:tcBorders>
              <w:left w:val="single" w:sz="8" w:space="0" w:color="auto"/>
              <w:bottom w:val="single" w:sz="8" w:space="0" w:color="auto"/>
              <w:right w:val="single" w:sz="8" w:space="0" w:color="auto"/>
            </w:tcBorders>
          </w:tcPr>
          <w:p w14:paraId="26185B07" w14:textId="77777777" w:rsidR="00513EC6" w:rsidRPr="00EE2884" w:rsidRDefault="00513EC6" w:rsidP="00513EC6">
            <w:pPr>
              <w:pStyle w:val="TAC"/>
            </w:pPr>
            <w:r w:rsidRPr="00EE2884">
              <w:t>Spare</w:t>
            </w:r>
          </w:p>
        </w:tc>
        <w:tc>
          <w:tcPr>
            <w:tcW w:w="3545" w:type="dxa"/>
            <w:gridSpan w:val="5"/>
            <w:vMerge/>
            <w:tcBorders>
              <w:left w:val="single" w:sz="8" w:space="0" w:color="auto"/>
              <w:bottom w:val="single" w:sz="6" w:space="0" w:color="auto"/>
              <w:right w:val="single" w:sz="6" w:space="0" w:color="auto"/>
            </w:tcBorders>
          </w:tcPr>
          <w:p w14:paraId="0F68D89D" w14:textId="77777777" w:rsidR="00513EC6" w:rsidRPr="00EE2884" w:rsidRDefault="00513EC6" w:rsidP="00513EC6">
            <w:pPr>
              <w:pStyle w:val="TAC"/>
            </w:pPr>
          </w:p>
        </w:tc>
        <w:tc>
          <w:tcPr>
            <w:tcW w:w="1346" w:type="dxa"/>
            <w:vMerge/>
          </w:tcPr>
          <w:p w14:paraId="444AB3EF" w14:textId="77777777" w:rsidR="00513EC6" w:rsidRPr="00EE2884" w:rsidRDefault="00513EC6" w:rsidP="00513EC6">
            <w:pPr>
              <w:pStyle w:val="TAL"/>
            </w:pPr>
          </w:p>
        </w:tc>
      </w:tr>
      <w:tr w:rsidR="00513EC6" w:rsidRPr="00EE2884" w14:paraId="53ADB6DF" w14:textId="77777777" w:rsidTr="00513EC6">
        <w:trPr>
          <w:cantSplit/>
          <w:jc w:val="center"/>
        </w:trPr>
        <w:tc>
          <w:tcPr>
            <w:tcW w:w="5672" w:type="dxa"/>
            <w:gridSpan w:val="8"/>
            <w:tcBorders>
              <w:left w:val="single" w:sz="6" w:space="0" w:color="auto"/>
              <w:bottom w:val="single" w:sz="6" w:space="0" w:color="auto"/>
              <w:right w:val="single" w:sz="6" w:space="0" w:color="auto"/>
            </w:tcBorders>
          </w:tcPr>
          <w:p w14:paraId="083C48A8" w14:textId="77777777" w:rsidR="00513EC6" w:rsidRPr="00EE2884" w:rsidRDefault="00513EC6" w:rsidP="00513EC6">
            <w:pPr>
              <w:pStyle w:val="TAC"/>
            </w:pPr>
          </w:p>
          <w:p w14:paraId="0BBC0404" w14:textId="77777777" w:rsidR="00513EC6" w:rsidRPr="00EE2884" w:rsidRDefault="00513EC6" w:rsidP="00513EC6">
            <w:pPr>
              <w:pStyle w:val="TAC"/>
            </w:pPr>
            <w:r w:rsidRPr="00EE2884">
              <w:t>c0</w:t>
            </w:r>
          </w:p>
        </w:tc>
        <w:tc>
          <w:tcPr>
            <w:tcW w:w="1346" w:type="dxa"/>
          </w:tcPr>
          <w:p w14:paraId="46F2C829" w14:textId="77777777" w:rsidR="00513EC6" w:rsidRPr="00EE2884" w:rsidRDefault="00513EC6" w:rsidP="00513EC6">
            <w:pPr>
              <w:pStyle w:val="TAL"/>
            </w:pPr>
            <w:r w:rsidRPr="00EE2884">
              <w:t>octet 20</w:t>
            </w:r>
          </w:p>
          <w:p w14:paraId="6AF59FA7" w14:textId="77777777" w:rsidR="00513EC6" w:rsidRPr="00EE2884" w:rsidRDefault="00513EC6" w:rsidP="00513EC6">
            <w:pPr>
              <w:pStyle w:val="TAL"/>
            </w:pPr>
          </w:p>
          <w:p w14:paraId="6BFAA83A" w14:textId="77777777" w:rsidR="00513EC6" w:rsidRPr="00EE2884" w:rsidRDefault="00513EC6" w:rsidP="00513EC6">
            <w:pPr>
              <w:pStyle w:val="TAL"/>
            </w:pPr>
          </w:p>
          <w:p w14:paraId="0A149BE8" w14:textId="77777777" w:rsidR="00513EC6" w:rsidRPr="00EE2884" w:rsidRDefault="00513EC6" w:rsidP="00513EC6">
            <w:pPr>
              <w:pStyle w:val="TAL"/>
            </w:pPr>
            <w:r w:rsidRPr="00EE2884">
              <w:t>octet k</w:t>
            </w:r>
          </w:p>
        </w:tc>
      </w:tr>
      <w:tr w:rsidR="00513EC6" w:rsidRPr="00EE2884" w14:paraId="328FB2B9" w14:textId="77777777" w:rsidTr="00513EC6">
        <w:trPr>
          <w:cantSplit/>
          <w:trHeight w:val="207"/>
          <w:jc w:val="center"/>
        </w:trPr>
        <w:tc>
          <w:tcPr>
            <w:tcW w:w="709" w:type="dxa"/>
            <w:tcBorders>
              <w:left w:val="single" w:sz="6" w:space="0" w:color="auto"/>
              <w:bottom w:val="single" w:sz="6" w:space="0" w:color="auto"/>
              <w:right w:val="single" w:sz="6" w:space="0" w:color="auto"/>
            </w:tcBorders>
          </w:tcPr>
          <w:p w14:paraId="4A4D6D91" w14:textId="77777777" w:rsidR="00513EC6" w:rsidRPr="00EE2884" w:rsidRDefault="00513EC6" w:rsidP="00513EC6">
            <w:pPr>
              <w:pStyle w:val="TAC"/>
            </w:pPr>
            <w:r w:rsidRPr="00EE2884">
              <w:t>PosSIBType1-1</w:t>
            </w:r>
          </w:p>
        </w:tc>
        <w:tc>
          <w:tcPr>
            <w:tcW w:w="709" w:type="dxa"/>
            <w:tcBorders>
              <w:left w:val="single" w:sz="6" w:space="0" w:color="auto"/>
              <w:bottom w:val="single" w:sz="6" w:space="0" w:color="auto"/>
              <w:right w:val="single" w:sz="6" w:space="0" w:color="auto"/>
            </w:tcBorders>
          </w:tcPr>
          <w:p w14:paraId="17712460" w14:textId="77777777" w:rsidR="00513EC6" w:rsidRPr="00EE2884" w:rsidRDefault="00513EC6" w:rsidP="00513EC6">
            <w:pPr>
              <w:pStyle w:val="TAC"/>
            </w:pPr>
            <w:r w:rsidRPr="00EE2884">
              <w:t>PosSIBType1-2</w:t>
            </w:r>
          </w:p>
        </w:tc>
        <w:tc>
          <w:tcPr>
            <w:tcW w:w="709" w:type="dxa"/>
            <w:tcBorders>
              <w:left w:val="single" w:sz="6" w:space="0" w:color="auto"/>
              <w:bottom w:val="single" w:sz="6" w:space="0" w:color="auto"/>
              <w:right w:val="single" w:sz="6" w:space="0" w:color="auto"/>
            </w:tcBorders>
          </w:tcPr>
          <w:p w14:paraId="6A8D4267" w14:textId="77777777" w:rsidR="00513EC6" w:rsidRPr="00EE2884" w:rsidRDefault="00513EC6" w:rsidP="00513EC6">
            <w:pPr>
              <w:pStyle w:val="TAC"/>
            </w:pPr>
            <w:r w:rsidRPr="00EE2884">
              <w:t>PosSIBType1-3</w:t>
            </w:r>
          </w:p>
        </w:tc>
        <w:tc>
          <w:tcPr>
            <w:tcW w:w="709" w:type="dxa"/>
            <w:tcBorders>
              <w:left w:val="single" w:sz="6" w:space="0" w:color="auto"/>
              <w:bottom w:val="single" w:sz="6" w:space="0" w:color="auto"/>
              <w:right w:val="single" w:sz="6" w:space="0" w:color="auto"/>
            </w:tcBorders>
          </w:tcPr>
          <w:p w14:paraId="483946DA" w14:textId="77777777" w:rsidR="00513EC6" w:rsidRPr="00EE2884" w:rsidRDefault="00513EC6" w:rsidP="00513EC6">
            <w:pPr>
              <w:pStyle w:val="TAC"/>
            </w:pPr>
            <w:r w:rsidRPr="00EE2884">
              <w:t>PosSIBType1-4</w:t>
            </w:r>
          </w:p>
        </w:tc>
        <w:tc>
          <w:tcPr>
            <w:tcW w:w="709" w:type="dxa"/>
            <w:tcBorders>
              <w:left w:val="single" w:sz="6" w:space="0" w:color="auto"/>
              <w:bottom w:val="single" w:sz="6" w:space="0" w:color="auto"/>
              <w:right w:val="single" w:sz="6" w:space="0" w:color="auto"/>
            </w:tcBorders>
          </w:tcPr>
          <w:p w14:paraId="58600671" w14:textId="77777777" w:rsidR="00513EC6" w:rsidRPr="00EE2884" w:rsidRDefault="00513EC6" w:rsidP="00513EC6">
            <w:pPr>
              <w:pStyle w:val="TAC"/>
            </w:pPr>
            <w:r w:rsidRPr="00EE2884">
              <w:t>PosSIBType1-5</w:t>
            </w:r>
          </w:p>
        </w:tc>
        <w:tc>
          <w:tcPr>
            <w:tcW w:w="709" w:type="dxa"/>
            <w:tcBorders>
              <w:left w:val="single" w:sz="6" w:space="0" w:color="auto"/>
              <w:bottom w:val="single" w:sz="6" w:space="0" w:color="auto"/>
              <w:right w:val="single" w:sz="6" w:space="0" w:color="auto"/>
            </w:tcBorders>
          </w:tcPr>
          <w:p w14:paraId="76E3F071" w14:textId="77777777" w:rsidR="00513EC6" w:rsidRPr="00EE2884" w:rsidRDefault="00513EC6" w:rsidP="00513EC6">
            <w:pPr>
              <w:pStyle w:val="TAC"/>
            </w:pPr>
            <w:r w:rsidRPr="00EE2884">
              <w:t>PosSIBType1-6</w:t>
            </w:r>
          </w:p>
        </w:tc>
        <w:tc>
          <w:tcPr>
            <w:tcW w:w="709" w:type="dxa"/>
            <w:tcBorders>
              <w:left w:val="single" w:sz="6" w:space="0" w:color="auto"/>
              <w:bottom w:val="single" w:sz="6" w:space="0" w:color="auto"/>
              <w:right w:val="single" w:sz="6" w:space="0" w:color="auto"/>
            </w:tcBorders>
          </w:tcPr>
          <w:p w14:paraId="218C25A0" w14:textId="77777777" w:rsidR="00513EC6" w:rsidRPr="00EE2884" w:rsidRDefault="00513EC6" w:rsidP="00513EC6">
            <w:pPr>
              <w:pStyle w:val="TAC"/>
            </w:pPr>
            <w:r w:rsidRPr="00EE2884">
              <w:t>PosSIBType1-7</w:t>
            </w:r>
          </w:p>
        </w:tc>
        <w:tc>
          <w:tcPr>
            <w:tcW w:w="709" w:type="dxa"/>
            <w:tcBorders>
              <w:left w:val="single" w:sz="6" w:space="0" w:color="auto"/>
              <w:bottom w:val="single" w:sz="6" w:space="0" w:color="auto"/>
              <w:right w:val="single" w:sz="6" w:space="0" w:color="auto"/>
            </w:tcBorders>
          </w:tcPr>
          <w:p w14:paraId="188C274C" w14:textId="77777777" w:rsidR="00513EC6" w:rsidRPr="00EE2884" w:rsidRDefault="00513EC6" w:rsidP="00513EC6">
            <w:pPr>
              <w:pStyle w:val="TAC"/>
            </w:pPr>
            <w:r w:rsidRPr="00EE2884">
              <w:t>PosSIBType2-1</w:t>
            </w:r>
          </w:p>
        </w:tc>
        <w:tc>
          <w:tcPr>
            <w:tcW w:w="1346" w:type="dxa"/>
            <w:vMerge w:val="restart"/>
          </w:tcPr>
          <w:p w14:paraId="53CC3C9D" w14:textId="77777777" w:rsidR="00513EC6" w:rsidRPr="00EE2884" w:rsidRDefault="00513EC6" w:rsidP="00513EC6">
            <w:pPr>
              <w:pStyle w:val="TAL"/>
            </w:pPr>
            <w:r w:rsidRPr="00EE2884">
              <w:t>octet k+1</w:t>
            </w:r>
          </w:p>
          <w:p w14:paraId="5D3E411A" w14:textId="77777777" w:rsidR="00513EC6" w:rsidRPr="00EE2884" w:rsidRDefault="00513EC6" w:rsidP="00513EC6">
            <w:pPr>
              <w:pStyle w:val="TAL"/>
            </w:pPr>
          </w:p>
          <w:p w14:paraId="38547C21" w14:textId="77777777" w:rsidR="00513EC6" w:rsidRPr="00EE2884" w:rsidRDefault="00513EC6" w:rsidP="00513EC6">
            <w:pPr>
              <w:pStyle w:val="TAL"/>
            </w:pPr>
          </w:p>
          <w:p w14:paraId="1C2AD73B" w14:textId="77777777" w:rsidR="00513EC6" w:rsidRPr="00EE2884" w:rsidRDefault="00513EC6" w:rsidP="00513EC6">
            <w:pPr>
              <w:pStyle w:val="TAL"/>
            </w:pPr>
            <w:r w:rsidRPr="00EE2884">
              <w:t>octet k+4</w:t>
            </w:r>
          </w:p>
        </w:tc>
      </w:tr>
      <w:tr w:rsidR="00513EC6" w:rsidRPr="00EE2884" w14:paraId="4C141CAC" w14:textId="77777777" w:rsidTr="00513EC6">
        <w:trPr>
          <w:cantSplit/>
          <w:trHeight w:val="206"/>
          <w:jc w:val="center"/>
        </w:trPr>
        <w:tc>
          <w:tcPr>
            <w:tcW w:w="709" w:type="dxa"/>
            <w:tcBorders>
              <w:left w:val="single" w:sz="6" w:space="0" w:color="auto"/>
              <w:bottom w:val="single" w:sz="6" w:space="0" w:color="auto"/>
              <w:right w:val="single" w:sz="6" w:space="0" w:color="auto"/>
            </w:tcBorders>
          </w:tcPr>
          <w:p w14:paraId="4DC83733" w14:textId="77777777" w:rsidR="00513EC6" w:rsidRPr="00EE2884" w:rsidRDefault="00513EC6" w:rsidP="00513EC6">
            <w:pPr>
              <w:pStyle w:val="TAC"/>
            </w:pPr>
            <w:r w:rsidRPr="00EE2884">
              <w:t>PosSIBType2-2</w:t>
            </w:r>
          </w:p>
        </w:tc>
        <w:tc>
          <w:tcPr>
            <w:tcW w:w="709" w:type="dxa"/>
            <w:tcBorders>
              <w:left w:val="single" w:sz="6" w:space="0" w:color="auto"/>
              <w:bottom w:val="single" w:sz="6" w:space="0" w:color="auto"/>
              <w:right w:val="single" w:sz="6" w:space="0" w:color="auto"/>
            </w:tcBorders>
          </w:tcPr>
          <w:p w14:paraId="14FA911F" w14:textId="77777777" w:rsidR="00513EC6" w:rsidRPr="00EE2884" w:rsidRDefault="00513EC6" w:rsidP="00513EC6">
            <w:pPr>
              <w:pStyle w:val="TAC"/>
            </w:pPr>
            <w:r w:rsidRPr="00EE2884">
              <w:t>PosSIBType2-3</w:t>
            </w:r>
          </w:p>
        </w:tc>
        <w:tc>
          <w:tcPr>
            <w:tcW w:w="709" w:type="dxa"/>
            <w:tcBorders>
              <w:left w:val="single" w:sz="6" w:space="0" w:color="auto"/>
              <w:bottom w:val="single" w:sz="6" w:space="0" w:color="auto"/>
              <w:right w:val="single" w:sz="6" w:space="0" w:color="auto"/>
            </w:tcBorders>
          </w:tcPr>
          <w:p w14:paraId="6B9E13D2" w14:textId="77777777" w:rsidR="00513EC6" w:rsidRPr="00EE2884" w:rsidRDefault="00513EC6" w:rsidP="00513EC6">
            <w:pPr>
              <w:pStyle w:val="TAC"/>
            </w:pPr>
            <w:r w:rsidRPr="00EE2884">
              <w:t>PosSIBType2-4</w:t>
            </w:r>
          </w:p>
        </w:tc>
        <w:tc>
          <w:tcPr>
            <w:tcW w:w="709" w:type="dxa"/>
            <w:tcBorders>
              <w:left w:val="single" w:sz="6" w:space="0" w:color="auto"/>
              <w:bottom w:val="single" w:sz="6" w:space="0" w:color="auto"/>
              <w:right w:val="single" w:sz="6" w:space="0" w:color="auto"/>
            </w:tcBorders>
          </w:tcPr>
          <w:p w14:paraId="2A6B5D05" w14:textId="77777777" w:rsidR="00513EC6" w:rsidRPr="00EE2884" w:rsidRDefault="00513EC6" w:rsidP="00513EC6">
            <w:pPr>
              <w:pStyle w:val="TAC"/>
            </w:pPr>
            <w:r w:rsidRPr="00EE2884">
              <w:t>PosSIBType2-5</w:t>
            </w:r>
          </w:p>
        </w:tc>
        <w:tc>
          <w:tcPr>
            <w:tcW w:w="709" w:type="dxa"/>
            <w:tcBorders>
              <w:left w:val="single" w:sz="6" w:space="0" w:color="auto"/>
              <w:bottom w:val="single" w:sz="6" w:space="0" w:color="auto"/>
              <w:right w:val="single" w:sz="6" w:space="0" w:color="auto"/>
            </w:tcBorders>
          </w:tcPr>
          <w:p w14:paraId="73DC5ADC" w14:textId="77777777" w:rsidR="00513EC6" w:rsidRPr="00EE2884" w:rsidRDefault="00513EC6" w:rsidP="00513EC6">
            <w:pPr>
              <w:pStyle w:val="TAC"/>
            </w:pPr>
            <w:r w:rsidRPr="00EE2884">
              <w:t>PosSIBType2-6</w:t>
            </w:r>
          </w:p>
        </w:tc>
        <w:tc>
          <w:tcPr>
            <w:tcW w:w="709" w:type="dxa"/>
            <w:tcBorders>
              <w:left w:val="single" w:sz="6" w:space="0" w:color="auto"/>
              <w:bottom w:val="single" w:sz="6" w:space="0" w:color="auto"/>
              <w:right w:val="single" w:sz="6" w:space="0" w:color="auto"/>
            </w:tcBorders>
          </w:tcPr>
          <w:p w14:paraId="6796A627" w14:textId="77777777" w:rsidR="00513EC6" w:rsidRPr="00EE2884" w:rsidRDefault="00513EC6" w:rsidP="00513EC6">
            <w:pPr>
              <w:pStyle w:val="TAC"/>
            </w:pPr>
            <w:r w:rsidRPr="00EE2884">
              <w:t>PosSIBType2-7</w:t>
            </w:r>
          </w:p>
        </w:tc>
        <w:tc>
          <w:tcPr>
            <w:tcW w:w="709" w:type="dxa"/>
            <w:tcBorders>
              <w:left w:val="single" w:sz="6" w:space="0" w:color="auto"/>
              <w:bottom w:val="single" w:sz="6" w:space="0" w:color="auto"/>
              <w:right w:val="single" w:sz="6" w:space="0" w:color="auto"/>
            </w:tcBorders>
          </w:tcPr>
          <w:p w14:paraId="1971064E" w14:textId="77777777" w:rsidR="00513EC6" w:rsidRPr="00EE2884" w:rsidRDefault="00513EC6" w:rsidP="00513EC6">
            <w:pPr>
              <w:pStyle w:val="TAC"/>
            </w:pPr>
            <w:r w:rsidRPr="00EE2884">
              <w:t>PosSIBType2-8</w:t>
            </w:r>
          </w:p>
        </w:tc>
        <w:tc>
          <w:tcPr>
            <w:tcW w:w="709" w:type="dxa"/>
            <w:tcBorders>
              <w:left w:val="single" w:sz="6" w:space="0" w:color="auto"/>
              <w:bottom w:val="single" w:sz="6" w:space="0" w:color="auto"/>
              <w:right w:val="single" w:sz="6" w:space="0" w:color="auto"/>
            </w:tcBorders>
          </w:tcPr>
          <w:p w14:paraId="200B938A" w14:textId="77777777" w:rsidR="00513EC6" w:rsidRPr="00EE2884" w:rsidRDefault="00513EC6" w:rsidP="00513EC6">
            <w:pPr>
              <w:pStyle w:val="TAC"/>
            </w:pPr>
            <w:r w:rsidRPr="00EE2884">
              <w:t>PosSIBType2-9</w:t>
            </w:r>
          </w:p>
        </w:tc>
        <w:tc>
          <w:tcPr>
            <w:tcW w:w="1346" w:type="dxa"/>
            <w:vMerge/>
          </w:tcPr>
          <w:p w14:paraId="7727C742" w14:textId="77777777" w:rsidR="00513EC6" w:rsidRPr="00EE2884" w:rsidRDefault="00513EC6" w:rsidP="00513EC6">
            <w:pPr>
              <w:pStyle w:val="TAL"/>
            </w:pPr>
          </w:p>
        </w:tc>
      </w:tr>
      <w:tr w:rsidR="00513EC6" w:rsidRPr="00EE2884" w14:paraId="0AE96AA0" w14:textId="77777777" w:rsidTr="00513EC6">
        <w:trPr>
          <w:cantSplit/>
          <w:trHeight w:val="206"/>
          <w:jc w:val="center"/>
        </w:trPr>
        <w:tc>
          <w:tcPr>
            <w:tcW w:w="709" w:type="dxa"/>
            <w:tcBorders>
              <w:left w:val="single" w:sz="6" w:space="0" w:color="auto"/>
              <w:bottom w:val="single" w:sz="6" w:space="0" w:color="auto"/>
              <w:right w:val="single" w:sz="6" w:space="0" w:color="auto"/>
            </w:tcBorders>
          </w:tcPr>
          <w:p w14:paraId="3A9CC954" w14:textId="77777777" w:rsidR="00513EC6" w:rsidRPr="00EE2884" w:rsidRDefault="00513EC6" w:rsidP="00513EC6">
            <w:pPr>
              <w:pStyle w:val="TAC"/>
            </w:pPr>
            <w:r w:rsidRPr="00EE2884">
              <w:t>PosSIBType2-10</w:t>
            </w:r>
          </w:p>
        </w:tc>
        <w:tc>
          <w:tcPr>
            <w:tcW w:w="709" w:type="dxa"/>
            <w:tcBorders>
              <w:left w:val="single" w:sz="6" w:space="0" w:color="auto"/>
              <w:bottom w:val="single" w:sz="6" w:space="0" w:color="auto"/>
              <w:right w:val="single" w:sz="6" w:space="0" w:color="auto"/>
            </w:tcBorders>
          </w:tcPr>
          <w:p w14:paraId="2BE46300" w14:textId="77777777" w:rsidR="00513EC6" w:rsidRPr="00EE2884" w:rsidRDefault="00513EC6" w:rsidP="00513EC6">
            <w:pPr>
              <w:pStyle w:val="TAC"/>
            </w:pPr>
            <w:r w:rsidRPr="00EE2884">
              <w:t>PosSIBType2-11</w:t>
            </w:r>
          </w:p>
        </w:tc>
        <w:tc>
          <w:tcPr>
            <w:tcW w:w="709" w:type="dxa"/>
            <w:tcBorders>
              <w:left w:val="single" w:sz="6" w:space="0" w:color="auto"/>
              <w:bottom w:val="single" w:sz="6" w:space="0" w:color="auto"/>
              <w:right w:val="single" w:sz="6" w:space="0" w:color="auto"/>
            </w:tcBorders>
          </w:tcPr>
          <w:p w14:paraId="73B6B56A" w14:textId="77777777" w:rsidR="00513EC6" w:rsidRPr="00EE2884" w:rsidRDefault="00513EC6" w:rsidP="00513EC6">
            <w:pPr>
              <w:pStyle w:val="TAC"/>
            </w:pPr>
            <w:r w:rsidRPr="00EE2884">
              <w:t>PosSIBType2-12</w:t>
            </w:r>
          </w:p>
        </w:tc>
        <w:tc>
          <w:tcPr>
            <w:tcW w:w="709" w:type="dxa"/>
            <w:tcBorders>
              <w:left w:val="single" w:sz="6" w:space="0" w:color="auto"/>
              <w:bottom w:val="single" w:sz="6" w:space="0" w:color="auto"/>
              <w:right w:val="single" w:sz="6" w:space="0" w:color="auto"/>
            </w:tcBorders>
          </w:tcPr>
          <w:p w14:paraId="435A891C" w14:textId="77777777" w:rsidR="00513EC6" w:rsidRPr="00EE2884" w:rsidRDefault="00513EC6" w:rsidP="00513EC6">
            <w:pPr>
              <w:pStyle w:val="TAC"/>
            </w:pPr>
            <w:r w:rsidRPr="00EE2884">
              <w:t>PosSIBType2-13</w:t>
            </w:r>
          </w:p>
        </w:tc>
        <w:tc>
          <w:tcPr>
            <w:tcW w:w="709" w:type="dxa"/>
            <w:tcBorders>
              <w:left w:val="single" w:sz="6" w:space="0" w:color="auto"/>
              <w:bottom w:val="single" w:sz="6" w:space="0" w:color="auto"/>
              <w:right w:val="single" w:sz="6" w:space="0" w:color="auto"/>
            </w:tcBorders>
          </w:tcPr>
          <w:p w14:paraId="034ADCB4" w14:textId="77777777" w:rsidR="00513EC6" w:rsidRPr="00EE2884" w:rsidRDefault="00513EC6" w:rsidP="00513EC6">
            <w:pPr>
              <w:pStyle w:val="TAC"/>
            </w:pPr>
            <w:r w:rsidRPr="00EE2884">
              <w:t>PosSIBType2-14</w:t>
            </w:r>
          </w:p>
        </w:tc>
        <w:tc>
          <w:tcPr>
            <w:tcW w:w="709" w:type="dxa"/>
            <w:tcBorders>
              <w:left w:val="single" w:sz="6" w:space="0" w:color="auto"/>
              <w:bottom w:val="single" w:sz="6" w:space="0" w:color="auto"/>
              <w:right w:val="single" w:sz="6" w:space="0" w:color="auto"/>
            </w:tcBorders>
          </w:tcPr>
          <w:p w14:paraId="6A019D96" w14:textId="77777777" w:rsidR="00513EC6" w:rsidRPr="00EE2884" w:rsidRDefault="00513EC6" w:rsidP="00513EC6">
            <w:pPr>
              <w:pStyle w:val="TAC"/>
            </w:pPr>
            <w:r w:rsidRPr="00EE2884">
              <w:t>PosSIBType2-15</w:t>
            </w:r>
          </w:p>
        </w:tc>
        <w:tc>
          <w:tcPr>
            <w:tcW w:w="709" w:type="dxa"/>
            <w:tcBorders>
              <w:left w:val="single" w:sz="6" w:space="0" w:color="auto"/>
              <w:bottom w:val="single" w:sz="6" w:space="0" w:color="auto"/>
              <w:right w:val="single" w:sz="6" w:space="0" w:color="auto"/>
            </w:tcBorders>
          </w:tcPr>
          <w:p w14:paraId="5B07662C" w14:textId="77777777" w:rsidR="00513EC6" w:rsidRPr="00EE2884" w:rsidRDefault="00513EC6" w:rsidP="00513EC6">
            <w:pPr>
              <w:pStyle w:val="TAC"/>
            </w:pPr>
            <w:r w:rsidRPr="00EE2884">
              <w:t>PosSIBType2-16</w:t>
            </w:r>
          </w:p>
        </w:tc>
        <w:tc>
          <w:tcPr>
            <w:tcW w:w="709" w:type="dxa"/>
            <w:tcBorders>
              <w:left w:val="single" w:sz="6" w:space="0" w:color="auto"/>
              <w:bottom w:val="single" w:sz="6" w:space="0" w:color="auto"/>
              <w:right w:val="single" w:sz="6" w:space="0" w:color="auto"/>
            </w:tcBorders>
          </w:tcPr>
          <w:p w14:paraId="45E79F4B" w14:textId="77777777" w:rsidR="00513EC6" w:rsidRPr="00EE2884" w:rsidRDefault="00513EC6" w:rsidP="00513EC6">
            <w:pPr>
              <w:pStyle w:val="TAC"/>
            </w:pPr>
            <w:r w:rsidRPr="00EE2884">
              <w:t>PosSIBType2-17</w:t>
            </w:r>
          </w:p>
        </w:tc>
        <w:tc>
          <w:tcPr>
            <w:tcW w:w="1346" w:type="dxa"/>
            <w:vMerge/>
          </w:tcPr>
          <w:p w14:paraId="61D6DD01" w14:textId="77777777" w:rsidR="00513EC6" w:rsidRPr="00EE2884" w:rsidRDefault="00513EC6" w:rsidP="00513EC6">
            <w:pPr>
              <w:pStyle w:val="TAL"/>
            </w:pPr>
          </w:p>
        </w:tc>
      </w:tr>
      <w:tr w:rsidR="00513EC6" w:rsidRPr="00EE2884" w14:paraId="62FEE830" w14:textId="77777777" w:rsidTr="00513EC6">
        <w:trPr>
          <w:cantSplit/>
          <w:trHeight w:val="206"/>
          <w:jc w:val="center"/>
        </w:trPr>
        <w:tc>
          <w:tcPr>
            <w:tcW w:w="709" w:type="dxa"/>
            <w:tcBorders>
              <w:left w:val="single" w:sz="6" w:space="0" w:color="auto"/>
              <w:bottom w:val="single" w:sz="6" w:space="0" w:color="auto"/>
              <w:right w:val="single" w:sz="6" w:space="0" w:color="auto"/>
            </w:tcBorders>
          </w:tcPr>
          <w:p w14:paraId="37AC27E2" w14:textId="77777777" w:rsidR="00513EC6" w:rsidRPr="00EE2884" w:rsidRDefault="00513EC6" w:rsidP="00513EC6">
            <w:pPr>
              <w:pStyle w:val="TAC"/>
            </w:pPr>
            <w:r w:rsidRPr="00EE2884">
              <w:t>PosSIBType2-18</w:t>
            </w:r>
          </w:p>
        </w:tc>
        <w:tc>
          <w:tcPr>
            <w:tcW w:w="709" w:type="dxa"/>
            <w:tcBorders>
              <w:left w:val="single" w:sz="6" w:space="0" w:color="auto"/>
              <w:bottom w:val="single" w:sz="6" w:space="0" w:color="auto"/>
              <w:right w:val="single" w:sz="6" w:space="0" w:color="auto"/>
            </w:tcBorders>
          </w:tcPr>
          <w:p w14:paraId="6282E5F0" w14:textId="77777777" w:rsidR="00513EC6" w:rsidRPr="00EE2884" w:rsidRDefault="00513EC6" w:rsidP="00513EC6">
            <w:pPr>
              <w:pStyle w:val="TAC"/>
            </w:pPr>
            <w:r w:rsidRPr="00EE2884">
              <w:t>PosSIBType2-19</w:t>
            </w:r>
          </w:p>
        </w:tc>
        <w:tc>
          <w:tcPr>
            <w:tcW w:w="709" w:type="dxa"/>
            <w:tcBorders>
              <w:left w:val="single" w:sz="6" w:space="0" w:color="auto"/>
              <w:bottom w:val="single" w:sz="6" w:space="0" w:color="auto"/>
              <w:right w:val="single" w:sz="6" w:space="0" w:color="auto"/>
            </w:tcBorders>
          </w:tcPr>
          <w:p w14:paraId="52BC040C" w14:textId="77777777" w:rsidR="00513EC6" w:rsidRPr="00EE2884" w:rsidRDefault="00513EC6" w:rsidP="00513EC6">
            <w:pPr>
              <w:pStyle w:val="TAC"/>
            </w:pPr>
            <w:r w:rsidRPr="00EE2884">
              <w:t>PosSIBType3-1</w:t>
            </w:r>
          </w:p>
        </w:tc>
        <w:tc>
          <w:tcPr>
            <w:tcW w:w="709" w:type="dxa"/>
            <w:tcBorders>
              <w:left w:val="single" w:sz="6" w:space="0" w:color="auto"/>
              <w:bottom w:val="single" w:sz="6" w:space="0" w:color="auto"/>
              <w:right w:val="single" w:sz="6" w:space="0" w:color="auto"/>
            </w:tcBorders>
          </w:tcPr>
          <w:p w14:paraId="11F434BA" w14:textId="77777777" w:rsidR="00513EC6" w:rsidRPr="00EE2884" w:rsidRDefault="00513EC6" w:rsidP="00513EC6">
            <w:pPr>
              <w:pStyle w:val="TAC"/>
            </w:pPr>
            <w:r w:rsidRPr="00EE2884">
              <w:t>0</w:t>
            </w:r>
          </w:p>
          <w:p w14:paraId="60977A6B" w14:textId="77777777" w:rsidR="00513EC6" w:rsidRPr="00EE2884" w:rsidRDefault="00513EC6" w:rsidP="00513EC6">
            <w:pPr>
              <w:pStyle w:val="TAC"/>
            </w:pPr>
            <w:r w:rsidRPr="00EE2884">
              <w:t>Spare</w:t>
            </w:r>
          </w:p>
        </w:tc>
        <w:tc>
          <w:tcPr>
            <w:tcW w:w="709" w:type="dxa"/>
            <w:tcBorders>
              <w:left w:val="single" w:sz="6" w:space="0" w:color="auto"/>
              <w:bottom w:val="single" w:sz="6" w:space="0" w:color="auto"/>
              <w:right w:val="single" w:sz="6" w:space="0" w:color="auto"/>
            </w:tcBorders>
          </w:tcPr>
          <w:p w14:paraId="2E403337" w14:textId="77777777" w:rsidR="00513EC6" w:rsidRPr="00EE2884" w:rsidRDefault="00513EC6" w:rsidP="00513EC6">
            <w:pPr>
              <w:pStyle w:val="TAC"/>
            </w:pPr>
            <w:r w:rsidRPr="00EE2884">
              <w:t>0</w:t>
            </w:r>
          </w:p>
          <w:p w14:paraId="6FF97E5F" w14:textId="77777777" w:rsidR="00513EC6" w:rsidRPr="00EE2884" w:rsidRDefault="00513EC6" w:rsidP="00513EC6">
            <w:pPr>
              <w:pStyle w:val="TAC"/>
            </w:pPr>
            <w:r w:rsidRPr="00EE2884">
              <w:t>Spare</w:t>
            </w:r>
          </w:p>
        </w:tc>
        <w:tc>
          <w:tcPr>
            <w:tcW w:w="709" w:type="dxa"/>
            <w:tcBorders>
              <w:left w:val="single" w:sz="6" w:space="0" w:color="auto"/>
              <w:bottom w:val="single" w:sz="6" w:space="0" w:color="auto"/>
              <w:right w:val="single" w:sz="6" w:space="0" w:color="auto"/>
            </w:tcBorders>
          </w:tcPr>
          <w:p w14:paraId="517207F5" w14:textId="77777777" w:rsidR="00513EC6" w:rsidRPr="00EE2884" w:rsidRDefault="00513EC6" w:rsidP="00513EC6">
            <w:pPr>
              <w:pStyle w:val="TAC"/>
            </w:pPr>
            <w:r w:rsidRPr="00EE2884">
              <w:t>0</w:t>
            </w:r>
          </w:p>
          <w:p w14:paraId="1EA82F2D" w14:textId="77777777" w:rsidR="00513EC6" w:rsidRPr="00EE2884" w:rsidRDefault="00513EC6" w:rsidP="00513EC6">
            <w:pPr>
              <w:pStyle w:val="TAC"/>
            </w:pPr>
            <w:r w:rsidRPr="00EE2884">
              <w:t>Spare</w:t>
            </w:r>
          </w:p>
        </w:tc>
        <w:tc>
          <w:tcPr>
            <w:tcW w:w="709" w:type="dxa"/>
            <w:tcBorders>
              <w:left w:val="single" w:sz="6" w:space="0" w:color="auto"/>
              <w:bottom w:val="single" w:sz="6" w:space="0" w:color="auto"/>
              <w:right w:val="single" w:sz="6" w:space="0" w:color="auto"/>
            </w:tcBorders>
          </w:tcPr>
          <w:p w14:paraId="35269DC7" w14:textId="77777777" w:rsidR="00513EC6" w:rsidRPr="00EE2884" w:rsidRDefault="00513EC6" w:rsidP="00513EC6">
            <w:pPr>
              <w:pStyle w:val="TAC"/>
            </w:pPr>
            <w:r w:rsidRPr="00EE2884">
              <w:t>0</w:t>
            </w:r>
          </w:p>
          <w:p w14:paraId="257F9943" w14:textId="77777777" w:rsidR="00513EC6" w:rsidRPr="00EE2884" w:rsidRDefault="00513EC6" w:rsidP="00513EC6">
            <w:pPr>
              <w:pStyle w:val="TAC"/>
            </w:pPr>
            <w:r w:rsidRPr="00EE2884">
              <w:t>Spare</w:t>
            </w:r>
          </w:p>
        </w:tc>
        <w:tc>
          <w:tcPr>
            <w:tcW w:w="709" w:type="dxa"/>
            <w:tcBorders>
              <w:left w:val="single" w:sz="6" w:space="0" w:color="auto"/>
              <w:bottom w:val="single" w:sz="6" w:space="0" w:color="auto"/>
              <w:right w:val="single" w:sz="6" w:space="0" w:color="auto"/>
            </w:tcBorders>
          </w:tcPr>
          <w:p w14:paraId="2B275B22" w14:textId="77777777" w:rsidR="00513EC6" w:rsidRPr="00EE2884" w:rsidRDefault="00513EC6" w:rsidP="00513EC6">
            <w:pPr>
              <w:pStyle w:val="TAC"/>
            </w:pPr>
            <w:r w:rsidRPr="00EE2884">
              <w:t>0</w:t>
            </w:r>
          </w:p>
          <w:p w14:paraId="1FDFFF3F" w14:textId="77777777" w:rsidR="00513EC6" w:rsidRPr="00EE2884" w:rsidRDefault="00513EC6" w:rsidP="00513EC6">
            <w:pPr>
              <w:pStyle w:val="TAC"/>
            </w:pPr>
            <w:r w:rsidRPr="00EE2884">
              <w:t>Spare</w:t>
            </w:r>
          </w:p>
        </w:tc>
        <w:tc>
          <w:tcPr>
            <w:tcW w:w="1346" w:type="dxa"/>
            <w:vMerge/>
          </w:tcPr>
          <w:p w14:paraId="6F4FC9D5" w14:textId="77777777" w:rsidR="00513EC6" w:rsidRPr="00EE2884" w:rsidRDefault="00513EC6" w:rsidP="00513EC6">
            <w:pPr>
              <w:pStyle w:val="TAL"/>
            </w:pPr>
          </w:p>
        </w:tc>
      </w:tr>
      <w:tr w:rsidR="00513EC6" w:rsidRPr="00EE2884" w14:paraId="1133324C" w14:textId="77777777" w:rsidTr="00513EC6">
        <w:trPr>
          <w:cantSplit/>
          <w:jc w:val="center"/>
        </w:trPr>
        <w:tc>
          <w:tcPr>
            <w:tcW w:w="5672" w:type="dxa"/>
            <w:gridSpan w:val="8"/>
            <w:tcBorders>
              <w:left w:val="single" w:sz="6" w:space="0" w:color="auto"/>
              <w:bottom w:val="single" w:sz="6" w:space="0" w:color="auto"/>
              <w:right w:val="single" w:sz="6" w:space="0" w:color="auto"/>
            </w:tcBorders>
          </w:tcPr>
          <w:p w14:paraId="681E645C" w14:textId="77777777" w:rsidR="00513EC6" w:rsidRPr="00EE2884" w:rsidRDefault="00513EC6" w:rsidP="00513EC6">
            <w:pPr>
              <w:pStyle w:val="TAC"/>
            </w:pPr>
          </w:p>
          <w:p w14:paraId="70FCFEFA" w14:textId="77777777" w:rsidR="00513EC6" w:rsidRPr="00EE2884" w:rsidRDefault="00513EC6" w:rsidP="00513EC6">
            <w:pPr>
              <w:pStyle w:val="TAC"/>
            </w:pPr>
            <w:r w:rsidRPr="00EE2884">
              <w:t>Validity start time</w:t>
            </w:r>
          </w:p>
        </w:tc>
        <w:tc>
          <w:tcPr>
            <w:tcW w:w="1346" w:type="dxa"/>
          </w:tcPr>
          <w:p w14:paraId="34CEA9B1" w14:textId="77777777" w:rsidR="00513EC6" w:rsidRPr="00EE2884" w:rsidRDefault="00513EC6" w:rsidP="00513EC6">
            <w:pPr>
              <w:pStyle w:val="TAL"/>
            </w:pPr>
            <w:r w:rsidRPr="00EE2884">
              <w:t>octet k+5</w:t>
            </w:r>
          </w:p>
          <w:p w14:paraId="7750C24A" w14:textId="77777777" w:rsidR="00513EC6" w:rsidRPr="00EE2884" w:rsidRDefault="00513EC6" w:rsidP="00513EC6">
            <w:pPr>
              <w:pStyle w:val="TAL"/>
            </w:pPr>
          </w:p>
          <w:p w14:paraId="703A8CA9" w14:textId="77777777" w:rsidR="00513EC6" w:rsidRPr="00EE2884" w:rsidRDefault="00513EC6" w:rsidP="00513EC6">
            <w:pPr>
              <w:pStyle w:val="TAL"/>
            </w:pPr>
            <w:r w:rsidRPr="00EE2884">
              <w:t>octet k+9</w:t>
            </w:r>
          </w:p>
        </w:tc>
      </w:tr>
      <w:tr w:rsidR="00513EC6" w:rsidRPr="00EE2884" w14:paraId="4CD512D6" w14:textId="77777777" w:rsidTr="00513EC6">
        <w:trPr>
          <w:cantSplit/>
          <w:jc w:val="center"/>
        </w:trPr>
        <w:tc>
          <w:tcPr>
            <w:tcW w:w="5672" w:type="dxa"/>
            <w:gridSpan w:val="8"/>
            <w:tcBorders>
              <w:left w:val="single" w:sz="6" w:space="0" w:color="auto"/>
              <w:bottom w:val="single" w:sz="6" w:space="0" w:color="auto"/>
              <w:right w:val="single" w:sz="6" w:space="0" w:color="auto"/>
            </w:tcBorders>
          </w:tcPr>
          <w:p w14:paraId="741D4DAC" w14:textId="77777777" w:rsidR="00513EC6" w:rsidRPr="00EE2884" w:rsidRDefault="00513EC6" w:rsidP="00513EC6">
            <w:pPr>
              <w:pStyle w:val="TAC"/>
            </w:pPr>
            <w:r w:rsidRPr="00EE2884">
              <w:t>Validity duration</w:t>
            </w:r>
          </w:p>
        </w:tc>
        <w:tc>
          <w:tcPr>
            <w:tcW w:w="1346" w:type="dxa"/>
          </w:tcPr>
          <w:p w14:paraId="2339A4F0" w14:textId="77777777" w:rsidR="00513EC6" w:rsidRPr="00EE2884" w:rsidRDefault="00513EC6" w:rsidP="00513EC6">
            <w:pPr>
              <w:pStyle w:val="TAL"/>
            </w:pPr>
            <w:r w:rsidRPr="00EE2884">
              <w:t>octet k+10</w:t>
            </w:r>
          </w:p>
          <w:p w14:paraId="757962ED" w14:textId="77777777" w:rsidR="00513EC6" w:rsidRPr="00EE2884" w:rsidRDefault="00513EC6" w:rsidP="00513EC6">
            <w:pPr>
              <w:pStyle w:val="TAL"/>
            </w:pPr>
            <w:r w:rsidRPr="00EE2884">
              <w:t>octet k+11</w:t>
            </w:r>
          </w:p>
        </w:tc>
      </w:tr>
      <w:tr w:rsidR="00513EC6" w:rsidRPr="00EE2884" w14:paraId="70A83BF2" w14:textId="77777777" w:rsidTr="00513EC6">
        <w:trPr>
          <w:cantSplit/>
          <w:jc w:val="center"/>
        </w:trPr>
        <w:tc>
          <w:tcPr>
            <w:tcW w:w="5672" w:type="dxa"/>
            <w:gridSpan w:val="8"/>
            <w:tcBorders>
              <w:left w:val="single" w:sz="6" w:space="0" w:color="auto"/>
              <w:bottom w:val="single" w:sz="6" w:space="0" w:color="auto"/>
              <w:right w:val="single" w:sz="6" w:space="0" w:color="auto"/>
            </w:tcBorders>
          </w:tcPr>
          <w:p w14:paraId="25407595" w14:textId="77777777" w:rsidR="00513EC6" w:rsidRPr="00EE2884" w:rsidRDefault="00513EC6" w:rsidP="00513EC6">
            <w:pPr>
              <w:pStyle w:val="TAC"/>
            </w:pPr>
          </w:p>
          <w:p w14:paraId="34EBA6CD" w14:textId="77777777" w:rsidR="00513EC6" w:rsidRPr="00EE2884" w:rsidRDefault="00513EC6" w:rsidP="00513EC6">
            <w:pPr>
              <w:pStyle w:val="TAC"/>
            </w:pPr>
            <w:r w:rsidRPr="00EE2884">
              <w:t>TAIs list</w:t>
            </w:r>
          </w:p>
        </w:tc>
        <w:tc>
          <w:tcPr>
            <w:tcW w:w="1346" w:type="dxa"/>
          </w:tcPr>
          <w:p w14:paraId="4F6ADFDD" w14:textId="77777777" w:rsidR="00513EC6" w:rsidRPr="00EE2884" w:rsidRDefault="00513EC6" w:rsidP="00513EC6">
            <w:pPr>
              <w:pStyle w:val="TAL"/>
            </w:pPr>
            <w:r w:rsidRPr="00EE2884">
              <w:t>octet k+12</w:t>
            </w:r>
          </w:p>
          <w:p w14:paraId="521AEF82" w14:textId="77777777" w:rsidR="00513EC6" w:rsidRPr="00EE2884" w:rsidRDefault="00513EC6" w:rsidP="00513EC6">
            <w:pPr>
              <w:pStyle w:val="TAL"/>
            </w:pPr>
          </w:p>
          <w:p w14:paraId="6E634057" w14:textId="77777777" w:rsidR="00513EC6" w:rsidRPr="00EE2884" w:rsidRDefault="00513EC6" w:rsidP="00513EC6">
            <w:pPr>
              <w:pStyle w:val="TAL"/>
            </w:pPr>
            <w:r w:rsidRPr="00EE2884">
              <w:t>octet n</w:t>
            </w:r>
          </w:p>
        </w:tc>
      </w:tr>
    </w:tbl>
    <w:p w14:paraId="011093F3" w14:textId="77777777" w:rsidR="00513EC6" w:rsidRPr="00EE2884" w:rsidRDefault="00513EC6" w:rsidP="00513EC6">
      <w:pPr>
        <w:pStyle w:val="TAN"/>
      </w:pPr>
    </w:p>
    <w:p w14:paraId="74088D71" w14:textId="77777777" w:rsidR="00513EC6" w:rsidRPr="00EE2884" w:rsidRDefault="00513EC6" w:rsidP="00513EC6">
      <w:pPr>
        <w:pStyle w:val="TF"/>
      </w:pPr>
      <w:r w:rsidRPr="00EE2884">
        <w:t>Figure 9.9.3.56.2: Ciphering data set</w:t>
      </w:r>
    </w:p>
    <w:p w14:paraId="072722CA" w14:textId="77777777" w:rsidR="00513EC6" w:rsidRPr="00EE2884" w:rsidRDefault="00513EC6" w:rsidP="00513EC6">
      <w:pPr>
        <w:pStyle w:val="TH"/>
      </w:pPr>
      <w:r w:rsidRPr="00EE2884">
        <w:t>Table 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12"/>
        <w:gridCol w:w="276"/>
        <w:gridCol w:w="284"/>
        <w:gridCol w:w="283"/>
        <w:gridCol w:w="236"/>
        <w:gridCol w:w="6015"/>
        <w:gridCol w:w="8"/>
      </w:tblGrid>
      <w:tr w:rsidR="00513EC6" w:rsidRPr="00EE2884" w14:paraId="39709EFA" w14:textId="77777777" w:rsidTr="00513EC6">
        <w:trPr>
          <w:gridBefore w:val="2"/>
          <w:gridAfter w:val="1"/>
          <w:wBefore w:w="20" w:type="dxa"/>
          <w:wAfter w:w="8" w:type="dxa"/>
          <w:cantSplit/>
          <w:jc w:val="center"/>
        </w:trPr>
        <w:tc>
          <w:tcPr>
            <w:tcW w:w="7094" w:type="dxa"/>
            <w:gridSpan w:val="5"/>
          </w:tcPr>
          <w:p w14:paraId="036E4C45" w14:textId="77777777" w:rsidR="00513EC6" w:rsidRPr="00EE2884" w:rsidRDefault="00513EC6" w:rsidP="00513EC6">
            <w:pPr>
              <w:pStyle w:val="TAL"/>
            </w:pPr>
            <w:r w:rsidRPr="00EE2884">
              <w:t>Value part of the Ciphering key data information element (octets 4 to n)</w:t>
            </w:r>
          </w:p>
        </w:tc>
      </w:tr>
      <w:tr w:rsidR="00513EC6" w:rsidRPr="00EE2884" w14:paraId="1129280F" w14:textId="77777777" w:rsidTr="00513EC6">
        <w:trPr>
          <w:gridBefore w:val="2"/>
          <w:gridAfter w:val="1"/>
          <w:wBefore w:w="20" w:type="dxa"/>
          <w:wAfter w:w="8" w:type="dxa"/>
          <w:cantSplit/>
          <w:jc w:val="center"/>
        </w:trPr>
        <w:tc>
          <w:tcPr>
            <w:tcW w:w="7094" w:type="dxa"/>
            <w:gridSpan w:val="5"/>
          </w:tcPr>
          <w:p w14:paraId="308FA13B" w14:textId="77777777" w:rsidR="00513EC6" w:rsidRPr="00EE2884" w:rsidRDefault="00513EC6" w:rsidP="00513EC6">
            <w:pPr>
              <w:pStyle w:val="TAL"/>
            </w:pPr>
          </w:p>
        </w:tc>
      </w:tr>
      <w:tr w:rsidR="00513EC6" w:rsidRPr="00EE2884" w14:paraId="59B93AE9" w14:textId="77777777" w:rsidTr="00513EC6">
        <w:trPr>
          <w:gridBefore w:val="2"/>
          <w:gridAfter w:val="1"/>
          <w:wBefore w:w="20" w:type="dxa"/>
          <w:wAfter w:w="8" w:type="dxa"/>
          <w:cantSplit/>
          <w:jc w:val="center"/>
        </w:trPr>
        <w:tc>
          <w:tcPr>
            <w:tcW w:w="7094" w:type="dxa"/>
            <w:gridSpan w:val="5"/>
          </w:tcPr>
          <w:p w14:paraId="72F26FD5" w14:textId="77777777" w:rsidR="00513EC6" w:rsidRPr="00EE2884" w:rsidRDefault="00513EC6" w:rsidP="00513EC6">
            <w:pPr>
              <w:pStyle w:val="TAL"/>
            </w:pPr>
            <w:r w:rsidRPr="00EE2884">
              <w:t>The value part of the Ciphering key data information element consists of one or several ciphering data sets.</w:t>
            </w:r>
          </w:p>
        </w:tc>
      </w:tr>
      <w:tr w:rsidR="00513EC6" w:rsidRPr="00EE2884" w14:paraId="0A312BF7" w14:textId="77777777" w:rsidTr="00513EC6">
        <w:trPr>
          <w:gridBefore w:val="2"/>
          <w:gridAfter w:val="1"/>
          <w:wBefore w:w="20" w:type="dxa"/>
          <w:wAfter w:w="8" w:type="dxa"/>
          <w:cantSplit/>
          <w:jc w:val="center"/>
        </w:trPr>
        <w:tc>
          <w:tcPr>
            <w:tcW w:w="7094" w:type="dxa"/>
            <w:gridSpan w:val="5"/>
          </w:tcPr>
          <w:p w14:paraId="3215D24A" w14:textId="77777777" w:rsidR="00513EC6" w:rsidRPr="00EE2884" w:rsidRDefault="00513EC6" w:rsidP="00513EC6">
            <w:pPr>
              <w:pStyle w:val="TAL"/>
            </w:pPr>
            <w:r w:rsidRPr="00EE2884">
              <w:t>The UE shall store the complete list received. If more than 16 ciphering data sets are included in this information element, the UE shall store the first 16 ciphering data sets and ignore the remaining octets of the information element.</w:t>
            </w:r>
          </w:p>
        </w:tc>
      </w:tr>
      <w:tr w:rsidR="00513EC6" w:rsidRPr="00EE2884" w14:paraId="3FADC0AB" w14:textId="77777777" w:rsidTr="00513EC6">
        <w:trPr>
          <w:gridBefore w:val="2"/>
          <w:gridAfter w:val="1"/>
          <w:wBefore w:w="20" w:type="dxa"/>
          <w:wAfter w:w="8" w:type="dxa"/>
          <w:cantSplit/>
          <w:jc w:val="center"/>
        </w:trPr>
        <w:tc>
          <w:tcPr>
            <w:tcW w:w="7094" w:type="dxa"/>
            <w:gridSpan w:val="5"/>
          </w:tcPr>
          <w:p w14:paraId="1B70565C" w14:textId="77777777" w:rsidR="00513EC6" w:rsidRPr="00EE2884" w:rsidRDefault="00513EC6" w:rsidP="00513EC6">
            <w:pPr>
              <w:pStyle w:val="TAL"/>
            </w:pPr>
          </w:p>
        </w:tc>
      </w:tr>
      <w:tr w:rsidR="00513EC6" w:rsidRPr="00EE2884" w14:paraId="32FFF30B" w14:textId="77777777" w:rsidTr="00513EC6">
        <w:trPr>
          <w:gridBefore w:val="2"/>
          <w:gridAfter w:val="1"/>
          <w:wBefore w:w="20" w:type="dxa"/>
          <w:wAfter w:w="8" w:type="dxa"/>
          <w:cantSplit/>
          <w:jc w:val="center"/>
        </w:trPr>
        <w:tc>
          <w:tcPr>
            <w:tcW w:w="7094" w:type="dxa"/>
            <w:gridSpan w:val="5"/>
          </w:tcPr>
          <w:p w14:paraId="07C53146" w14:textId="77777777" w:rsidR="00513EC6" w:rsidRPr="00EE2884" w:rsidRDefault="00513EC6" w:rsidP="00513EC6">
            <w:pPr>
              <w:pStyle w:val="TAL"/>
            </w:pPr>
          </w:p>
        </w:tc>
      </w:tr>
      <w:tr w:rsidR="00513EC6" w:rsidRPr="00EE2884" w14:paraId="617D35E2" w14:textId="77777777" w:rsidTr="00513EC6">
        <w:trPr>
          <w:gridBefore w:val="2"/>
          <w:gridAfter w:val="1"/>
          <w:wBefore w:w="20" w:type="dxa"/>
          <w:wAfter w:w="8" w:type="dxa"/>
          <w:cantSplit/>
          <w:jc w:val="center"/>
        </w:trPr>
        <w:tc>
          <w:tcPr>
            <w:tcW w:w="7094" w:type="dxa"/>
            <w:gridSpan w:val="5"/>
          </w:tcPr>
          <w:p w14:paraId="201BB1B5" w14:textId="77777777" w:rsidR="00513EC6" w:rsidRPr="00EE2884" w:rsidRDefault="00513EC6" w:rsidP="00513EC6">
            <w:pPr>
              <w:pStyle w:val="TAL"/>
            </w:pPr>
            <w:r w:rsidRPr="00EE2884">
              <w:t>Ciphering data set:</w:t>
            </w:r>
          </w:p>
        </w:tc>
      </w:tr>
      <w:tr w:rsidR="00513EC6" w:rsidRPr="00EE2884" w14:paraId="7260F499" w14:textId="77777777" w:rsidTr="00513EC6">
        <w:trPr>
          <w:gridBefore w:val="2"/>
          <w:gridAfter w:val="1"/>
          <w:wBefore w:w="20" w:type="dxa"/>
          <w:wAfter w:w="8" w:type="dxa"/>
          <w:cantSplit/>
          <w:jc w:val="center"/>
        </w:trPr>
        <w:tc>
          <w:tcPr>
            <w:tcW w:w="7094" w:type="dxa"/>
            <w:gridSpan w:val="5"/>
          </w:tcPr>
          <w:p w14:paraId="1B8903BC" w14:textId="77777777" w:rsidR="00513EC6" w:rsidRPr="00EE2884" w:rsidRDefault="00513EC6" w:rsidP="00513EC6">
            <w:pPr>
              <w:pStyle w:val="TAL"/>
            </w:pPr>
          </w:p>
        </w:tc>
      </w:tr>
      <w:tr w:rsidR="00513EC6" w:rsidRPr="00EE2884" w14:paraId="37E67D95" w14:textId="77777777" w:rsidTr="00513EC6">
        <w:trPr>
          <w:gridBefore w:val="2"/>
          <w:gridAfter w:val="1"/>
          <w:wBefore w:w="20" w:type="dxa"/>
          <w:wAfter w:w="8" w:type="dxa"/>
          <w:cantSplit/>
          <w:jc w:val="center"/>
        </w:trPr>
        <w:tc>
          <w:tcPr>
            <w:tcW w:w="7094" w:type="dxa"/>
            <w:gridSpan w:val="5"/>
          </w:tcPr>
          <w:p w14:paraId="0C947F5B" w14:textId="77777777" w:rsidR="00513EC6" w:rsidRPr="00EE2884" w:rsidRDefault="00513EC6" w:rsidP="00513EC6">
            <w:pPr>
              <w:pStyle w:val="TAL"/>
            </w:pPr>
            <w:r w:rsidRPr="00EE2884">
              <w:t>Ciphering set ID (octets 1 to 2)</w:t>
            </w:r>
          </w:p>
        </w:tc>
      </w:tr>
      <w:tr w:rsidR="00513EC6" w:rsidRPr="00EE2884" w14:paraId="7E957488" w14:textId="77777777" w:rsidTr="00513EC6">
        <w:trPr>
          <w:gridBefore w:val="2"/>
          <w:gridAfter w:val="1"/>
          <w:wBefore w:w="20" w:type="dxa"/>
          <w:wAfter w:w="8" w:type="dxa"/>
          <w:cantSplit/>
          <w:jc w:val="center"/>
        </w:trPr>
        <w:tc>
          <w:tcPr>
            <w:tcW w:w="7094" w:type="dxa"/>
            <w:gridSpan w:val="5"/>
          </w:tcPr>
          <w:p w14:paraId="206C8776" w14:textId="77777777" w:rsidR="00513EC6" w:rsidRPr="00EE2884" w:rsidRDefault="00513EC6" w:rsidP="00513EC6">
            <w:pPr>
              <w:pStyle w:val="TAL"/>
            </w:pPr>
          </w:p>
        </w:tc>
      </w:tr>
      <w:tr w:rsidR="00513EC6" w:rsidRPr="00EE2884" w14:paraId="31F1149F" w14:textId="77777777" w:rsidTr="00513EC6">
        <w:trPr>
          <w:gridBefore w:val="2"/>
          <w:gridAfter w:val="1"/>
          <w:wBefore w:w="20" w:type="dxa"/>
          <w:wAfter w:w="8" w:type="dxa"/>
          <w:cantSplit/>
          <w:jc w:val="center"/>
        </w:trPr>
        <w:tc>
          <w:tcPr>
            <w:tcW w:w="7094" w:type="dxa"/>
            <w:gridSpan w:val="5"/>
          </w:tcPr>
          <w:p w14:paraId="46A48E3A" w14:textId="77777777" w:rsidR="00513EC6" w:rsidRPr="00EE2884" w:rsidRDefault="00513EC6" w:rsidP="00513EC6">
            <w:pPr>
              <w:pStyle w:val="TAL"/>
            </w:pPr>
            <w:r w:rsidRPr="00EE2884">
              <w:t>This field contains the binary encoding of the ID identifying the ciphering set.</w:t>
            </w:r>
          </w:p>
        </w:tc>
      </w:tr>
      <w:tr w:rsidR="00513EC6" w:rsidRPr="00EE2884" w14:paraId="072E92C0" w14:textId="77777777" w:rsidTr="00513EC6">
        <w:trPr>
          <w:gridBefore w:val="2"/>
          <w:gridAfter w:val="1"/>
          <w:wBefore w:w="20" w:type="dxa"/>
          <w:wAfter w:w="8" w:type="dxa"/>
          <w:cantSplit/>
          <w:jc w:val="center"/>
        </w:trPr>
        <w:tc>
          <w:tcPr>
            <w:tcW w:w="7094" w:type="dxa"/>
            <w:gridSpan w:val="5"/>
          </w:tcPr>
          <w:p w14:paraId="08B0F188" w14:textId="77777777" w:rsidR="00513EC6" w:rsidRPr="00EE2884" w:rsidRDefault="00513EC6" w:rsidP="00513EC6">
            <w:pPr>
              <w:pStyle w:val="TAL"/>
            </w:pPr>
          </w:p>
        </w:tc>
      </w:tr>
      <w:tr w:rsidR="00513EC6" w:rsidRPr="00EE2884" w14:paraId="1503F368" w14:textId="77777777" w:rsidTr="00513EC6">
        <w:trPr>
          <w:gridBefore w:val="2"/>
          <w:gridAfter w:val="1"/>
          <w:wBefore w:w="20" w:type="dxa"/>
          <w:wAfter w:w="8" w:type="dxa"/>
          <w:cantSplit/>
          <w:jc w:val="center"/>
        </w:trPr>
        <w:tc>
          <w:tcPr>
            <w:tcW w:w="7094" w:type="dxa"/>
            <w:gridSpan w:val="5"/>
          </w:tcPr>
          <w:p w14:paraId="20C086E6" w14:textId="77777777" w:rsidR="00513EC6" w:rsidRPr="00EE2884" w:rsidRDefault="00513EC6" w:rsidP="00513EC6">
            <w:pPr>
              <w:pStyle w:val="TAL"/>
            </w:pPr>
            <w:r w:rsidRPr="00EE2884">
              <w:t>Ciphering key (octets 3 to octet 18)</w:t>
            </w:r>
          </w:p>
        </w:tc>
      </w:tr>
      <w:tr w:rsidR="00513EC6" w:rsidRPr="00EE2884" w14:paraId="62DE75AB" w14:textId="77777777" w:rsidTr="00513EC6">
        <w:trPr>
          <w:gridBefore w:val="2"/>
          <w:gridAfter w:val="1"/>
          <w:wBefore w:w="20" w:type="dxa"/>
          <w:wAfter w:w="8" w:type="dxa"/>
          <w:cantSplit/>
          <w:jc w:val="center"/>
        </w:trPr>
        <w:tc>
          <w:tcPr>
            <w:tcW w:w="7094" w:type="dxa"/>
            <w:gridSpan w:val="5"/>
          </w:tcPr>
          <w:p w14:paraId="539DAC0E" w14:textId="77777777" w:rsidR="00513EC6" w:rsidRPr="00EE2884" w:rsidRDefault="00513EC6" w:rsidP="00513EC6">
            <w:pPr>
              <w:pStyle w:val="TAL"/>
            </w:pPr>
          </w:p>
        </w:tc>
      </w:tr>
      <w:tr w:rsidR="00513EC6" w:rsidRPr="00EE2884" w14:paraId="56F2D81D" w14:textId="77777777" w:rsidTr="00513EC6">
        <w:trPr>
          <w:gridBefore w:val="2"/>
          <w:gridAfter w:val="1"/>
          <w:wBefore w:w="20" w:type="dxa"/>
          <w:wAfter w:w="8" w:type="dxa"/>
          <w:cantSplit/>
          <w:jc w:val="center"/>
        </w:trPr>
        <w:tc>
          <w:tcPr>
            <w:tcW w:w="7094" w:type="dxa"/>
            <w:gridSpan w:val="5"/>
          </w:tcPr>
          <w:p w14:paraId="0B550022" w14:textId="77777777" w:rsidR="00513EC6" w:rsidRPr="00EE2884" w:rsidRDefault="00513EC6" w:rsidP="00513EC6">
            <w:pPr>
              <w:pStyle w:val="TAL"/>
            </w:pPr>
            <w:r w:rsidRPr="00EE2884">
              <w:t>This field contains the 128 bit ciphering key.</w:t>
            </w:r>
          </w:p>
        </w:tc>
      </w:tr>
      <w:tr w:rsidR="00513EC6" w:rsidRPr="00EE2884" w14:paraId="3739F066" w14:textId="77777777" w:rsidTr="00513EC6">
        <w:trPr>
          <w:gridBefore w:val="2"/>
          <w:gridAfter w:val="1"/>
          <w:wBefore w:w="20" w:type="dxa"/>
          <w:wAfter w:w="8" w:type="dxa"/>
          <w:cantSplit/>
          <w:jc w:val="center"/>
        </w:trPr>
        <w:tc>
          <w:tcPr>
            <w:tcW w:w="7094" w:type="dxa"/>
            <w:gridSpan w:val="5"/>
          </w:tcPr>
          <w:p w14:paraId="3D59C07A" w14:textId="77777777" w:rsidR="00513EC6" w:rsidRPr="00EE2884" w:rsidRDefault="00513EC6" w:rsidP="00513EC6">
            <w:pPr>
              <w:pStyle w:val="TAL"/>
            </w:pPr>
          </w:p>
        </w:tc>
      </w:tr>
      <w:tr w:rsidR="00513EC6" w:rsidRPr="00EE2884" w14:paraId="1D944948" w14:textId="77777777" w:rsidTr="00513EC6">
        <w:trPr>
          <w:gridBefore w:val="2"/>
          <w:gridAfter w:val="1"/>
          <w:wBefore w:w="20" w:type="dxa"/>
          <w:wAfter w:w="8" w:type="dxa"/>
          <w:cantSplit/>
          <w:jc w:val="center"/>
        </w:trPr>
        <w:tc>
          <w:tcPr>
            <w:tcW w:w="7094" w:type="dxa"/>
            <w:gridSpan w:val="5"/>
          </w:tcPr>
          <w:p w14:paraId="44C837FF" w14:textId="77777777" w:rsidR="00513EC6" w:rsidRPr="00EE2884" w:rsidRDefault="00513EC6" w:rsidP="00513EC6">
            <w:pPr>
              <w:pStyle w:val="TAL"/>
            </w:pPr>
            <w:r w:rsidRPr="00EE2884">
              <w:t>c0 length (octet 19, bits 5 to 1)</w:t>
            </w:r>
          </w:p>
          <w:p w14:paraId="5018FB4A" w14:textId="77777777" w:rsidR="00513EC6" w:rsidRPr="00EE2884" w:rsidRDefault="00513EC6" w:rsidP="00513EC6">
            <w:pPr>
              <w:pStyle w:val="TAL"/>
            </w:pPr>
          </w:p>
          <w:p w14:paraId="696D34ED" w14:textId="77777777" w:rsidR="00513EC6" w:rsidRPr="00EE2884" w:rsidRDefault="00513EC6" w:rsidP="00513EC6">
            <w:pPr>
              <w:pStyle w:val="TAL"/>
            </w:pPr>
            <w:r w:rsidRPr="00EE2884">
              <w:t>This field contains the binary encoding of the length, in octets, of the c0 counter. The maximum value for the length of the c0 counter is 16 octets.</w:t>
            </w:r>
          </w:p>
        </w:tc>
      </w:tr>
      <w:tr w:rsidR="00513EC6" w:rsidRPr="00EE2884" w14:paraId="1CEF0B99" w14:textId="77777777" w:rsidTr="00513EC6">
        <w:trPr>
          <w:gridBefore w:val="2"/>
          <w:gridAfter w:val="1"/>
          <w:wBefore w:w="20" w:type="dxa"/>
          <w:wAfter w:w="8" w:type="dxa"/>
          <w:cantSplit/>
          <w:jc w:val="center"/>
        </w:trPr>
        <w:tc>
          <w:tcPr>
            <w:tcW w:w="7094" w:type="dxa"/>
            <w:gridSpan w:val="5"/>
          </w:tcPr>
          <w:p w14:paraId="5CCC192F" w14:textId="77777777" w:rsidR="00513EC6" w:rsidRPr="00EE2884" w:rsidRDefault="00513EC6" w:rsidP="00513EC6">
            <w:pPr>
              <w:pStyle w:val="TAL"/>
            </w:pPr>
          </w:p>
        </w:tc>
      </w:tr>
      <w:tr w:rsidR="00513EC6" w:rsidRPr="00EE2884" w14:paraId="2C7825CC" w14:textId="77777777" w:rsidTr="00513EC6">
        <w:trPr>
          <w:gridBefore w:val="2"/>
          <w:gridAfter w:val="1"/>
          <w:wBefore w:w="20" w:type="dxa"/>
          <w:wAfter w:w="8" w:type="dxa"/>
          <w:cantSplit/>
          <w:jc w:val="center"/>
        </w:trPr>
        <w:tc>
          <w:tcPr>
            <w:tcW w:w="7094" w:type="dxa"/>
            <w:gridSpan w:val="5"/>
          </w:tcPr>
          <w:p w14:paraId="199CB929" w14:textId="77777777" w:rsidR="00513EC6" w:rsidRPr="00EE2884" w:rsidRDefault="00513EC6" w:rsidP="00513EC6">
            <w:pPr>
              <w:pStyle w:val="TAL"/>
            </w:pPr>
            <w:r w:rsidRPr="00EE2884">
              <w:t>Bits 8 to 6 of octe</w:t>
            </w:r>
            <w:del w:id="527" w:author="Won, Sung (Nokia - US/Dallas)" w:date="2020-12-22T10:51:00Z">
              <w:r w:rsidRPr="00EE2884" w:rsidDel="00790F2A">
                <w:delText>c</w:delText>
              </w:r>
            </w:del>
            <w:r w:rsidRPr="00EE2884">
              <w:t>t 19 are spare and shall be coded as zero.</w:t>
            </w:r>
          </w:p>
        </w:tc>
      </w:tr>
      <w:tr w:rsidR="00513EC6" w:rsidRPr="00EE2884" w14:paraId="248207D2" w14:textId="77777777" w:rsidTr="00513EC6">
        <w:trPr>
          <w:gridBefore w:val="2"/>
          <w:gridAfter w:val="1"/>
          <w:wBefore w:w="20" w:type="dxa"/>
          <w:wAfter w:w="8" w:type="dxa"/>
          <w:cantSplit/>
          <w:jc w:val="center"/>
        </w:trPr>
        <w:tc>
          <w:tcPr>
            <w:tcW w:w="7094" w:type="dxa"/>
            <w:gridSpan w:val="5"/>
          </w:tcPr>
          <w:p w14:paraId="184EDD07" w14:textId="77777777" w:rsidR="00513EC6" w:rsidRPr="00EE2884" w:rsidRDefault="00513EC6" w:rsidP="00513EC6">
            <w:pPr>
              <w:pStyle w:val="TAL"/>
            </w:pPr>
          </w:p>
        </w:tc>
      </w:tr>
      <w:tr w:rsidR="00513EC6" w:rsidRPr="00EE2884" w14:paraId="6FEAB48C" w14:textId="77777777" w:rsidTr="00513EC6">
        <w:trPr>
          <w:gridBefore w:val="2"/>
          <w:gridAfter w:val="1"/>
          <w:wBefore w:w="20" w:type="dxa"/>
          <w:wAfter w:w="8" w:type="dxa"/>
          <w:cantSplit/>
          <w:jc w:val="center"/>
        </w:trPr>
        <w:tc>
          <w:tcPr>
            <w:tcW w:w="7094" w:type="dxa"/>
            <w:gridSpan w:val="5"/>
          </w:tcPr>
          <w:p w14:paraId="2B72D88F" w14:textId="77777777" w:rsidR="00513EC6" w:rsidRPr="00EE2884" w:rsidRDefault="00513EC6" w:rsidP="00513EC6">
            <w:pPr>
              <w:pStyle w:val="TAL"/>
            </w:pPr>
          </w:p>
        </w:tc>
      </w:tr>
      <w:tr w:rsidR="00513EC6" w:rsidRPr="00EE2884" w:rsidDel="00F33BAB" w14:paraId="713138E0" w14:textId="77777777" w:rsidTr="00513EC6">
        <w:trPr>
          <w:gridBefore w:val="2"/>
          <w:gridAfter w:val="1"/>
          <w:wBefore w:w="20" w:type="dxa"/>
          <w:wAfter w:w="8" w:type="dxa"/>
          <w:cantSplit/>
          <w:jc w:val="center"/>
        </w:trPr>
        <w:tc>
          <w:tcPr>
            <w:tcW w:w="7094" w:type="dxa"/>
            <w:gridSpan w:val="5"/>
          </w:tcPr>
          <w:p w14:paraId="1A1D4D75" w14:textId="77777777" w:rsidR="00513EC6" w:rsidRPr="00EE2884" w:rsidDel="00F33BAB" w:rsidRDefault="00513EC6" w:rsidP="00513EC6">
            <w:pPr>
              <w:pStyle w:val="TAL"/>
            </w:pPr>
            <w:r w:rsidRPr="00EE2884">
              <w:t>c0 (octets 20 to k)</w:t>
            </w:r>
          </w:p>
        </w:tc>
      </w:tr>
      <w:tr w:rsidR="00513EC6" w:rsidRPr="00EE2884" w14:paraId="5E26F769" w14:textId="77777777" w:rsidTr="00513EC6">
        <w:trPr>
          <w:gridBefore w:val="2"/>
          <w:gridAfter w:val="1"/>
          <w:wBefore w:w="20" w:type="dxa"/>
          <w:wAfter w:w="8" w:type="dxa"/>
          <w:cantSplit/>
          <w:jc w:val="center"/>
        </w:trPr>
        <w:tc>
          <w:tcPr>
            <w:tcW w:w="7094" w:type="dxa"/>
            <w:gridSpan w:val="5"/>
          </w:tcPr>
          <w:p w14:paraId="085FCC22" w14:textId="77777777" w:rsidR="00513EC6" w:rsidRPr="00EE2884" w:rsidRDefault="00513EC6" w:rsidP="00513EC6">
            <w:pPr>
              <w:pStyle w:val="TAL"/>
            </w:pPr>
          </w:p>
        </w:tc>
      </w:tr>
      <w:tr w:rsidR="00513EC6" w:rsidRPr="00EE2884" w:rsidDel="00F33BAB" w14:paraId="2FEA1F96" w14:textId="77777777" w:rsidTr="00513EC6">
        <w:trPr>
          <w:gridBefore w:val="2"/>
          <w:gridAfter w:val="1"/>
          <w:wBefore w:w="20" w:type="dxa"/>
          <w:wAfter w:w="8" w:type="dxa"/>
          <w:cantSplit/>
          <w:jc w:val="center"/>
        </w:trPr>
        <w:tc>
          <w:tcPr>
            <w:tcW w:w="7094" w:type="dxa"/>
            <w:gridSpan w:val="5"/>
          </w:tcPr>
          <w:p w14:paraId="17EE66CA" w14:textId="77777777" w:rsidR="00513EC6" w:rsidRPr="00EE2884" w:rsidDel="00F33BAB" w:rsidRDefault="00513EC6" w:rsidP="00513EC6">
            <w:pPr>
              <w:pStyle w:val="TAL"/>
            </w:pPr>
            <w:r w:rsidRPr="00EE2884">
              <w:t>This field contains the binary encoding of the c0 counter.</w:t>
            </w:r>
          </w:p>
        </w:tc>
      </w:tr>
      <w:tr w:rsidR="00513EC6" w:rsidRPr="00EE2884" w14:paraId="4C8CDB87" w14:textId="77777777" w:rsidTr="00513EC6">
        <w:trPr>
          <w:gridBefore w:val="2"/>
          <w:gridAfter w:val="1"/>
          <w:wBefore w:w="20" w:type="dxa"/>
          <w:wAfter w:w="8" w:type="dxa"/>
          <w:cantSplit/>
          <w:jc w:val="center"/>
        </w:trPr>
        <w:tc>
          <w:tcPr>
            <w:tcW w:w="7094" w:type="dxa"/>
            <w:gridSpan w:val="5"/>
          </w:tcPr>
          <w:p w14:paraId="43CA8CEB" w14:textId="77777777" w:rsidR="00513EC6" w:rsidRPr="00EE2884" w:rsidRDefault="00513EC6" w:rsidP="00513EC6">
            <w:pPr>
              <w:pStyle w:val="TAL"/>
            </w:pPr>
          </w:p>
        </w:tc>
      </w:tr>
      <w:tr w:rsidR="00513EC6" w:rsidRPr="00EE2884" w14:paraId="5BFC0C13" w14:textId="77777777" w:rsidTr="00513EC6">
        <w:trPr>
          <w:gridBefore w:val="2"/>
          <w:gridAfter w:val="1"/>
          <w:wBefore w:w="20" w:type="dxa"/>
          <w:wAfter w:w="8" w:type="dxa"/>
          <w:cantSplit/>
          <w:jc w:val="center"/>
        </w:trPr>
        <w:tc>
          <w:tcPr>
            <w:tcW w:w="7094" w:type="dxa"/>
            <w:gridSpan w:val="5"/>
          </w:tcPr>
          <w:p w14:paraId="52CEA0CF" w14:textId="77777777" w:rsidR="00513EC6" w:rsidRPr="00EE2884" w:rsidRDefault="00513EC6" w:rsidP="00513EC6">
            <w:pPr>
              <w:pStyle w:val="TAL"/>
            </w:pPr>
          </w:p>
        </w:tc>
      </w:tr>
      <w:tr w:rsidR="00513EC6" w:rsidRPr="00EE2884" w:rsidDel="00F33BAB" w14:paraId="084C26B4" w14:textId="77777777" w:rsidTr="00513EC6">
        <w:trPr>
          <w:gridBefore w:val="2"/>
          <w:gridAfter w:val="1"/>
          <w:wBefore w:w="20" w:type="dxa"/>
          <w:wAfter w:w="8" w:type="dxa"/>
          <w:cantSplit/>
          <w:jc w:val="center"/>
        </w:trPr>
        <w:tc>
          <w:tcPr>
            <w:tcW w:w="7094" w:type="dxa"/>
            <w:gridSpan w:val="5"/>
          </w:tcPr>
          <w:p w14:paraId="6F681DCD" w14:textId="77777777" w:rsidR="00513EC6" w:rsidRPr="00EE2884" w:rsidDel="00F33BAB" w:rsidRDefault="00513EC6" w:rsidP="00513EC6">
            <w:pPr>
              <w:pStyle w:val="TAL"/>
            </w:pPr>
            <w:r w:rsidRPr="00EE2884">
              <w:t>Positioning SIB types for which the ciphering data set is applicable (octets k+1 to k+4)</w:t>
            </w:r>
          </w:p>
        </w:tc>
      </w:tr>
      <w:tr w:rsidR="00513EC6" w:rsidRPr="00EE2884" w:rsidDel="00F33BAB" w14:paraId="7441CDEF" w14:textId="77777777" w:rsidTr="00513EC6">
        <w:trPr>
          <w:gridBefore w:val="2"/>
          <w:gridAfter w:val="1"/>
          <w:wBefore w:w="20" w:type="dxa"/>
          <w:wAfter w:w="8" w:type="dxa"/>
          <w:cantSplit/>
          <w:jc w:val="center"/>
        </w:trPr>
        <w:tc>
          <w:tcPr>
            <w:tcW w:w="7094" w:type="dxa"/>
            <w:gridSpan w:val="5"/>
          </w:tcPr>
          <w:p w14:paraId="6C758A26" w14:textId="77777777" w:rsidR="00513EC6" w:rsidRPr="00EE2884" w:rsidDel="00F33BAB" w:rsidRDefault="00513EC6" w:rsidP="00513EC6">
            <w:pPr>
              <w:pStyle w:val="TAL"/>
            </w:pPr>
          </w:p>
        </w:tc>
      </w:tr>
      <w:tr w:rsidR="00513EC6" w:rsidRPr="00EE2884" w14:paraId="0A45BB1F" w14:textId="77777777" w:rsidTr="00513EC6">
        <w:trPr>
          <w:gridBefore w:val="1"/>
          <w:wBefore w:w="8" w:type="dxa"/>
          <w:cantSplit/>
          <w:jc w:val="center"/>
        </w:trPr>
        <w:tc>
          <w:tcPr>
            <w:tcW w:w="7114" w:type="dxa"/>
            <w:gridSpan w:val="7"/>
          </w:tcPr>
          <w:p w14:paraId="1B864D07" w14:textId="77777777" w:rsidR="00513EC6" w:rsidRPr="00EE2884" w:rsidRDefault="00513EC6" w:rsidP="00513EC6">
            <w:pPr>
              <w:pStyle w:val="TAL"/>
            </w:pPr>
            <w:r w:rsidRPr="00EE2884">
              <w:t>Ciphering data set applicable for positioning SIB type 1-1 (octet k+1, bit 8)</w:t>
            </w:r>
          </w:p>
        </w:tc>
      </w:tr>
      <w:tr w:rsidR="00513EC6" w:rsidRPr="00EE2884" w14:paraId="64D42E0F" w14:textId="77777777" w:rsidTr="00513EC6">
        <w:trPr>
          <w:gridAfter w:val="1"/>
          <w:wAfter w:w="8" w:type="dxa"/>
          <w:cantSplit/>
          <w:jc w:val="center"/>
        </w:trPr>
        <w:tc>
          <w:tcPr>
            <w:tcW w:w="296" w:type="dxa"/>
            <w:gridSpan w:val="3"/>
          </w:tcPr>
          <w:p w14:paraId="302842DE" w14:textId="77777777" w:rsidR="00513EC6" w:rsidRPr="00EE2884" w:rsidRDefault="00513EC6" w:rsidP="00513EC6">
            <w:pPr>
              <w:pStyle w:val="TAC"/>
            </w:pPr>
            <w:r w:rsidRPr="00EE2884">
              <w:t>0</w:t>
            </w:r>
          </w:p>
        </w:tc>
        <w:tc>
          <w:tcPr>
            <w:tcW w:w="284" w:type="dxa"/>
          </w:tcPr>
          <w:p w14:paraId="139A17BE" w14:textId="77777777" w:rsidR="00513EC6" w:rsidRPr="00EE2884" w:rsidRDefault="00513EC6" w:rsidP="00513EC6">
            <w:pPr>
              <w:pStyle w:val="TAC"/>
            </w:pPr>
          </w:p>
        </w:tc>
        <w:tc>
          <w:tcPr>
            <w:tcW w:w="283" w:type="dxa"/>
          </w:tcPr>
          <w:p w14:paraId="198D8661" w14:textId="77777777" w:rsidR="00513EC6" w:rsidRPr="00EE2884" w:rsidRDefault="00513EC6" w:rsidP="00513EC6">
            <w:pPr>
              <w:pStyle w:val="TAC"/>
            </w:pPr>
          </w:p>
        </w:tc>
        <w:tc>
          <w:tcPr>
            <w:tcW w:w="236" w:type="dxa"/>
          </w:tcPr>
          <w:p w14:paraId="6568ED1C" w14:textId="77777777" w:rsidR="00513EC6" w:rsidRPr="00EE2884" w:rsidRDefault="00513EC6" w:rsidP="00513EC6">
            <w:pPr>
              <w:pStyle w:val="TAC"/>
            </w:pPr>
          </w:p>
        </w:tc>
        <w:tc>
          <w:tcPr>
            <w:tcW w:w="6015" w:type="dxa"/>
            <w:shd w:val="clear" w:color="auto" w:fill="auto"/>
          </w:tcPr>
          <w:p w14:paraId="055D3C05" w14:textId="77777777" w:rsidR="00513EC6" w:rsidRPr="00EE2884" w:rsidRDefault="00513EC6" w:rsidP="00513EC6">
            <w:pPr>
              <w:pStyle w:val="TAL"/>
            </w:pPr>
            <w:r w:rsidRPr="00EE2884">
              <w:t>Ciphering data set not applicable to positioning SIB type 1-1</w:t>
            </w:r>
          </w:p>
        </w:tc>
      </w:tr>
      <w:tr w:rsidR="00513EC6" w:rsidRPr="00EE2884" w14:paraId="094C830C" w14:textId="77777777" w:rsidTr="00513EC6">
        <w:trPr>
          <w:gridAfter w:val="1"/>
          <w:wAfter w:w="8" w:type="dxa"/>
          <w:cantSplit/>
          <w:jc w:val="center"/>
        </w:trPr>
        <w:tc>
          <w:tcPr>
            <w:tcW w:w="296" w:type="dxa"/>
            <w:gridSpan w:val="3"/>
          </w:tcPr>
          <w:p w14:paraId="3AF7CFAA" w14:textId="77777777" w:rsidR="00513EC6" w:rsidRPr="00EE2884" w:rsidRDefault="00513EC6" w:rsidP="00513EC6">
            <w:pPr>
              <w:pStyle w:val="TAC"/>
            </w:pPr>
            <w:r w:rsidRPr="00EE2884">
              <w:t>1</w:t>
            </w:r>
          </w:p>
        </w:tc>
        <w:tc>
          <w:tcPr>
            <w:tcW w:w="284" w:type="dxa"/>
          </w:tcPr>
          <w:p w14:paraId="4FE67AE8" w14:textId="77777777" w:rsidR="00513EC6" w:rsidRPr="00EE2884" w:rsidRDefault="00513EC6" w:rsidP="00513EC6">
            <w:pPr>
              <w:pStyle w:val="TAC"/>
            </w:pPr>
          </w:p>
        </w:tc>
        <w:tc>
          <w:tcPr>
            <w:tcW w:w="283" w:type="dxa"/>
          </w:tcPr>
          <w:p w14:paraId="5806016D" w14:textId="77777777" w:rsidR="00513EC6" w:rsidRPr="00EE2884" w:rsidRDefault="00513EC6" w:rsidP="00513EC6">
            <w:pPr>
              <w:pStyle w:val="TAC"/>
            </w:pPr>
          </w:p>
        </w:tc>
        <w:tc>
          <w:tcPr>
            <w:tcW w:w="236" w:type="dxa"/>
          </w:tcPr>
          <w:p w14:paraId="7971A90E" w14:textId="77777777" w:rsidR="00513EC6" w:rsidRPr="00EE2884" w:rsidRDefault="00513EC6" w:rsidP="00513EC6">
            <w:pPr>
              <w:pStyle w:val="TAC"/>
            </w:pPr>
          </w:p>
        </w:tc>
        <w:tc>
          <w:tcPr>
            <w:tcW w:w="6015" w:type="dxa"/>
            <w:shd w:val="clear" w:color="auto" w:fill="auto"/>
          </w:tcPr>
          <w:p w14:paraId="186F84F6" w14:textId="77777777" w:rsidR="00513EC6" w:rsidRPr="00EE2884" w:rsidRDefault="00513EC6" w:rsidP="00513EC6">
            <w:pPr>
              <w:pStyle w:val="TAL"/>
            </w:pPr>
            <w:r w:rsidRPr="00EE2884">
              <w:t>Ciphering data set applicable to positioning SIB type 1-1</w:t>
            </w:r>
          </w:p>
        </w:tc>
      </w:tr>
      <w:tr w:rsidR="00513EC6" w:rsidRPr="00EE2884" w14:paraId="1F8A6518" w14:textId="77777777" w:rsidTr="00513EC6">
        <w:trPr>
          <w:gridBefore w:val="1"/>
          <w:wBefore w:w="8" w:type="dxa"/>
          <w:cantSplit/>
          <w:jc w:val="center"/>
        </w:trPr>
        <w:tc>
          <w:tcPr>
            <w:tcW w:w="7114" w:type="dxa"/>
            <w:gridSpan w:val="7"/>
          </w:tcPr>
          <w:p w14:paraId="574C273E" w14:textId="77777777" w:rsidR="00513EC6" w:rsidRPr="00EE2884" w:rsidRDefault="00513EC6" w:rsidP="00513EC6">
            <w:pPr>
              <w:pStyle w:val="TAL"/>
            </w:pPr>
          </w:p>
        </w:tc>
      </w:tr>
      <w:tr w:rsidR="00513EC6" w:rsidRPr="00EE2884" w14:paraId="292B7A30" w14:textId="77777777" w:rsidTr="00513EC6">
        <w:trPr>
          <w:gridBefore w:val="1"/>
          <w:wBefore w:w="8" w:type="dxa"/>
          <w:cantSplit/>
          <w:jc w:val="center"/>
        </w:trPr>
        <w:tc>
          <w:tcPr>
            <w:tcW w:w="7114" w:type="dxa"/>
            <w:gridSpan w:val="7"/>
          </w:tcPr>
          <w:p w14:paraId="1B550EF4" w14:textId="77777777" w:rsidR="00513EC6" w:rsidRPr="00EE2884" w:rsidRDefault="00513EC6" w:rsidP="00513EC6">
            <w:pPr>
              <w:pStyle w:val="TAL"/>
            </w:pPr>
            <w:r w:rsidRPr="00EE2884">
              <w:t>Ciphering data set applicable for positioning SIB type 1-2 (octet k+1, bit 7)</w:t>
            </w:r>
          </w:p>
        </w:tc>
      </w:tr>
      <w:tr w:rsidR="00513EC6" w:rsidRPr="00EE2884" w14:paraId="6A8E7748" w14:textId="77777777" w:rsidTr="00513EC6">
        <w:trPr>
          <w:gridAfter w:val="1"/>
          <w:wAfter w:w="8" w:type="dxa"/>
          <w:cantSplit/>
          <w:jc w:val="center"/>
        </w:trPr>
        <w:tc>
          <w:tcPr>
            <w:tcW w:w="296" w:type="dxa"/>
            <w:gridSpan w:val="3"/>
          </w:tcPr>
          <w:p w14:paraId="03FB4B39" w14:textId="77777777" w:rsidR="00513EC6" w:rsidRPr="00EE2884" w:rsidRDefault="00513EC6" w:rsidP="00513EC6">
            <w:pPr>
              <w:pStyle w:val="TAC"/>
            </w:pPr>
            <w:r w:rsidRPr="00EE2884">
              <w:t>0</w:t>
            </w:r>
          </w:p>
        </w:tc>
        <w:tc>
          <w:tcPr>
            <w:tcW w:w="284" w:type="dxa"/>
          </w:tcPr>
          <w:p w14:paraId="5A817DA2" w14:textId="77777777" w:rsidR="00513EC6" w:rsidRPr="00EE2884" w:rsidRDefault="00513EC6" w:rsidP="00513EC6">
            <w:pPr>
              <w:pStyle w:val="TAC"/>
            </w:pPr>
          </w:p>
        </w:tc>
        <w:tc>
          <w:tcPr>
            <w:tcW w:w="283" w:type="dxa"/>
          </w:tcPr>
          <w:p w14:paraId="34BD84F9" w14:textId="77777777" w:rsidR="00513EC6" w:rsidRPr="00EE2884" w:rsidRDefault="00513EC6" w:rsidP="00513EC6">
            <w:pPr>
              <w:pStyle w:val="TAC"/>
            </w:pPr>
          </w:p>
        </w:tc>
        <w:tc>
          <w:tcPr>
            <w:tcW w:w="236" w:type="dxa"/>
          </w:tcPr>
          <w:p w14:paraId="65A3051E" w14:textId="77777777" w:rsidR="00513EC6" w:rsidRPr="00EE2884" w:rsidRDefault="00513EC6" w:rsidP="00513EC6">
            <w:pPr>
              <w:pStyle w:val="TAC"/>
            </w:pPr>
          </w:p>
        </w:tc>
        <w:tc>
          <w:tcPr>
            <w:tcW w:w="6015" w:type="dxa"/>
            <w:shd w:val="clear" w:color="auto" w:fill="auto"/>
          </w:tcPr>
          <w:p w14:paraId="3A0846BC" w14:textId="77777777" w:rsidR="00513EC6" w:rsidRPr="00EE2884" w:rsidRDefault="00513EC6" w:rsidP="00513EC6">
            <w:pPr>
              <w:pStyle w:val="TAL"/>
            </w:pPr>
            <w:r w:rsidRPr="00EE2884">
              <w:t>Ciphering data set not applicable to positioning SIB type 1-2</w:t>
            </w:r>
          </w:p>
        </w:tc>
      </w:tr>
      <w:tr w:rsidR="00513EC6" w:rsidRPr="00EE2884" w14:paraId="40FBA65B" w14:textId="77777777" w:rsidTr="00513EC6">
        <w:trPr>
          <w:gridAfter w:val="1"/>
          <w:wAfter w:w="8" w:type="dxa"/>
          <w:cantSplit/>
          <w:jc w:val="center"/>
        </w:trPr>
        <w:tc>
          <w:tcPr>
            <w:tcW w:w="296" w:type="dxa"/>
            <w:gridSpan w:val="3"/>
          </w:tcPr>
          <w:p w14:paraId="7682EEF4" w14:textId="77777777" w:rsidR="00513EC6" w:rsidRPr="00EE2884" w:rsidRDefault="00513EC6" w:rsidP="00513EC6">
            <w:pPr>
              <w:pStyle w:val="TAC"/>
            </w:pPr>
            <w:r w:rsidRPr="00EE2884">
              <w:t>1</w:t>
            </w:r>
          </w:p>
        </w:tc>
        <w:tc>
          <w:tcPr>
            <w:tcW w:w="284" w:type="dxa"/>
          </w:tcPr>
          <w:p w14:paraId="1815F2C4" w14:textId="77777777" w:rsidR="00513EC6" w:rsidRPr="00EE2884" w:rsidRDefault="00513EC6" w:rsidP="00513EC6">
            <w:pPr>
              <w:pStyle w:val="TAC"/>
            </w:pPr>
          </w:p>
        </w:tc>
        <w:tc>
          <w:tcPr>
            <w:tcW w:w="283" w:type="dxa"/>
          </w:tcPr>
          <w:p w14:paraId="1D0F00E1" w14:textId="77777777" w:rsidR="00513EC6" w:rsidRPr="00EE2884" w:rsidRDefault="00513EC6" w:rsidP="00513EC6">
            <w:pPr>
              <w:pStyle w:val="TAC"/>
            </w:pPr>
          </w:p>
        </w:tc>
        <w:tc>
          <w:tcPr>
            <w:tcW w:w="236" w:type="dxa"/>
          </w:tcPr>
          <w:p w14:paraId="63A169A4" w14:textId="77777777" w:rsidR="00513EC6" w:rsidRPr="00EE2884" w:rsidRDefault="00513EC6" w:rsidP="00513EC6">
            <w:pPr>
              <w:pStyle w:val="TAC"/>
            </w:pPr>
          </w:p>
        </w:tc>
        <w:tc>
          <w:tcPr>
            <w:tcW w:w="6015" w:type="dxa"/>
            <w:shd w:val="clear" w:color="auto" w:fill="auto"/>
          </w:tcPr>
          <w:p w14:paraId="425E915E" w14:textId="77777777" w:rsidR="00513EC6" w:rsidRPr="00EE2884" w:rsidRDefault="00513EC6" w:rsidP="00513EC6">
            <w:pPr>
              <w:pStyle w:val="TAL"/>
            </w:pPr>
            <w:r w:rsidRPr="00EE2884">
              <w:t>Ciphering data set applicable to positioning SIB type 1-2</w:t>
            </w:r>
          </w:p>
        </w:tc>
      </w:tr>
      <w:tr w:rsidR="00513EC6" w:rsidRPr="00EE2884" w14:paraId="086E4CDB" w14:textId="77777777" w:rsidTr="00513EC6">
        <w:trPr>
          <w:gridBefore w:val="1"/>
          <w:wBefore w:w="8" w:type="dxa"/>
          <w:cantSplit/>
          <w:jc w:val="center"/>
        </w:trPr>
        <w:tc>
          <w:tcPr>
            <w:tcW w:w="7114" w:type="dxa"/>
            <w:gridSpan w:val="7"/>
          </w:tcPr>
          <w:p w14:paraId="1129B76B" w14:textId="77777777" w:rsidR="00513EC6" w:rsidRPr="00EE2884" w:rsidRDefault="00513EC6" w:rsidP="00513EC6">
            <w:pPr>
              <w:pStyle w:val="TAL"/>
            </w:pPr>
          </w:p>
        </w:tc>
      </w:tr>
      <w:tr w:rsidR="00513EC6" w:rsidRPr="00EE2884" w14:paraId="7C926D5F" w14:textId="77777777" w:rsidTr="00513EC6">
        <w:trPr>
          <w:gridBefore w:val="1"/>
          <w:wBefore w:w="8" w:type="dxa"/>
          <w:cantSplit/>
          <w:jc w:val="center"/>
        </w:trPr>
        <w:tc>
          <w:tcPr>
            <w:tcW w:w="7114" w:type="dxa"/>
            <w:gridSpan w:val="7"/>
          </w:tcPr>
          <w:p w14:paraId="0A871DE4" w14:textId="77777777" w:rsidR="00513EC6" w:rsidRPr="00EE2884" w:rsidRDefault="00513EC6" w:rsidP="00513EC6">
            <w:pPr>
              <w:pStyle w:val="TAL"/>
            </w:pPr>
            <w:r w:rsidRPr="00EE2884">
              <w:t>Ciphering data set applicable for positioning SIB type 1-3 (octet k+1, bit 6)</w:t>
            </w:r>
          </w:p>
        </w:tc>
      </w:tr>
      <w:tr w:rsidR="00513EC6" w:rsidRPr="00EE2884" w14:paraId="15C9029E" w14:textId="77777777" w:rsidTr="00513EC6">
        <w:trPr>
          <w:gridAfter w:val="1"/>
          <w:wAfter w:w="8" w:type="dxa"/>
          <w:cantSplit/>
          <w:jc w:val="center"/>
        </w:trPr>
        <w:tc>
          <w:tcPr>
            <w:tcW w:w="296" w:type="dxa"/>
            <w:gridSpan w:val="3"/>
          </w:tcPr>
          <w:p w14:paraId="187AC289" w14:textId="77777777" w:rsidR="00513EC6" w:rsidRPr="00EE2884" w:rsidRDefault="00513EC6" w:rsidP="00513EC6">
            <w:pPr>
              <w:pStyle w:val="TAC"/>
            </w:pPr>
            <w:r w:rsidRPr="00EE2884">
              <w:t>0</w:t>
            </w:r>
          </w:p>
        </w:tc>
        <w:tc>
          <w:tcPr>
            <w:tcW w:w="284" w:type="dxa"/>
          </w:tcPr>
          <w:p w14:paraId="3885C056" w14:textId="77777777" w:rsidR="00513EC6" w:rsidRPr="00EE2884" w:rsidRDefault="00513EC6" w:rsidP="00513EC6">
            <w:pPr>
              <w:pStyle w:val="TAC"/>
            </w:pPr>
          </w:p>
        </w:tc>
        <w:tc>
          <w:tcPr>
            <w:tcW w:w="283" w:type="dxa"/>
          </w:tcPr>
          <w:p w14:paraId="7E30706A" w14:textId="77777777" w:rsidR="00513EC6" w:rsidRPr="00EE2884" w:rsidRDefault="00513EC6" w:rsidP="00513EC6">
            <w:pPr>
              <w:pStyle w:val="TAC"/>
            </w:pPr>
          </w:p>
        </w:tc>
        <w:tc>
          <w:tcPr>
            <w:tcW w:w="236" w:type="dxa"/>
          </w:tcPr>
          <w:p w14:paraId="23559629" w14:textId="77777777" w:rsidR="00513EC6" w:rsidRPr="00EE2884" w:rsidRDefault="00513EC6" w:rsidP="00513EC6">
            <w:pPr>
              <w:pStyle w:val="TAC"/>
            </w:pPr>
          </w:p>
        </w:tc>
        <w:tc>
          <w:tcPr>
            <w:tcW w:w="6015" w:type="dxa"/>
            <w:shd w:val="clear" w:color="auto" w:fill="auto"/>
          </w:tcPr>
          <w:p w14:paraId="256E5BEB" w14:textId="77777777" w:rsidR="00513EC6" w:rsidRPr="00EE2884" w:rsidRDefault="00513EC6" w:rsidP="00513EC6">
            <w:pPr>
              <w:pStyle w:val="TAL"/>
            </w:pPr>
            <w:r w:rsidRPr="00EE2884">
              <w:t>Ciphering data set not applicable to positioning SIB type 1-3</w:t>
            </w:r>
          </w:p>
        </w:tc>
      </w:tr>
      <w:tr w:rsidR="00513EC6" w:rsidRPr="00EE2884" w14:paraId="11AC9083" w14:textId="77777777" w:rsidTr="00513EC6">
        <w:trPr>
          <w:gridAfter w:val="1"/>
          <w:wAfter w:w="8" w:type="dxa"/>
          <w:cantSplit/>
          <w:jc w:val="center"/>
        </w:trPr>
        <w:tc>
          <w:tcPr>
            <w:tcW w:w="296" w:type="dxa"/>
            <w:gridSpan w:val="3"/>
          </w:tcPr>
          <w:p w14:paraId="5B761C5F" w14:textId="77777777" w:rsidR="00513EC6" w:rsidRPr="00EE2884" w:rsidRDefault="00513EC6" w:rsidP="00513EC6">
            <w:pPr>
              <w:pStyle w:val="TAC"/>
            </w:pPr>
            <w:r w:rsidRPr="00EE2884">
              <w:t>1</w:t>
            </w:r>
          </w:p>
        </w:tc>
        <w:tc>
          <w:tcPr>
            <w:tcW w:w="284" w:type="dxa"/>
          </w:tcPr>
          <w:p w14:paraId="5D2B5275" w14:textId="77777777" w:rsidR="00513EC6" w:rsidRPr="00EE2884" w:rsidRDefault="00513EC6" w:rsidP="00513EC6">
            <w:pPr>
              <w:pStyle w:val="TAC"/>
            </w:pPr>
          </w:p>
        </w:tc>
        <w:tc>
          <w:tcPr>
            <w:tcW w:w="283" w:type="dxa"/>
          </w:tcPr>
          <w:p w14:paraId="62074C8F" w14:textId="77777777" w:rsidR="00513EC6" w:rsidRPr="00EE2884" w:rsidRDefault="00513EC6" w:rsidP="00513EC6">
            <w:pPr>
              <w:pStyle w:val="TAC"/>
            </w:pPr>
          </w:p>
        </w:tc>
        <w:tc>
          <w:tcPr>
            <w:tcW w:w="236" w:type="dxa"/>
          </w:tcPr>
          <w:p w14:paraId="4D110608" w14:textId="77777777" w:rsidR="00513EC6" w:rsidRPr="00EE2884" w:rsidRDefault="00513EC6" w:rsidP="00513EC6">
            <w:pPr>
              <w:pStyle w:val="TAC"/>
            </w:pPr>
          </w:p>
        </w:tc>
        <w:tc>
          <w:tcPr>
            <w:tcW w:w="6015" w:type="dxa"/>
            <w:shd w:val="clear" w:color="auto" w:fill="auto"/>
          </w:tcPr>
          <w:p w14:paraId="212132F4" w14:textId="77777777" w:rsidR="00513EC6" w:rsidRPr="00EE2884" w:rsidRDefault="00513EC6" w:rsidP="00513EC6">
            <w:pPr>
              <w:pStyle w:val="TAL"/>
            </w:pPr>
            <w:r w:rsidRPr="00EE2884">
              <w:t>Ciphering data set applicable to positioning SIB type 1-3</w:t>
            </w:r>
          </w:p>
        </w:tc>
      </w:tr>
      <w:tr w:rsidR="00513EC6" w:rsidRPr="00EE2884" w14:paraId="7A25043D" w14:textId="77777777" w:rsidTr="00513EC6">
        <w:trPr>
          <w:gridBefore w:val="1"/>
          <w:wBefore w:w="8" w:type="dxa"/>
          <w:cantSplit/>
          <w:jc w:val="center"/>
        </w:trPr>
        <w:tc>
          <w:tcPr>
            <w:tcW w:w="7114" w:type="dxa"/>
            <w:gridSpan w:val="7"/>
          </w:tcPr>
          <w:p w14:paraId="2430AB36" w14:textId="77777777" w:rsidR="00513EC6" w:rsidRPr="00EE2884" w:rsidRDefault="00513EC6" w:rsidP="00513EC6">
            <w:pPr>
              <w:pStyle w:val="TAL"/>
            </w:pPr>
          </w:p>
        </w:tc>
      </w:tr>
      <w:tr w:rsidR="00513EC6" w:rsidRPr="00EE2884" w14:paraId="738A6DA2" w14:textId="77777777" w:rsidTr="00513EC6">
        <w:trPr>
          <w:gridBefore w:val="1"/>
          <w:wBefore w:w="8" w:type="dxa"/>
          <w:cantSplit/>
          <w:jc w:val="center"/>
        </w:trPr>
        <w:tc>
          <w:tcPr>
            <w:tcW w:w="7114" w:type="dxa"/>
            <w:gridSpan w:val="7"/>
          </w:tcPr>
          <w:p w14:paraId="79209F41" w14:textId="77777777" w:rsidR="00513EC6" w:rsidRPr="00EE2884" w:rsidRDefault="00513EC6" w:rsidP="00513EC6">
            <w:pPr>
              <w:pStyle w:val="TAL"/>
            </w:pPr>
            <w:r w:rsidRPr="00EE2884">
              <w:t>Ciphering data set applicable for positioning SIB type 1-4 (octet k+1, bit 5)</w:t>
            </w:r>
          </w:p>
        </w:tc>
      </w:tr>
      <w:tr w:rsidR="00513EC6" w:rsidRPr="00EE2884" w14:paraId="2FDF5F64" w14:textId="77777777" w:rsidTr="00513EC6">
        <w:trPr>
          <w:gridAfter w:val="1"/>
          <w:wAfter w:w="8" w:type="dxa"/>
          <w:cantSplit/>
          <w:jc w:val="center"/>
        </w:trPr>
        <w:tc>
          <w:tcPr>
            <w:tcW w:w="296" w:type="dxa"/>
            <w:gridSpan w:val="3"/>
          </w:tcPr>
          <w:p w14:paraId="209CC4C8" w14:textId="77777777" w:rsidR="00513EC6" w:rsidRPr="00EE2884" w:rsidRDefault="00513EC6" w:rsidP="00513EC6">
            <w:pPr>
              <w:pStyle w:val="TAC"/>
            </w:pPr>
            <w:r w:rsidRPr="00EE2884">
              <w:t>0</w:t>
            </w:r>
          </w:p>
        </w:tc>
        <w:tc>
          <w:tcPr>
            <w:tcW w:w="284" w:type="dxa"/>
          </w:tcPr>
          <w:p w14:paraId="3935F9E8" w14:textId="77777777" w:rsidR="00513EC6" w:rsidRPr="00EE2884" w:rsidRDefault="00513EC6" w:rsidP="00513EC6">
            <w:pPr>
              <w:pStyle w:val="TAC"/>
            </w:pPr>
          </w:p>
        </w:tc>
        <w:tc>
          <w:tcPr>
            <w:tcW w:w="283" w:type="dxa"/>
          </w:tcPr>
          <w:p w14:paraId="66C11D89" w14:textId="77777777" w:rsidR="00513EC6" w:rsidRPr="00EE2884" w:rsidRDefault="00513EC6" w:rsidP="00513EC6">
            <w:pPr>
              <w:pStyle w:val="TAC"/>
            </w:pPr>
          </w:p>
        </w:tc>
        <w:tc>
          <w:tcPr>
            <w:tcW w:w="236" w:type="dxa"/>
          </w:tcPr>
          <w:p w14:paraId="1996EBF6" w14:textId="77777777" w:rsidR="00513EC6" w:rsidRPr="00EE2884" w:rsidRDefault="00513EC6" w:rsidP="00513EC6">
            <w:pPr>
              <w:pStyle w:val="TAC"/>
            </w:pPr>
          </w:p>
        </w:tc>
        <w:tc>
          <w:tcPr>
            <w:tcW w:w="6015" w:type="dxa"/>
            <w:shd w:val="clear" w:color="auto" w:fill="auto"/>
          </w:tcPr>
          <w:p w14:paraId="4DE6F204" w14:textId="77777777" w:rsidR="00513EC6" w:rsidRPr="00EE2884" w:rsidRDefault="00513EC6" w:rsidP="00513EC6">
            <w:pPr>
              <w:pStyle w:val="TAL"/>
            </w:pPr>
            <w:r w:rsidRPr="00EE2884">
              <w:t>Ciphering data set not applicable to positioning SIB type 1-4</w:t>
            </w:r>
          </w:p>
        </w:tc>
      </w:tr>
      <w:tr w:rsidR="00513EC6" w:rsidRPr="00EE2884" w14:paraId="06AC18E6" w14:textId="77777777" w:rsidTr="00513EC6">
        <w:trPr>
          <w:gridAfter w:val="1"/>
          <w:wAfter w:w="8" w:type="dxa"/>
          <w:cantSplit/>
          <w:jc w:val="center"/>
        </w:trPr>
        <w:tc>
          <w:tcPr>
            <w:tcW w:w="296" w:type="dxa"/>
            <w:gridSpan w:val="3"/>
          </w:tcPr>
          <w:p w14:paraId="275B544C" w14:textId="77777777" w:rsidR="00513EC6" w:rsidRPr="00EE2884" w:rsidRDefault="00513EC6" w:rsidP="00513EC6">
            <w:pPr>
              <w:pStyle w:val="TAC"/>
            </w:pPr>
            <w:r w:rsidRPr="00EE2884">
              <w:t>1</w:t>
            </w:r>
          </w:p>
        </w:tc>
        <w:tc>
          <w:tcPr>
            <w:tcW w:w="284" w:type="dxa"/>
          </w:tcPr>
          <w:p w14:paraId="75BDC0B2" w14:textId="77777777" w:rsidR="00513EC6" w:rsidRPr="00EE2884" w:rsidRDefault="00513EC6" w:rsidP="00513EC6">
            <w:pPr>
              <w:pStyle w:val="TAC"/>
            </w:pPr>
          </w:p>
        </w:tc>
        <w:tc>
          <w:tcPr>
            <w:tcW w:w="283" w:type="dxa"/>
          </w:tcPr>
          <w:p w14:paraId="0B966BBF" w14:textId="77777777" w:rsidR="00513EC6" w:rsidRPr="00EE2884" w:rsidRDefault="00513EC6" w:rsidP="00513EC6">
            <w:pPr>
              <w:pStyle w:val="TAC"/>
            </w:pPr>
          </w:p>
        </w:tc>
        <w:tc>
          <w:tcPr>
            <w:tcW w:w="236" w:type="dxa"/>
          </w:tcPr>
          <w:p w14:paraId="24B03443" w14:textId="77777777" w:rsidR="00513EC6" w:rsidRPr="00EE2884" w:rsidRDefault="00513EC6" w:rsidP="00513EC6">
            <w:pPr>
              <w:pStyle w:val="TAC"/>
            </w:pPr>
          </w:p>
        </w:tc>
        <w:tc>
          <w:tcPr>
            <w:tcW w:w="6015" w:type="dxa"/>
            <w:shd w:val="clear" w:color="auto" w:fill="auto"/>
          </w:tcPr>
          <w:p w14:paraId="16D1B8D2" w14:textId="77777777" w:rsidR="00513EC6" w:rsidRPr="00EE2884" w:rsidRDefault="00513EC6" w:rsidP="00513EC6">
            <w:pPr>
              <w:pStyle w:val="TAL"/>
            </w:pPr>
            <w:r w:rsidRPr="00EE2884">
              <w:t>Ciphering data set applicable to positioning SIB type 1-4</w:t>
            </w:r>
          </w:p>
        </w:tc>
      </w:tr>
      <w:tr w:rsidR="00513EC6" w:rsidRPr="00EE2884" w14:paraId="2E77DAEF" w14:textId="77777777" w:rsidTr="00513EC6">
        <w:trPr>
          <w:gridBefore w:val="1"/>
          <w:wBefore w:w="8" w:type="dxa"/>
          <w:cantSplit/>
          <w:jc w:val="center"/>
        </w:trPr>
        <w:tc>
          <w:tcPr>
            <w:tcW w:w="7114" w:type="dxa"/>
            <w:gridSpan w:val="7"/>
          </w:tcPr>
          <w:p w14:paraId="1343E368" w14:textId="77777777" w:rsidR="00513EC6" w:rsidRPr="00EE2884" w:rsidRDefault="00513EC6" w:rsidP="00513EC6">
            <w:pPr>
              <w:pStyle w:val="TAL"/>
            </w:pPr>
          </w:p>
        </w:tc>
      </w:tr>
      <w:tr w:rsidR="00513EC6" w:rsidRPr="00EE2884" w14:paraId="4FF47BC5" w14:textId="77777777" w:rsidTr="00513EC6">
        <w:trPr>
          <w:gridBefore w:val="1"/>
          <w:wBefore w:w="8" w:type="dxa"/>
          <w:cantSplit/>
          <w:jc w:val="center"/>
        </w:trPr>
        <w:tc>
          <w:tcPr>
            <w:tcW w:w="7114" w:type="dxa"/>
            <w:gridSpan w:val="7"/>
          </w:tcPr>
          <w:p w14:paraId="4716C79C" w14:textId="77777777" w:rsidR="00513EC6" w:rsidRPr="00EE2884" w:rsidRDefault="00513EC6" w:rsidP="00513EC6">
            <w:pPr>
              <w:pStyle w:val="TAL"/>
            </w:pPr>
            <w:r w:rsidRPr="00EE2884">
              <w:t>Ciphering data set applicable for positioning SIB type 1-5 (octet k+1, bit 4)</w:t>
            </w:r>
          </w:p>
        </w:tc>
      </w:tr>
      <w:tr w:rsidR="00513EC6" w:rsidRPr="00EE2884" w14:paraId="6B05FDE7" w14:textId="77777777" w:rsidTr="00513EC6">
        <w:trPr>
          <w:gridAfter w:val="1"/>
          <w:wAfter w:w="8" w:type="dxa"/>
          <w:cantSplit/>
          <w:jc w:val="center"/>
        </w:trPr>
        <w:tc>
          <w:tcPr>
            <w:tcW w:w="296" w:type="dxa"/>
            <w:gridSpan w:val="3"/>
          </w:tcPr>
          <w:p w14:paraId="713D1512" w14:textId="77777777" w:rsidR="00513EC6" w:rsidRPr="00EE2884" w:rsidRDefault="00513EC6" w:rsidP="00513EC6">
            <w:pPr>
              <w:pStyle w:val="TAC"/>
            </w:pPr>
            <w:r w:rsidRPr="00EE2884">
              <w:t>0</w:t>
            </w:r>
          </w:p>
        </w:tc>
        <w:tc>
          <w:tcPr>
            <w:tcW w:w="284" w:type="dxa"/>
          </w:tcPr>
          <w:p w14:paraId="4F5E51F1" w14:textId="77777777" w:rsidR="00513EC6" w:rsidRPr="00EE2884" w:rsidRDefault="00513EC6" w:rsidP="00513EC6">
            <w:pPr>
              <w:pStyle w:val="TAC"/>
            </w:pPr>
          </w:p>
        </w:tc>
        <w:tc>
          <w:tcPr>
            <w:tcW w:w="283" w:type="dxa"/>
          </w:tcPr>
          <w:p w14:paraId="707A74DF" w14:textId="77777777" w:rsidR="00513EC6" w:rsidRPr="00EE2884" w:rsidRDefault="00513EC6" w:rsidP="00513EC6">
            <w:pPr>
              <w:pStyle w:val="TAC"/>
            </w:pPr>
          </w:p>
        </w:tc>
        <w:tc>
          <w:tcPr>
            <w:tcW w:w="236" w:type="dxa"/>
          </w:tcPr>
          <w:p w14:paraId="24E2858D" w14:textId="77777777" w:rsidR="00513EC6" w:rsidRPr="00EE2884" w:rsidRDefault="00513EC6" w:rsidP="00513EC6">
            <w:pPr>
              <w:pStyle w:val="TAC"/>
            </w:pPr>
          </w:p>
        </w:tc>
        <w:tc>
          <w:tcPr>
            <w:tcW w:w="6015" w:type="dxa"/>
            <w:shd w:val="clear" w:color="auto" w:fill="auto"/>
          </w:tcPr>
          <w:p w14:paraId="212A337D" w14:textId="77777777" w:rsidR="00513EC6" w:rsidRPr="00EE2884" w:rsidRDefault="00513EC6" w:rsidP="00513EC6">
            <w:pPr>
              <w:pStyle w:val="TAL"/>
            </w:pPr>
            <w:r w:rsidRPr="00EE2884">
              <w:t>Ciphering data set not applicable to positioning SIB type 1-5</w:t>
            </w:r>
          </w:p>
        </w:tc>
      </w:tr>
      <w:tr w:rsidR="00513EC6" w:rsidRPr="00EE2884" w14:paraId="126CA350" w14:textId="77777777" w:rsidTr="00513EC6">
        <w:trPr>
          <w:gridAfter w:val="1"/>
          <w:wAfter w:w="8" w:type="dxa"/>
          <w:cantSplit/>
          <w:jc w:val="center"/>
        </w:trPr>
        <w:tc>
          <w:tcPr>
            <w:tcW w:w="296" w:type="dxa"/>
            <w:gridSpan w:val="3"/>
          </w:tcPr>
          <w:p w14:paraId="5FEA694C" w14:textId="77777777" w:rsidR="00513EC6" w:rsidRPr="00EE2884" w:rsidRDefault="00513EC6" w:rsidP="00513EC6">
            <w:pPr>
              <w:pStyle w:val="TAC"/>
            </w:pPr>
            <w:r w:rsidRPr="00EE2884">
              <w:t>1</w:t>
            </w:r>
          </w:p>
        </w:tc>
        <w:tc>
          <w:tcPr>
            <w:tcW w:w="284" w:type="dxa"/>
          </w:tcPr>
          <w:p w14:paraId="3ED6757B" w14:textId="77777777" w:rsidR="00513EC6" w:rsidRPr="00EE2884" w:rsidRDefault="00513EC6" w:rsidP="00513EC6">
            <w:pPr>
              <w:pStyle w:val="TAC"/>
            </w:pPr>
          </w:p>
        </w:tc>
        <w:tc>
          <w:tcPr>
            <w:tcW w:w="283" w:type="dxa"/>
          </w:tcPr>
          <w:p w14:paraId="4465C69A" w14:textId="77777777" w:rsidR="00513EC6" w:rsidRPr="00EE2884" w:rsidRDefault="00513EC6" w:rsidP="00513EC6">
            <w:pPr>
              <w:pStyle w:val="TAC"/>
            </w:pPr>
          </w:p>
        </w:tc>
        <w:tc>
          <w:tcPr>
            <w:tcW w:w="236" w:type="dxa"/>
          </w:tcPr>
          <w:p w14:paraId="0F80D066" w14:textId="77777777" w:rsidR="00513EC6" w:rsidRPr="00EE2884" w:rsidRDefault="00513EC6" w:rsidP="00513EC6">
            <w:pPr>
              <w:pStyle w:val="TAC"/>
            </w:pPr>
          </w:p>
        </w:tc>
        <w:tc>
          <w:tcPr>
            <w:tcW w:w="6015" w:type="dxa"/>
            <w:shd w:val="clear" w:color="auto" w:fill="auto"/>
          </w:tcPr>
          <w:p w14:paraId="5BC79359" w14:textId="77777777" w:rsidR="00513EC6" w:rsidRPr="00EE2884" w:rsidRDefault="00513EC6" w:rsidP="00513EC6">
            <w:pPr>
              <w:pStyle w:val="TAL"/>
            </w:pPr>
            <w:r w:rsidRPr="00EE2884">
              <w:t>Ciphering data set applicable to positioning SIB type 1-5</w:t>
            </w:r>
          </w:p>
        </w:tc>
      </w:tr>
      <w:tr w:rsidR="00513EC6" w:rsidRPr="00EE2884" w14:paraId="6715BCB5" w14:textId="77777777" w:rsidTr="00513EC6">
        <w:trPr>
          <w:gridBefore w:val="1"/>
          <w:wBefore w:w="8" w:type="dxa"/>
          <w:cantSplit/>
          <w:jc w:val="center"/>
        </w:trPr>
        <w:tc>
          <w:tcPr>
            <w:tcW w:w="7114" w:type="dxa"/>
            <w:gridSpan w:val="7"/>
          </w:tcPr>
          <w:p w14:paraId="6CC1EFB4" w14:textId="77777777" w:rsidR="00513EC6" w:rsidRPr="00EE2884" w:rsidRDefault="00513EC6" w:rsidP="00513EC6">
            <w:pPr>
              <w:pStyle w:val="TAL"/>
            </w:pPr>
          </w:p>
        </w:tc>
      </w:tr>
      <w:tr w:rsidR="00513EC6" w:rsidRPr="00EE2884" w14:paraId="29199745" w14:textId="77777777" w:rsidTr="00513EC6">
        <w:trPr>
          <w:gridBefore w:val="1"/>
          <w:wBefore w:w="8" w:type="dxa"/>
          <w:cantSplit/>
          <w:jc w:val="center"/>
        </w:trPr>
        <w:tc>
          <w:tcPr>
            <w:tcW w:w="7114" w:type="dxa"/>
            <w:gridSpan w:val="7"/>
          </w:tcPr>
          <w:p w14:paraId="47F55062" w14:textId="77777777" w:rsidR="00513EC6" w:rsidRPr="00EE2884" w:rsidRDefault="00513EC6" w:rsidP="00513EC6">
            <w:pPr>
              <w:pStyle w:val="TAL"/>
            </w:pPr>
            <w:r w:rsidRPr="00EE2884">
              <w:t>Ciphering data set applicable for positioning SIB type 1-6 (octet k+1, bit 3)</w:t>
            </w:r>
          </w:p>
        </w:tc>
      </w:tr>
      <w:tr w:rsidR="00513EC6" w:rsidRPr="00EE2884" w14:paraId="4E5A0FCD" w14:textId="77777777" w:rsidTr="00513EC6">
        <w:trPr>
          <w:gridAfter w:val="1"/>
          <w:wAfter w:w="8" w:type="dxa"/>
          <w:cantSplit/>
          <w:jc w:val="center"/>
        </w:trPr>
        <w:tc>
          <w:tcPr>
            <w:tcW w:w="296" w:type="dxa"/>
            <w:gridSpan w:val="3"/>
          </w:tcPr>
          <w:p w14:paraId="55CCF979" w14:textId="77777777" w:rsidR="00513EC6" w:rsidRPr="00EE2884" w:rsidRDefault="00513EC6" w:rsidP="00513EC6">
            <w:pPr>
              <w:pStyle w:val="TAC"/>
            </w:pPr>
            <w:r w:rsidRPr="00EE2884">
              <w:t>0</w:t>
            </w:r>
          </w:p>
        </w:tc>
        <w:tc>
          <w:tcPr>
            <w:tcW w:w="284" w:type="dxa"/>
          </w:tcPr>
          <w:p w14:paraId="338B74C5" w14:textId="77777777" w:rsidR="00513EC6" w:rsidRPr="00EE2884" w:rsidRDefault="00513EC6" w:rsidP="00513EC6">
            <w:pPr>
              <w:pStyle w:val="TAC"/>
            </w:pPr>
          </w:p>
        </w:tc>
        <w:tc>
          <w:tcPr>
            <w:tcW w:w="283" w:type="dxa"/>
          </w:tcPr>
          <w:p w14:paraId="080B6CEE" w14:textId="77777777" w:rsidR="00513EC6" w:rsidRPr="00EE2884" w:rsidRDefault="00513EC6" w:rsidP="00513EC6">
            <w:pPr>
              <w:pStyle w:val="TAC"/>
            </w:pPr>
          </w:p>
        </w:tc>
        <w:tc>
          <w:tcPr>
            <w:tcW w:w="236" w:type="dxa"/>
          </w:tcPr>
          <w:p w14:paraId="395EA540" w14:textId="77777777" w:rsidR="00513EC6" w:rsidRPr="00EE2884" w:rsidRDefault="00513EC6" w:rsidP="00513EC6">
            <w:pPr>
              <w:pStyle w:val="TAC"/>
            </w:pPr>
          </w:p>
        </w:tc>
        <w:tc>
          <w:tcPr>
            <w:tcW w:w="6015" w:type="dxa"/>
            <w:shd w:val="clear" w:color="auto" w:fill="auto"/>
          </w:tcPr>
          <w:p w14:paraId="7EF66A54" w14:textId="77777777" w:rsidR="00513EC6" w:rsidRPr="00EE2884" w:rsidRDefault="00513EC6" w:rsidP="00513EC6">
            <w:pPr>
              <w:pStyle w:val="TAL"/>
            </w:pPr>
            <w:r w:rsidRPr="00EE2884">
              <w:t>Ciphering data set not applicable to positioning SIB type 1-6</w:t>
            </w:r>
          </w:p>
        </w:tc>
      </w:tr>
      <w:tr w:rsidR="00513EC6" w:rsidRPr="00EE2884" w14:paraId="4E404050" w14:textId="77777777" w:rsidTr="00513EC6">
        <w:trPr>
          <w:gridAfter w:val="1"/>
          <w:wAfter w:w="8" w:type="dxa"/>
          <w:cantSplit/>
          <w:jc w:val="center"/>
        </w:trPr>
        <w:tc>
          <w:tcPr>
            <w:tcW w:w="296" w:type="dxa"/>
            <w:gridSpan w:val="3"/>
          </w:tcPr>
          <w:p w14:paraId="701D0BE7" w14:textId="77777777" w:rsidR="00513EC6" w:rsidRPr="00EE2884" w:rsidRDefault="00513EC6" w:rsidP="00513EC6">
            <w:pPr>
              <w:pStyle w:val="TAC"/>
            </w:pPr>
            <w:r w:rsidRPr="00EE2884">
              <w:t>1</w:t>
            </w:r>
          </w:p>
        </w:tc>
        <w:tc>
          <w:tcPr>
            <w:tcW w:w="284" w:type="dxa"/>
          </w:tcPr>
          <w:p w14:paraId="255E945B" w14:textId="77777777" w:rsidR="00513EC6" w:rsidRPr="00EE2884" w:rsidRDefault="00513EC6" w:rsidP="00513EC6">
            <w:pPr>
              <w:pStyle w:val="TAC"/>
            </w:pPr>
          </w:p>
        </w:tc>
        <w:tc>
          <w:tcPr>
            <w:tcW w:w="283" w:type="dxa"/>
          </w:tcPr>
          <w:p w14:paraId="386E2F37" w14:textId="77777777" w:rsidR="00513EC6" w:rsidRPr="00EE2884" w:rsidRDefault="00513EC6" w:rsidP="00513EC6">
            <w:pPr>
              <w:pStyle w:val="TAC"/>
            </w:pPr>
          </w:p>
        </w:tc>
        <w:tc>
          <w:tcPr>
            <w:tcW w:w="236" w:type="dxa"/>
          </w:tcPr>
          <w:p w14:paraId="761627BF" w14:textId="77777777" w:rsidR="00513EC6" w:rsidRPr="00EE2884" w:rsidRDefault="00513EC6" w:rsidP="00513EC6">
            <w:pPr>
              <w:pStyle w:val="TAC"/>
            </w:pPr>
          </w:p>
        </w:tc>
        <w:tc>
          <w:tcPr>
            <w:tcW w:w="6015" w:type="dxa"/>
            <w:shd w:val="clear" w:color="auto" w:fill="auto"/>
          </w:tcPr>
          <w:p w14:paraId="4AFFB143" w14:textId="77777777" w:rsidR="00513EC6" w:rsidRPr="00EE2884" w:rsidRDefault="00513EC6" w:rsidP="00513EC6">
            <w:pPr>
              <w:pStyle w:val="TAL"/>
            </w:pPr>
            <w:r w:rsidRPr="00EE2884">
              <w:t>Ciphering data set applicable to positioning SIB type 1-6</w:t>
            </w:r>
          </w:p>
        </w:tc>
      </w:tr>
      <w:tr w:rsidR="00513EC6" w:rsidRPr="00EE2884" w14:paraId="456BADE8" w14:textId="77777777" w:rsidTr="00513EC6">
        <w:trPr>
          <w:gridBefore w:val="1"/>
          <w:wBefore w:w="8" w:type="dxa"/>
          <w:cantSplit/>
          <w:jc w:val="center"/>
        </w:trPr>
        <w:tc>
          <w:tcPr>
            <w:tcW w:w="7114" w:type="dxa"/>
            <w:gridSpan w:val="7"/>
          </w:tcPr>
          <w:p w14:paraId="11F02943" w14:textId="77777777" w:rsidR="00513EC6" w:rsidRPr="00EE2884" w:rsidRDefault="00513EC6" w:rsidP="00513EC6">
            <w:pPr>
              <w:pStyle w:val="TAL"/>
            </w:pPr>
          </w:p>
        </w:tc>
      </w:tr>
      <w:tr w:rsidR="00513EC6" w:rsidRPr="00EE2884" w14:paraId="1E2FE7CB" w14:textId="77777777" w:rsidTr="00513EC6">
        <w:trPr>
          <w:gridBefore w:val="1"/>
          <w:wBefore w:w="8" w:type="dxa"/>
          <w:cantSplit/>
          <w:jc w:val="center"/>
        </w:trPr>
        <w:tc>
          <w:tcPr>
            <w:tcW w:w="7114" w:type="dxa"/>
            <w:gridSpan w:val="7"/>
          </w:tcPr>
          <w:p w14:paraId="4EFB6A75" w14:textId="77777777" w:rsidR="00513EC6" w:rsidRPr="00EE2884" w:rsidRDefault="00513EC6" w:rsidP="00513EC6">
            <w:pPr>
              <w:pStyle w:val="TAL"/>
            </w:pPr>
            <w:r w:rsidRPr="00EE2884">
              <w:t>Ciphering data set applicable for positioning SIB type 1-7 (octet k+1, bit 2)</w:t>
            </w:r>
          </w:p>
        </w:tc>
      </w:tr>
      <w:tr w:rsidR="00513EC6" w:rsidRPr="00EE2884" w14:paraId="677A5BF1" w14:textId="77777777" w:rsidTr="00513EC6">
        <w:trPr>
          <w:gridAfter w:val="1"/>
          <w:wAfter w:w="8" w:type="dxa"/>
          <w:cantSplit/>
          <w:jc w:val="center"/>
        </w:trPr>
        <w:tc>
          <w:tcPr>
            <w:tcW w:w="296" w:type="dxa"/>
            <w:gridSpan w:val="3"/>
          </w:tcPr>
          <w:p w14:paraId="2EDC0FB1" w14:textId="77777777" w:rsidR="00513EC6" w:rsidRPr="00EE2884" w:rsidRDefault="00513EC6" w:rsidP="00513EC6">
            <w:pPr>
              <w:pStyle w:val="TAC"/>
            </w:pPr>
            <w:r w:rsidRPr="00EE2884">
              <w:t>0</w:t>
            </w:r>
          </w:p>
        </w:tc>
        <w:tc>
          <w:tcPr>
            <w:tcW w:w="284" w:type="dxa"/>
          </w:tcPr>
          <w:p w14:paraId="4B52D4F0" w14:textId="77777777" w:rsidR="00513EC6" w:rsidRPr="00EE2884" w:rsidRDefault="00513EC6" w:rsidP="00513EC6">
            <w:pPr>
              <w:pStyle w:val="TAC"/>
            </w:pPr>
          </w:p>
        </w:tc>
        <w:tc>
          <w:tcPr>
            <w:tcW w:w="283" w:type="dxa"/>
          </w:tcPr>
          <w:p w14:paraId="43BFDAA5" w14:textId="77777777" w:rsidR="00513EC6" w:rsidRPr="00EE2884" w:rsidRDefault="00513EC6" w:rsidP="00513EC6">
            <w:pPr>
              <w:pStyle w:val="TAC"/>
            </w:pPr>
          </w:p>
        </w:tc>
        <w:tc>
          <w:tcPr>
            <w:tcW w:w="236" w:type="dxa"/>
          </w:tcPr>
          <w:p w14:paraId="3233D584" w14:textId="77777777" w:rsidR="00513EC6" w:rsidRPr="00EE2884" w:rsidRDefault="00513EC6" w:rsidP="00513EC6">
            <w:pPr>
              <w:pStyle w:val="TAC"/>
            </w:pPr>
          </w:p>
        </w:tc>
        <w:tc>
          <w:tcPr>
            <w:tcW w:w="6015" w:type="dxa"/>
            <w:shd w:val="clear" w:color="auto" w:fill="auto"/>
          </w:tcPr>
          <w:p w14:paraId="0993002C" w14:textId="77777777" w:rsidR="00513EC6" w:rsidRPr="00EE2884" w:rsidRDefault="00513EC6" w:rsidP="00513EC6">
            <w:pPr>
              <w:pStyle w:val="TAL"/>
            </w:pPr>
            <w:r w:rsidRPr="00EE2884">
              <w:t>Ciphering data set not applicable to positioning SIB type 1-7</w:t>
            </w:r>
          </w:p>
        </w:tc>
      </w:tr>
      <w:tr w:rsidR="00513EC6" w:rsidRPr="00EE2884" w14:paraId="263A489F" w14:textId="77777777" w:rsidTr="00513EC6">
        <w:trPr>
          <w:gridAfter w:val="1"/>
          <w:wAfter w:w="8" w:type="dxa"/>
          <w:cantSplit/>
          <w:jc w:val="center"/>
        </w:trPr>
        <w:tc>
          <w:tcPr>
            <w:tcW w:w="296" w:type="dxa"/>
            <w:gridSpan w:val="3"/>
          </w:tcPr>
          <w:p w14:paraId="5C262316" w14:textId="77777777" w:rsidR="00513EC6" w:rsidRPr="00EE2884" w:rsidRDefault="00513EC6" w:rsidP="00513EC6">
            <w:pPr>
              <w:pStyle w:val="TAC"/>
            </w:pPr>
            <w:r w:rsidRPr="00EE2884">
              <w:t>1</w:t>
            </w:r>
          </w:p>
        </w:tc>
        <w:tc>
          <w:tcPr>
            <w:tcW w:w="284" w:type="dxa"/>
          </w:tcPr>
          <w:p w14:paraId="3E1CEA78" w14:textId="77777777" w:rsidR="00513EC6" w:rsidRPr="00EE2884" w:rsidRDefault="00513EC6" w:rsidP="00513EC6">
            <w:pPr>
              <w:pStyle w:val="TAC"/>
            </w:pPr>
          </w:p>
        </w:tc>
        <w:tc>
          <w:tcPr>
            <w:tcW w:w="283" w:type="dxa"/>
          </w:tcPr>
          <w:p w14:paraId="765BD183" w14:textId="77777777" w:rsidR="00513EC6" w:rsidRPr="00EE2884" w:rsidRDefault="00513EC6" w:rsidP="00513EC6">
            <w:pPr>
              <w:pStyle w:val="TAC"/>
            </w:pPr>
          </w:p>
        </w:tc>
        <w:tc>
          <w:tcPr>
            <w:tcW w:w="236" w:type="dxa"/>
          </w:tcPr>
          <w:p w14:paraId="3B817937" w14:textId="77777777" w:rsidR="00513EC6" w:rsidRPr="00EE2884" w:rsidRDefault="00513EC6" w:rsidP="00513EC6">
            <w:pPr>
              <w:pStyle w:val="TAC"/>
            </w:pPr>
          </w:p>
        </w:tc>
        <w:tc>
          <w:tcPr>
            <w:tcW w:w="6015" w:type="dxa"/>
            <w:shd w:val="clear" w:color="auto" w:fill="auto"/>
          </w:tcPr>
          <w:p w14:paraId="7113F8BC" w14:textId="77777777" w:rsidR="00513EC6" w:rsidRPr="00EE2884" w:rsidRDefault="00513EC6" w:rsidP="00513EC6">
            <w:pPr>
              <w:pStyle w:val="TAL"/>
            </w:pPr>
            <w:r w:rsidRPr="00EE2884">
              <w:t>Ciphering data set applicable to positioning SIB type 1-7</w:t>
            </w:r>
          </w:p>
        </w:tc>
      </w:tr>
      <w:tr w:rsidR="00513EC6" w:rsidRPr="00EE2884" w14:paraId="2ACD551A" w14:textId="77777777" w:rsidTr="00513EC6">
        <w:trPr>
          <w:gridBefore w:val="1"/>
          <w:wBefore w:w="8" w:type="dxa"/>
          <w:cantSplit/>
          <w:jc w:val="center"/>
        </w:trPr>
        <w:tc>
          <w:tcPr>
            <w:tcW w:w="7114" w:type="dxa"/>
            <w:gridSpan w:val="7"/>
          </w:tcPr>
          <w:p w14:paraId="2500CD36" w14:textId="77777777" w:rsidR="00513EC6" w:rsidRPr="00EE2884" w:rsidRDefault="00513EC6" w:rsidP="00513EC6">
            <w:pPr>
              <w:pStyle w:val="TAL"/>
            </w:pPr>
          </w:p>
        </w:tc>
      </w:tr>
      <w:tr w:rsidR="00513EC6" w:rsidRPr="00EE2884" w14:paraId="0A9CA0E7" w14:textId="77777777" w:rsidTr="00513EC6">
        <w:trPr>
          <w:gridBefore w:val="1"/>
          <w:wBefore w:w="8" w:type="dxa"/>
          <w:cantSplit/>
          <w:jc w:val="center"/>
        </w:trPr>
        <w:tc>
          <w:tcPr>
            <w:tcW w:w="7114" w:type="dxa"/>
            <w:gridSpan w:val="7"/>
          </w:tcPr>
          <w:p w14:paraId="2246A109" w14:textId="77777777" w:rsidR="00513EC6" w:rsidRPr="00EE2884" w:rsidRDefault="00513EC6" w:rsidP="00513EC6">
            <w:pPr>
              <w:pStyle w:val="TAL"/>
            </w:pPr>
            <w:r w:rsidRPr="00EE2884">
              <w:t>Ciphering data set applicable for positioning SIB type 2-1 (octet k+1, bit 1)</w:t>
            </w:r>
          </w:p>
        </w:tc>
      </w:tr>
      <w:tr w:rsidR="00513EC6" w:rsidRPr="00EE2884" w14:paraId="394E9BA0" w14:textId="77777777" w:rsidTr="00513EC6">
        <w:trPr>
          <w:gridAfter w:val="1"/>
          <w:wAfter w:w="8" w:type="dxa"/>
          <w:cantSplit/>
          <w:jc w:val="center"/>
        </w:trPr>
        <w:tc>
          <w:tcPr>
            <w:tcW w:w="296" w:type="dxa"/>
            <w:gridSpan w:val="3"/>
          </w:tcPr>
          <w:p w14:paraId="35D56E19" w14:textId="77777777" w:rsidR="00513EC6" w:rsidRPr="00EE2884" w:rsidRDefault="00513EC6" w:rsidP="00513EC6">
            <w:pPr>
              <w:pStyle w:val="TAC"/>
            </w:pPr>
            <w:r w:rsidRPr="00EE2884">
              <w:t>0</w:t>
            </w:r>
          </w:p>
        </w:tc>
        <w:tc>
          <w:tcPr>
            <w:tcW w:w="284" w:type="dxa"/>
          </w:tcPr>
          <w:p w14:paraId="57ED870D" w14:textId="77777777" w:rsidR="00513EC6" w:rsidRPr="00EE2884" w:rsidRDefault="00513EC6" w:rsidP="00513EC6">
            <w:pPr>
              <w:pStyle w:val="TAC"/>
            </w:pPr>
          </w:p>
        </w:tc>
        <w:tc>
          <w:tcPr>
            <w:tcW w:w="283" w:type="dxa"/>
          </w:tcPr>
          <w:p w14:paraId="4E62F2FC" w14:textId="77777777" w:rsidR="00513EC6" w:rsidRPr="00EE2884" w:rsidRDefault="00513EC6" w:rsidP="00513EC6">
            <w:pPr>
              <w:pStyle w:val="TAC"/>
            </w:pPr>
          </w:p>
        </w:tc>
        <w:tc>
          <w:tcPr>
            <w:tcW w:w="236" w:type="dxa"/>
          </w:tcPr>
          <w:p w14:paraId="451091A7" w14:textId="77777777" w:rsidR="00513EC6" w:rsidRPr="00EE2884" w:rsidRDefault="00513EC6" w:rsidP="00513EC6">
            <w:pPr>
              <w:pStyle w:val="TAC"/>
            </w:pPr>
          </w:p>
        </w:tc>
        <w:tc>
          <w:tcPr>
            <w:tcW w:w="6015" w:type="dxa"/>
            <w:shd w:val="clear" w:color="auto" w:fill="auto"/>
          </w:tcPr>
          <w:p w14:paraId="27B080EC" w14:textId="77777777" w:rsidR="00513EC6" w:rsidRPr="00EE2884" w:rsidRDefault="00513EC6" w:rsidP="00513EC6">
            <w:pPr>
              <w:pStyle w:val="TAL"/>
            </w:pPr>
            <w:r w:rsidRPr="00EE2884">
              <w:t>Ciphering data set not applicable to positioning SIB type 2-1</w:t>
            </w:r>
          </w:p>
        </w:tc>
      </w:tr>
      <w:tr w:rsidR="00513EC6" w:rsidRPr="00EE2884" w14:paraId="67CD6C10" w14:textId="77777777" w:rsidTr="00513EC6">
        <w:trPr>
          <w:gridAfter w:val="1"/>
          <w:wAfter w:w="8" w:type="dxa"/>
          <w:cantSplit/>
          <w:jc w:val="center"/>
        </w:trPr>
        <w:tc>
          <w:tcPr>
            <w:tcW w:w="296" w:type="dxa"/>
            <w:gridSpan w:val="3"/>
          </w:tcPr>
          <w:p w14:paraId="17B52451" w14:textId="77777777" w:rsidR="00513EC6" w:rsidRPr="00EE2884" w:rsidRDefault="00513EC6" w:rsidP="00513EC6">
            <w:pPr>
              <w:pStyle w:val="TAC"/>
            </w:pPr>
            <w:r w:rsidRPr="00EE2884">
              <w:t>1</w:t>
            </w:r>
          </w:p>
        </w:tc>
        <w:tc>
          <w:tcPr>
            <w:tcW w:w="284" w:type="dxa"/>
          </w:tcPr>
          <w:p w14:paraId="1B3EED14" w14:textId="77777777" w:rsidR="00513EC6" w:rsidRPr="00EE2884" w:rsidRDefault="00513EC6" w:rsidP="00513EC6">
            <w:pPr>
              <w:pStyle w:val="TAC"/>
            </w:pPr>
          </w:p>
        </w:tc>
        <w:tc>
          <w:tcPr>
            <w:tcW w:w="283" w:type="dxa"/>
          </w:tcPr>
          <w:p w14:paraId="5819CDD7" w14:textId="77777777" w:rsidR="00513EC6" w:rsidRPr="00EE2884" w:rsidRDefault="00513EC6" w:rsidP="00513EC6">
            <w:pPr>
              <w:pStyle w:val="TAC"/>
            </w:pPr>
          </w:p>
        </w:tc>
        <w:tc>
          <w:tcPr>
            <w:tcW w:w="236" w:type="dxa"/>
          </w:tcPr>
          <w:p w14:paraId="70FA8612" w14:textId="77777777" w:rsidR="00513EC6" w:rsidRPr="00EE2884" w:rsidRDefault="00513EC6" w:rsidP="00513EC6">
            <w:pPr>
              <w:pStyle w:val="TAC"/>
            </w:pPr>
          </w:p>
        </w:tc>
        <w:tc>
          <w:tcPr>
            <w:tcW w:w="6015" w:type="dxa"/>
            <w:shd w:val="clear" w:color="auto" w:fill="auto"/>
          </w:tcPr>
          <w:p w14:paraId="55F65FFE" w14:textId="77777777" w:rsidR="00513EC6" w:rsidRPr="00EE2884" w:rsidRDefault="00513EC6" w:rsidP="00513EC6">
            <w:pPr>
              <w:pStyle w:val="TAL"/>
            </w:pPr>
            <w:r w:rsidRPr="00EE2884">
              <w:t>Ciphering data set applicable to positioning SIB type 2-1</w:t>
            </w:r>
          </w:p>
        </w:tc>
      </w:tr>
      <w:tr w:rsidR="00513EC6" w:rsidRPr="00EE2884" w14:paraId="7176D72C" w14:textId="77777777" w:rsidTr="00513EC6">
        <w:trPr>
          <w:gridBefore w:val="1"/>
          <w:wBefore w:w="8" w:type="dxa"/>
          <w:cantSplit/>
          <w:jc w:val="center"/>
        </w:trPr>
        <w:tc>
          <w:tcPr>
            <w:tcW w:w="7114" w:type="dxa"/>
            <w:gridSpan w:val="7"/>
          </w:tcPr>
          <w:p w14:paraId="4EB78504" w14:textId="77777777" w:rsidR="00513EC6" w:rsidRPr="00EE2884" w:rsidRDefault="00513EC6" w:rsidP="00513EC6">
            <w:pPr>
              <w:pStyle w:val="TAL"/>
            </w:pPr>
          </w:p>
        </w:tc>
      </w:tr>
      <w:tr w:rsidR="00513EC6" w:rsidRPr="00EE2884" w:rsidDel="00F33BAB" w14:paraId="1345475C" w14:textId="77777777" w:rsidTr="00513EC6">
        <w:trPr>
          <w:gridBefore w:val="2"/>
          <w:gridAfter w:val="1"/>
          <w:wBefore w:w="20" w:type="dxa"/>
          <w:wAfter w:w="8" w:type="dxa"/>
          <w:cantSplit/>
          <w:jc w:val="center"/>
        </w:trPr>
        <w:tc>
          <w:tcPr>
            <w:tcW w:w="7094" w:type="dxa"/>
            <w:gridSpan w:val="5"/>
          </w:tcPr>
          <w:p w14:paraId="7729A253" w14:textId="77777777" w:rsidR="00513EC6" w:rsidRPr="00EE2884" w:rsidDel="00F33BAB" w:rsidRDefault="00513EC6" w:rsidP="00513EC6">
            <w:pPr>
              <w:pStyle w:val="TAL"/>
            </w:pPr>
          </w:p>
        </w:tc>
      </w:tr>
      <w:tr w:rsidR="00513EC6" w:rsidRPr="00EE2884" w14:paraId="25087192" w14:textId="77777777" w:rsidTr="00513EC6">
        <w:trPr>
          <w:gridBefore w:val="1"/>
          <w:wBefore w:w="8" w:type="dxa"/>
          <w:cantSplit/>
          <w:jc w:val="center"/>
        </w:trPr>
        <w:tc>
          <w:tcPr>
            <w:tcW w:w="7114" w:type="dxa"/>
            <w:gridSpan w:val="7"/>
          </w:tcPr>
          <w:p w14:paraId="63CF5BFA" w14:textId="77777777" w:rsidR="00513EC6" w:rsidRPr="00EE2884" w:rsidRDefault="00513EC6" w:rsidP="00513EC6">
            <w:pPr>
              <w:pStyle w:val="TAL"/>
            </w:pPr>
            <w:r w:rsidRPr="00EE2884">
              <w:t>Ciphering data set applicable for positioning SIB type 2-2 (octet k+2, bit 8)</w:t>
            </w:r>
          </w:p>
        </w:tc>
      </w:tr>
      <w:tr w:rsidR="00513EC6" w:rsidRPr="00EE2884" w14:paraId="5E8FD468" w14:textId="77777777" w:rsidTr="00513EC6">
        <w:trPr>
          <w:gridAfter w:val="1"/>
          <w:wAfter w:w="8" w:type="dxa"/>
          <w:cantSplit/>
          <w:jc w:val="center"/>
        </w:trPr>
        <w:tc>
          <w:tcPr>
            <w:tcW w:w="296" w:type="dxa"/>
            <w:gridSpan w:val="3"/>
          </w:tcPr>
          <w:p w14:paraId="4FF9A928" w14:textId="77777777" w:rsidR="00513EC6" w:rsidRPr="00EE2884" w:rsidRDefault="00513EC6" w:rsidP="00513EC6">
            <w:pPr>
              <w:pStyle w:val="TAC"/>
            </w:pPr>
            <w:r w:rsidRPr="00EE2884">
              <w:t>0</w:t>
            </w:r>
          </w:p>
        </w:tc>
        <w:tc>
          <w:tcPr>
            <w:tcW w:w="284" w:type="dxa"/>
          </w:tcPr>
          <w:p w14:paraId="37DB496F" w14:textId="77777777" w:rsidR="00513EC6" w:rsidRPr="00EE2884" w:rsidRDefault="00513EC6" w:rsidP="00513EC6">
            <w:pPr>
              <w:pStyle w:val="TAC"/>
            </w:pPr>
          </w:p>
        </w:tc>
        <w:tc>
          <w:tcPr>
            <w:tcW w:w="283" w:type="dxa"/>
          </w:tcPr>
          <w:p w14:paraId="729D025C" w14:textId="77777777" w:rsidR="00513EC6" w:rsidRPr="00EE2884" w:rsidRDefault="00513EC6" w:rsidP="00513EC6">
            <w:pPr>
              <w:pStyle w:val="TAC"/>
            </w:pPr>
          </w:p>
        </w:tc>
        <w:tc>
          <w:tcPr>
            <w:tcW w:w="236" w:type="dxa"/>
          </w:tcPr>
          <w:p w14:paraId="0C7077DD" w14:textId="77777777" w:rsidR="00513EC6" w:rsidRPr="00EE2884" w:rsidRDefault="00513EC6" w:rsidP="00513EC6">
            <w:pPr>
              <w:pStyle w:val="TAC"/>
            </w:pPr>
          </w:p>
        </w:tc>
        <w:tc>
          <w:tcPr>
            <w:tcW w:w="6015" w:type="dxa"/>
            <w:shd w:val="clear" w:color="auto" w:fill="auto"/>
          </w:tcPr>
          <w:p w14:paraId="51B31740" w14:textId="77777777" w:rsidR="00513EC6" w:rsidRPr="00EE2884" w:rsidRDefault="00513EC6" w:rsidP="00513EC6">
            <w:pPr>
              <w:pStyle w:val="TAL"/>
            </w:pPr>
            <w:r w:rsidRPr="00EE2884">
              <w:t>Ciphering data set not applicable to positioning SIB type 2-2</w:t>
            </w:r>
          </w:p>
        </w:tc>
      </w:tr>
      <w:tr w:rsidR="00513EC6" w:rsidRPr="00EE2884" w14:paraId="77A2F7A2" w14:textId="77777777" w:rsidTr="00513EC6">
        <w:trPr>
          <w:gridAfter w:val="1"/>
          <w:wAfter w:w="8" w:type="dxa"/>
          <w:cantSplit/>
          <w:jc w:val="center"/>
        </w:trPr>
        <w:tc>
          <w:tcPr>
            <w:tcW w:w="296" w:type="dxa"/>
            <w:gridSpan w:val="3"/>
          </w:tcPr>
          <w:p w14:paraId="4ED471AC" w14:textId="77777777" w:rsidR="00513EC6" w:rsidRPr="00EE2884" w:rsidRDefault="00513EC6" w:rsidP="00513EC6">
            <w:pPr>
              <w:pStyle w:val="TAC"/>
            </w:pPr>
            <w:r w:rsidRPr="00EE2884">
              <w:t>1</w:t>
            </w:r>
          </w:p>
        </w:tc>
        <w:tc>
          <w:tcPr>
            <w:tcW w:w="284" w:type="dxa"/>
          </w:tcPr>
          <w:p w14:paraId="4719AFCC" w14:textId="77777777" w:rsidR="00513EC6" w:rsidRPr="00EE2884" w:rsidRDefault="00513EC6" w:rsidP="00513EC6">
            <w:pPr>
              <w:pStyle w:val="TAC"/>
            </w:pPr>
          </w:p>
        </w:tc>
        <w:tc>
          <w:tcPr>
            <w:tcW w:w="283" w:type="dxa"/>
          </w:tcPr>
          <w:p w14:paraId="3F79F68F" w14:textId="77777777" w:rsidR="00513EC6" w:rsidRPr="00EE2884" w:rsidRDefault="00513EC6" w:rsidP="00513EC6">
            <w:pPr>
              <w:pStyle w:val="TAC"/>
            </w:pPr>
          </w:p>
        </w:tc>
        <w:tc>
          <w:tcPr>
            <w:tcW w:w="236" w:type="dxa"/>
          </w:tcPr>
          <w:p w14:paraId="44F4906F" w14:textId="77777777" w:rsidR="00513EC6" w:rsidRPr="00EE2884" w:rsidRDefault="00513EC6" w:rsidP="00513EC6">
            <w:pPr>
              <w:pStyle w:val="TAC"/>
            </w:pPr>
          </w:p>
        </w:tc>
        <w:tc>
          <w:tcPr>
            <w:tcW w:w="6015" w:type="dxa"/>
            <w:shd w:val="clear" w:color="auto" w:fill="auto"/>
          </w:tcPr>
          <w:p w14:paraId="7555CCE9" w14:textId="77777777" w:rsidR="00513EC6" w:rsidRPr="00EE2884" w:rsidRDefault="00513EC6" w:rsidP="00513EC6">
            <w:pPr>
              <w:pStyle w:val="TAL"/>
            </w:pPr>
            <w:r w:rsidRPr="00EE2884">
              <w:t>Ciphering data set applicable to positioning SIB type 2-2</w:t>
            </w:r>
          </w:p>
        </w:tc>
      </w:tr>
      <w:tr w:rsidR="00513EC6" w:rsidRPr="00EE2884" w14:paraId="07F42A87" w14:textId="77777777" w:rsidTr="00513EC6">
        <w:trPr>
          <w:gridBefore w:val="1"/>
          <w:wBefore w:w="8" w:type="dxa"/>
          <w:cantSplit/>
          <w:jc w:val="center"/>
        </w:trPr>
        <w:tc>
          <w:tcPr>
            <w:tcW w:w="7114" w:type="dxa"/>
            <w:gridSpan w:val="7"/>
          </w:tcPr>
          <w:p w14:paraId="4202FEC2" w14:textId="77777777" w:rsidR="00513EC6" w:rsidRPr="00EE2884" w:rsidRDefault="00513EC6" w:rsidP="00513EC6">
            <w:pPr>
              <w:pStyle w:val="TAL"/>
            </w:pPr>
          </w:p>
        </w:tc>
      </w:tr>
      <w:tr w:rsidR="00513EC6" w:rsidRPr="00EE2884" w14:paraId="3089D6D8" w14:textId="77777777" w:rsidTr="00513EC6">
        <w:trPr>
          <w:gridBefore w:val="1"/>
          <w:wBefore w:w="8" w:type="dxa"/>
          <w:cantSplit/>
          <w:jc w:val="center"/>
        </w:trPr>
        <w:tc>
          <w:tcPr>
            <w:tcW w:w="7114" w:type="dxa"/>
            <w:gridSpan w:val="7"/>
          </w:tcPr>
          <w:p w14:paraId="3D102C8C" w14:textId="77777777" w:rsidR="00513EC6" w:rsidRPr="00EE2884" w:rsidRDefault="00513EC6" w:rsidP="00513EC6">
            <w:pPr>
              <w:pStyle w:val="TAL"/>
            </w:pPr>
            <w:r w:rsidRPr="00EE2884">
              <w:t>Ciphering data set applicable for positioning SIB type 2-3 (octet k+2, bit 7)</w:t>
            </w:r>
          </w:p>
        </w:tc>
      </w:tr>
      <w:tr w:rsidR="00513EC6" w:rsidRPr="00EE2884" w14:paraId="607E6664" w14:textId="77777777" w:rsidTr="00513EC6">
        <w:trPr>
          <w:gridAfter w:val="1"/>
          <w:wAfter w:w="8" w:type="dxa"/>
          <w:cantSplit/>
          <w:jc w:val="center"/>
        </w:trPr>
        <w:tc>
          <w:tcPr>
            <w:tcW w:w="296" w:type="dxa"/>
            <w:gridSpan w:val="3"/>
          </w:tcPr>
          <w:p w14:paraId="3303EA18" w14:textId="77777777" w:rsidR="00513EC6" w:rsidRPr="00EE2884" w:rsidRDefault="00513EC6" w:rsidP="00513EC6">
            <w:pPr>
              <w:pStyle w:val="TAC"/>
            </w:pPr>
            <w:r w:rsidRPr="00EE2884">
              <w:t>0</w:t>
            </w:r>
          </w:p>
        </w:tc>
        <w:tc>
          <w:tcPr>
            <w:tcW w:w="284" w:type="dxa"/>
          </w:tcPr>
          <w:p w14:paraId="38387B74" w14:textId="77777777" w:rsidR="00513EC6" w:rsidRPr="00EE2884" w:rsidRDefault="00513EC6" w:rsidP="00513EC6">
            <w:pPr>
              <w:pStyle w:val="TAC"/>
            </w:pPr>
          </w:p>
        </w:tc>
        <w:tc>
          <w:tcPr>
            <w:tcW w:w="283" w:type="dxa"/>
          </w:tcPr>
          <w:p w14:paraId="69E4D7B9" w14:textId="77777777" w:rsidR="00513EC6" w:rsidRPr="00EE2884" w:rsidRDefault="00513EC6" w:rsidP="00513EC6">
            <w:pPr>
              <w:pStyle w:val="TAC"/>
            </w:pPr>
          </w:p>
        </w:tc>
        <w:tc>
          <w:tcPr>
            <w:tcW w:w="236" w:type="dxa"/>
          </w:tcPr>
          <w:p w14:paraId="0B34B219" w14:textId="77777777" w:rsidR="00513EC6" w:rsidRPr="00EE2884" w:rsidRDefault="00513EC6" w:rsidP="00513EC6">
            <w:pPr>
              <w:pStyle w:val="TAC"/>
            </w:pPr>
          </w:p>
        </w:tc>
        <w:tc>
          <w:tcPr>
            <w:tcW w:w="6015" w:type="dxa"/>
            <w:shd w:val="clear" w:color="auto" w:fill="auto"/>
          </w:tcPr>
          <w:p w14:paraId="7FA10D0B" w14:textId="77777777" w:rsidR="00513EC6" w:rsidRPr="00EE2884" w:rsidRDefault="00513EC6" w:rsidP="00513EC6">
            <w:pPr>
              <w:pStyle w:val="TAL"/>
            </w:pPr>
            <w:r w:rsidRPr="00EE2884">
              <w:t>Ciphering data set not applicable to positioning SIB type 2-3</w:t>
            </w:r>
          </w:p>
        </w:tc>
      </w:tr>
      <w:tr w:rsidR="00513EC6" w:rsidRPr="00EE2884" w14:paraId="55CF761B" w14:textId="77777777" w:rsidTr="00513EC6">
        <w:trPr>
          <w:gridAfter w:val="1"/>
          <w:wAfter w:w="8" w:type="dxa"/>
          <w:cantSplit/>
          <w:jc w:val="center"/>
        </w:trPr>
        <w:tc>
          <w:tcPr>
            <w:tcW w:w="296" w:type="dxa"/>
            <w:gridSpan w:val="3"/>
          </w:tcPr>
          <w:p w14:paraId="6C2AECDB" w14:textId="77777777" w:rsidR="00513EC6" w:rsidRPr="00EE2884" w:rsidRDefault="00513EC6" w:rsidP="00513EC6">
            <w:pPr>
              <w:pStyle w:val="TAC"/>
            </w:pPr>
            <w:r w:rsidRPr="00EE2884">
              <w:t>1</w:t>
            </w:r>
          </w:p>
        </w:tc>
        <w:tc>
          <w:tcPr>
            <w:tcW w:w="284" w:type="dxa"/>
          </w:tcPr>
          <w:p w14:paraId="45CD884B" w14:textId="77777777" w:rsidR="00513EC6" w:rsidRPr="00EE2884" w:rsidRDefault="00513EC6" w:rsidP="00513EC6">
            <w:pPr>
              <w:pStyle w:val="TAC"/>
            </w:pPr>
          </w:p>
        </w:tc>
        <w:tc>
          <w:tcPr>
            <w:tcW w:w="283" w:type="dxa"/>
          </w:tcPr>
          <w:p w14:paraId="78F26D19" w14:textId="77777777" w:rsidR="00513EC6" w:rsidRPr="00EE2884" w:rsidRDefault="00513EC6" w:rsidP="00513EC6">
            <w:pPr>
              <w:pStyle w:val="TAC"/>
            </w:pPr>
          </w:p>
        </w:tc>
        <w:tc>
          <w:tcPr>
            <w:tcW w:w="236" w:type="dxa"/>
          </w:tcPr>
          <w:p w14:paraId="07505FB5" w14:textId="77777777" w:rsidR="00513EC6" w:rsidRPr="00EE2884" w:rsidRDefault="00513EC6" w:rsidP="00513EC6">
            <w:pPr>
              <w:pStyle w:val="TAC"/>
            </w:pPr>
          </w:p>
        </w:tc>
        <w:tc>
          <w:tcPr>
            <w:tcW w:w="6015" w:type="dxa"/>
            <w:shd w:val="clear" w:color="auto" w:fill="auto"/>
          </w:tcPr>
          <w:p w14:paraId="31744D8A" w14:textId="77777777" w:rsidR="00513EC6" w:rsidRPr="00EE2884" w:rsidRDefault="00513EC6" w:rsidP="00513EC6">
            <w:pPr>
              <w:pStyle w:val="TAL"/>
            </w:pPr>
            <w:r w:rsidRPr="00EE2884">
              <w:t>Ciphering data set applicable to positioning SIB type 2-3</w:t>
            </w:r>
          </w:p>
        </w:tc>
      </w:tr>
      <w:tr w:rsidR="00513EC6" w:rsidRPr="00EE2884" w14:paraId="08DDAB3C" w14:textId="77777777" w:rsidTr="00513EC6">
        <w:trPr>
          <w:gridBefore w:val="1"/>
          <w:wBefore w:w="8" w:type="dxa"/>
          <w:cantSplit/>
          <w:jc w:val="center"/>
        </w:trPr>
        <w:tc>
          <w:tcPr>
            <w:tcW w:w="7114" w:type="dxa"/>
            <w:gridSpan w:val="7"/>
          </w:tcPr>
          <w:p w14:paraId="12F2D4E2" w14:textId="77777777" w:rsidR="00513EC6" w:rsidRPr="00EE2884" w:rsidRDefault="00513EC6" w:rsidP="00513EC6">
            <w:pPr>
              <w:pStyle w:val="TAL"/>
            </w:pPr>
          </w:p>
        </w:tc>
      </w:tr>
      <w:tr w:rsidR="00513EC6" w:rsidRPr="00EE2884" w14:paraId="5E26CC7A" w14:textId="77777777" w:rsidTr="00513EC6">
        <w:trPr>
          <w:gridBefore w:val="1"/>
          <w:wBefore w:w="8" w:type="dxa"/>
          <w:cantSplit/>
          <w:jc w:val="center"/>
        </w:trPr>
        <w:tc>
          <w:tcPr>
            <w:tcW w:w="7114" w:type="dxa"/>
            <w:gridSpan w:val="7"/>
          </w:tcPr>
          <w:p w14:paraId="3AFEDB10" w14:textId="77777777" w:rsidR="00513EC6" w:rsidRPr="00EE2884" w:rsidRDefault="00513EC6" w:rsidP="00513EC6">
            <w:pPr>
              <w:pStyle w:val="TAL"/>
            </w:pPr>
            <w:r w:rsidRPr="00EE2884">
              <w:t>Ciphering data set applicable for positioning SIB type 2-4 (octet k+2, bit 6)</w:t>
            </w:r>
          </w:p>
        </w:tc>
      </w:tr>
      <w:tr w:rsidR="00513EC6" w:rsidRPr="00EE2884" w14:paraId="64EE2213" w14:textId="77777777" w:rsidTr="00513EC6">
        <w:trPr>
          <w:gridAfter w:val="1"/>
          <w:wAfter w:w="8" w:type="dxa"/>
          <w:cantSplit/>
          <w:jc w:val="center"/>
        </w:trPr>
        <w:tc>
          <w:tcPr>
            <w:tcW w:w="296" w:type="dxa"/>
            <w:gridSpan w:val="3"/>
          </w:tcPr>
          <w:p w14:paraId="117F5218" w14:textId="77777777" w:rsidR="00513EC6" w:rsidRPr="00EE2884" w:rsidRDefault="00513EC6" w:rsidP="00513EC6">
            <w:pPr>
              <w:pStyle w:val="TAC"/>
            </w:pPr>
            <w:r w:rsidRPr="00EE2884">
              <w:t>0</w:t>
            </w:r>
          </w:p>
        </w:tc>
        <w:tc>
          <w:tcPr>
            <w:tcW w:w="284" w:type="dxa"/>
          </w:tcPr>
          <w:p w14:paraId="5C7D1A2A" w14:textId="77777777" w:rsidR="00513EC6" w:rsidRPr="00EE2884" w:rsidRDefault="00513EC6" w:rsidP="00513EC6">
            <w:pPr>
              <w:pStyle w:val="TAC"/>
            </w:pPr>
          </w:p>
        </w:tc>
        <w:tc>
          <w:tcPr>
            <w:tcW w:w="283" w:type="dxa"/>
          </w:tcPr>
          <w:p w14:paraId="4661A6FB" w14:textId="77777777" w:rsidR="00513EC6" w:rsidRPr="00EE2884" w:rsidRDefault="00513EC6" w:rsidP="00513EC6">
            <w:pPr>
              <w:pStyle w:val="TAC"/>
            </w:pPr>
          </w:p>
        </w:tc>
        <w:tc>
          <w:tcPr>
            <w:tcW w:w="236" w:type="dxa"/>
          </w:tcPr>
          <w:p w14:paraId="2B4FD057" w14:textId="77777777" w:rsidR="00513EC6" w:rsidRPr="00EE2884" w:rsidRDefault="00513EC6" w:rsidP="00513EC6">
            <w:pPr>
              <w:pStyle w:val="TAC"/>
            </w:pPr>
          </w:p>
        </w:tc>
        <w:tc>
          <w:tcPr>
            <w:tcW w:w="6015" w:type="dxa"/>
            <w:shd w:val="clear" w:color="auto" w:fill="auto"/>
          </w:tcPr>
          <w:p w14:paraId="2FF85553" w14:textId="77777777" w:rsidR="00513EC6" w:rsidRPr="00EE2884" w:rsidRDefault="00513EC6" w:rsidP="00513EC6">
            <w:pPr>
              <w:pStyle w:val="TAL"/>
            </w:pPr>
            <w:r w:rsidRPr="00EE2884">
              <w:t>Ciphering data set not applicable to positioning SIB type 2-4</w:t>
            </w:r>
          </w:p>
        </w:tc>
      </w:tr>
      <w:tr w:rsidR="00513EC6" w:rsidRPr="00EE2884" w14:paraId="115448BF" w14:textId="77777777" w:rsidTr="00513EC6">
        <w:trPr>
          <w:gridAfter w:val="1"/>
          <w:wAfter w:w="8" w:type="dxa"/>
          <w:cantSplit/>
          <w:jc w:val="center"/>
        </w:trPr>
        <w:tc>
          <w:tcPr>
            <w:tcW w:w="296" w:type="dxa"/>
            <w:gridSpan w:val="3"/>
          </w:tcPr>
          <w:p w14:paraId="1E9E1356" w14:textId="77777777" w:rsidR="00513EC6" w:rsidRPr="00EE2884" w:rsidRDefault="00513EC6" w:rsidP="00513EC6">
            <w:pPr>
              <w:pStyle w:val="TAC"/>
            </w:pPr>
            <w:r w:rsidRPr="00EE2884">
              <w:t>1</w:t>
            </w:r>
          </w:p>
        </w:tc>
        <w:tc>
          <w:tcPr>
            <w:tcW w:w="284" w:type="dxa"/>
          </w:tcPr>
          <w:p w14:paraId="31589B51" w14:textId="77777777" w:rsidR="00513EC6" w:rsidRPr="00EE2884" w:rsidRDefault="00513EC6" w:rsidP="00513EC6">
            <w:pPr>
              <w:pStyle w:val="TAC"/>
            </w:pPr>
          </w:p>
        </w:tc>
        <w:tc>
          <w:tcPr>
            <w:tcW w:w="283" w:type="dxa"/>
          </w:tcPr>
          <w:p w14:paraId="2F4B3A6F" w14:textId="77777777" w:rsidR="00513EC6" w:rsidRPr="00EE2884" w:rsidRDefault="00513EC6" w:rsidP="00513EC6">
            <w:pPr>
              <w:pStyle w:val="TAC"/>
            </w:pPr>
          </w:p>
        </w:tc>
        <w:tc>
          <w:tcPr>
            <w:tcW w:w="236" w:type="dxa"/>
          </w:tcPr>
          <w:p w14:paraId="740D7D27" w14:textId="77777777" w:rsidR="00513EC6" w:rsidRPr="00EE2884" w:rsidRDefault="00513EC6" w:rsidP="00513EC6">
            <w:pPr>
              <w:pStyle w:val="TAC"/>
            </w:pPr>
          </w:p>
        </w:tc>
        <w:tc>
          <w:tcPr>
            <w:tcW w:w="6015" w:type="dxa"/>
            <w:shd w:val="clear" w:color="auto" w:fill="auto"/>
          </w:tcPr>
          <w:p w14:paraId="44873049" w14:textId="77777777" w:rsidR="00513EC6" w:rsidRPr="00EE2884" w:rsidRDefault="00513EC6" w:rsidP="00513EC6">
            <w:pPr>
              <w:pStyle w:val="TAL"/>
            </w:pPr>
            <w:r w:rsidRPr="00EE2884">
              <w:t>Ciphering data set applicable to positioning SIB type 2-4</w:t>
            </w:r>
          </w:p>
        </w:tc>
      </w:tr>
      <w:tr w:rsidR="00513EC6" w:rsidRPr="00EE2884" w14:paraId="2B7FB61E" w14:textId="77777777" w:rsidTr="00513EC6">
        <w:trPr>
          <w:gridBefore w:val="1"/>
          <w:wBefore w:w="8" w:type="dxa"/>
          <w:cantSplit/>
          <w:jc w:val="center"/>
        </w:trPr>
        <w:tc>
          <w:tcPr>
            <w:tcW w:w="7114" w:type="dxa"/>
            <w:gridSpan w:val="7"/>
          </w:tcPr>
          <w:p w14:paraId="69779443" w14:textId="77777777" w:rsidR="00513EC6" w:rsidRPr="00EE2884" w:rsidRDefault="00513EC6" w:rsidP="00513EC6">
            <w:pPr>
              <w:pStyle w:val="TAL"/>
            </w:pPr>
          </w:p>
        </w:tc>
      </w:tr>
      <w:tr w:rsidR="00513EC6" w:rsidRPr="00EE2884" w14:paraId="3BB47EA8" w14:textId="77777777" w:rsidTr="00513EC6">
        <w:trPr>
          <w:gridBefore w:val="1"/>
          <w:wBefore w:w="8" w:type="dxa"/>
          <w:cantSplit/>
          <w:jc w:val="center"/>
        </w:trPr>
        <w:tc>
          <w:tcPr>
            <w:tcW w:w="7114" w:type="dxa"/>
            <w:gridSpan w:val="7"/>
          </w:tcPr>
          <w:p w14:paraId="5D7A6654" w14:textId="77777777" w:rsidR="00513EC6" w:rsidRPr="00EE2884" w:rsidRDefault="00513EC6" w:rsidP="00513EC6">
            <w:pPr>
              <w:pStyle w:val="TAL"/>
            </w:pPr>
            <w:r w:rsidRPr="00EE2884">
              <w:t>Ciphering data set applicable for positioning SIB type 2-5 (octet k+2, bit 5)</w:t>
            </w:r>
          </w:p>
        </w:tc>
      </w:tr>
      <w:tr w:rsidR="00513EC6" w:rsidRPr="00EE2884" w14:paraId="3CBA2F9F" w14:textId="77777777" w:rsidTr="00513EC6">
        <w:trPr>
          <w:gridAfter w:val="1"/>
          <w:wAfter w:w="8" w:type="dxa"/>
          <w:cantSplit/>
          <w:jc w:val="center"/>
        </w:trPr>
        <w:tc>
          <w:tcPr>
            <w:tcW w:w="296" w:type="dxa"/>
            <w:gridSpan w:val="3"/>
          </w:tcPr>
          <w:p w14:paraId="166BBA37" w14:textId="77777777" w:rsidR="00513EC6" w:rsidRPr="00EE2884" w:rsidRDefault="00513EC6" w:rsidP="00513EC6">
            <w:pPr>
              <w:pStyle w:val="TAC"/>
            </w:pPr>
            <w:r w:rsidRPr="00EE2884">
              <w:t>0</w:t>
            </w:r>
          </w:p>
        </w:tc>
        <w:tc>
          <w:tcPr>
            <w:tcW w:w="284" w:type="dxa"/>
          </w:tcPr>
          <w:p w14:paraId="3DD398E3" w14:textId="77777777" w:rsidR="00513EC6" w:rsidRPr="00EE2884" w:rsidRDefault="00513EC6" w:rsidP="00513EC6">
            <w:pPr>
              <w:pStyle w:val="TAC"/>
            </w:pPr>
          </w:p>
        </w:tc>
        <w:tc>
          <w:tcPr>
            <w:tcW w:w="283" w:type="dxa"/>
          </w:tcPr>
          <w:p w14:paraId="799D0C2F" w14:textId="77777777" w:rsidR="00513EC6" w:rsidRPr="00EE2884" w:rsidRDefault="00513EC6" w:rsidP="00513EC6">
            <w:pPr>
              <w:pStyle w:val="TAC"/>
            </w:pPr>
          </w:p>
        </w:tc>
        <w:tc>
          <w:tcPr>
            <w:tcW w:w="236" w:type="dxa"/>
          </w:tcPr>
          <w:p w14:paraId="18E97178" w14:textId="77777777" w:rsidR="00513EC6" w:rsidRPr="00EE2884" w:rsidRDefault="00513EC6" w:rsidP="00513EC6">
            <w:pPr>
              <w:pStyle w:val="TAC"/>
            </w:pPr>
          </w:p>
        </w:tc>
        <w:tc>
          <w:tcPr>
            <w:tcW w:w="6015" w:type="dxa"/>
            <w:shd w:val="clear" w:color="auto" w:fill="auto"/>
          </w:tcPr>
          <w:p w14:paraId="4EB2CEF3" w14:textId="77777777" w:rsidR="00513EC6" w:rsidRPr="00EE2884" w:rsidRDefault="00513EC6" w:rsidP="00513EC6">
            <w:pPr>
              <w:pStyle w:val="TAL"/>
            </w:pPr>
            <w:r w:rsidRPr="00EE2884">
              <w:t>Ciphering data set not applicable to positioning SIB type 2-5</w:t>
            </w:r>
          </w:p>
        </w:tc>
      </w:tr>
      <w:tr w:rsidR="00513EC6" w:rsidRPr="00EE2884" w14:paraId="45116181" w14:textId="77777777" w:rsidTr="00513EC6">
        <w:trPr>
          <w:gridAfter w:val="1"/>
          <w:wAfter w:w="8" w:type="dxa"/>
          <w:cantSplit/>
          <w:jc w:val="center"/>
        </w:trPr>
        <w:tc>
          <w:tcPr>
            <w:tcW w:w="296" w:type="dxa"/>
            <w:gridSpan w:val="3"/>
          </w:tcPr>
          <w:p w14:paraId="4DC1BD74" w14:textId="77777777" w:rsidR="00513EC6" w:rsidRPr="00EE2884" w:rsidRDefault="00513EC6" w:rsidP="00513EC6">
            <w:pPr>
              <w:pStyle w:val="TAC"/>
            </w:pPr>
            <w:r w:rsidRPr="00EE2884">
              <w:t>1</w:t>
            </w:r>
          </w:p>
        </w:tc>
        <w:tc>
          <w:tcPr>
            <w:tcW w:w="284" w:type="dxa"/>
          </w:tcPr>
          <w:p w14:paraId="1C8DEB0D" w14:textId="77777777" w:rsidR="00513EC6" w:rsidRPr="00EE2884" w:rsidRDefault="00513EC6" w:rsidP="00513EC6">
            <w:pPr>
              <w:pStyle w:val="TAC"/>
            </w:pPr>
          </w:p>
        </w:tc>
        <w:tc>
          <w:tcPr>
            <w:tcW w:w="283" w:type="dxa"/>
          </w:tcPr>
          <w:p w14:paraId="0B7F1862" w14:textId="77777777" w:rsidR="00513EC6" w:rsidRPr="00EE2884" w:rsidRDefault="00513EC6" w:rsidP="00513EC6">
            <w:pPr>
              <w:pStyle w:val="TAC"/>
            </w:pPr>
          </w:p>
        </w:tc>
        <w:tc>
          <w:tcPr>
            <w:tcW w:w="236" w:type="dxa"/>
          </w:tcPr>
          <w:p w14:paraId="25D72618" w14:textId="77777777" w:rsidR="00513EC6" w:rsidRPr="00EE2884" w:rsidRDefault="00513EC6" w:rsidP="00513EC6">
            <w:pPr>
              <w:pStyle w:val="TAC"/>
            </w:pPr>
          </w:p>
        </w:tc>
        <w:tc>
          <w:tcPr>
            <w:tcW w:w="6015" w:type="dxa"/>
            <w:shd w:val="clear" w:color="auto" w:fill="auto"/>
          </w:tcPr>
          <w:p w14:paraId="49DD2CED" w14:textId="77777777" w:rsidR="00513EC6" w:rsidRPr="00EE2884" w:rsidRDefault="00513EC6" w:rsidP="00513EC6">
            <w:pPr>
              <w:pStyle w:val="TAL"/>
            </w:pPr>
            <w:r w:rsidRPr="00EE2884">
              <w:t>Ciphering data set applicable to positioning SIB type 2-5</w:t>
            </w:r>
          </w:p>
        </w:tc>
      </w:tr>
      <w:tr w:rsidR="00513EC6" w:rsidRPr="00EE2884" w14:paraId="2BB22145" w14:textId="77777777" w:rsidTr="00513EC6">
        <w:trPr>
          <w:gridBefore w:val="1"/>
          <w:wBefore w:w="8" w:type="dxa"/>
          <w:cantSplit/>
          <w:jc w:val="center"/>
        </w:trPr>
        <w:tc>
          <w:tcPr>
            <w:tcW w:w="7114" w:type="dxa"/>
            <w:gridSpan w:val="7"/>
          </w:tcPr>
          <w:p w14:paraId="46D670CC" w14:textId="77777777" w:rsidR="00513EC6" w:rsidRPr="00EE2884" w:rsidRDefault="00513EC6" w:rsidP="00513EC6">
            <w:pPr>
              <w:pStyle w:val="TAL"/>
            </w:pPr>
          </w:p>
        </w:tc>
      </w:tr>
      <w:tr w:rsidR="00513EC6" w:rsidRPr="00EE2884" w14:paraId="522343E7" w14:textId="77777777" w:rsidTr="00513EC6">
        <w:trPr>
          <w:gridBefore w:val="1"/>
          <w:wBefore w:w="8" w:type="dxa"/>
          <w:cantSplit/>
          <w:jc w:val="center"/>
        </w:trPr>
        <w:tc>
          <w:tcPr>
            <w:tcW w:w="7114" w:type="dxa"/>
            <w:gridSpan w:val="7"/>
          </w:tcPr>
          <w:p w14:paraId="6BB321C4" w14:textId="77777777" w:rsidR="00513EC6" w:rsidRPr="00EE2884" w:rsidRDefault="00513EC6" w:rsidP="00513EC6">
            <w:pPr>
              <w:pStyle w:val="TAL"/>
            </w:pPr>
            <w:r w:rsidRPr="00EE2884">
              <w:t>Ciphering data set applicable for positioning SIB type 2-6 (octet k+2, bit 4)</w:t>
            </w:r>
          </w:p>
        </w:tc>
      </w:tr>
      <w:tr w:rsidR="00513EC6" w:rsidRPr="00EE2884" w14:paraId="16E21BF9" w14:textId="77777777" w:rsidTr="00513EC6">
        <w:trPr>
          <w:gridAfter w:val="1"/>
          <w:wAfter w:w="8" w:type="dxa"/>
          <w:cantSplit/>
          <w:jc w:val="center"/>
        </w:trPr>
        <w:tc>
          <w:tcPr>
            <w:tcW w:w="296" w:type="dxa"/>
            <w:gridSpan w:val="3"/>
          </w:tcPr>
          <w:p w14:paraId="2DF0DDBE" w14:textId="77777777" w:rsidR="00513EC6" w:rsidRPr="00EE2884" w:rsidRDefault="00513EC6" w:rsidP="00513EC6">
            <w:pPr>
              <w:pStyle w:val="TAC"/>
            </w:pPr>
            <w:r w:rsidRPr="00EE2884">
              <w:t>0</w:t>
            </w:r>
          </w:p>
        </w:tc>
        <w:tc>
          <w:tcPr>
            <w:tcW w:w="284" w:type="dxa"/>
          </w:tcPr>
          <w:p w14:paraId="0C77A049" w14:textId="77777777" w:rsidR="00513EC6" w:rsidRPr="00EE2884" w:rsidRDefault="00513EC6" w:rsidP="00513EC6">
            <w:pPr>
              <w:pStyle w:val="TAC"/>
            </w:pPr>
          </w:p>
        </w:tc>
        <w:tc>
          <w:tcPr>
            <w:tcW w:w="283" w:type="dxa"/>
          </w:tcPr>
          <w:p w14:paraId="644CD753" w14:textId="77777777" w:rsidR="00513EC6" w:rsidRPr="00EE2884" w:rsidRDefault="00513EC6" w:rsidP="00513EC6">
            <w:pPr>
              <w:pStyle w:val="TAC"/>
            </w:pPr>
          </w:p>
        </w:tc>
        <w:tc>
          <w:tcPr>
            <w:tcW w:w="236" w:type="dxa"/>
          </w:tcPr>
          <w:p w14:paraId="72ED7DF1" w14:textId="77777777" w:rsidR="00513EC6" w:rsidRPr="00EE2884" w:rsidRDefault="00513EC6" w:rsidP="00513EC6">
            <w:pPr>
              <w:pStyle w:val="TAC"/>
            </w:pPr>
          </w:p>
        </w:tc>
        <w:tc>
          <w:tcPr>
            <w:tcW w:w="6015" w:type="dxa"/>
            <w:shd w:val="clear" w:color="auto" w:fill="auto"/>
          </w:tcPr>
          <w:p w14:paraId="1C056AE2" w14:textId="77777777" w:rsidR="00513EC6" w:rsidRPr="00EE2884" w:rsidRDefault="00513EC6" w:rsidP="00513EC6">
            <w:pPr>
              <w:pStyle w:val="TAL"/>
            </w:pPr>
            <w:r w:rsidRPr="00EE2884">
              <w:t>Ciphering data set not applicable to positioning SIB type 2-6</w:t>
            </w:r>
          </w:p>
        </w:tc>
      </w:tr>
      <w:tr w:rsidR="00513EC6" w:rsidRPr="00EE2884" w14:paraId="7E5CDCF5" w14:textId="77777777" w:rsidTr="00513EC6">
        <w:trPr>
          <w:gridAfter w:val="1"/>
          <w:wAfter w:w="8" w:type="dxa"/>
          <w:cantSplit/>
          <w:jc w:val="center"/>
        </w:trPr>
        <w:tc>
          <w:tcPr>
            <w:tcW w:w="296" w:type="dxa"/>
            <w:gridSpan w:val="3"/>
          </w:tcPr>
          <w:p w14:paraId="7B57D7F3" w14:textId="77777777" w:rsidR="00513EC6" w:rsidRPr="00EE2884" w:rsidRDefault="00513EC6" w:rsidP="00513EC6">
            <w:pPr>
              <w:pStyle w:val="TAC"/>
            </w:pPr>
            <w:r w:rsidRPr="00EE2884">
              <w:t>1</w:t>
            </w:r>
          </w:p>
        </w:tc>
        <w:tc>
          <w:tcPr>
            <w:tcW w:w="284" w:type="dxa"/>
          </w:tcPr>
          <w:p w14:paraId="740483D4" w14:textId="77777777" w:rsidR="00513EC6" w:rsidRPr="00EE2884" w:rsidRDefault="00513EC6" w:rsidP="00513EC6">
            <w:pPr>
              <w:pStyle w:val="TAC"/>
            </w:pPr>
          </w:p>
        </w:tc>
        <w:tc>
          <w:tcPr>
            <w:tcW w:w="283" w:type="dxa"/>
          </w:tcPr>
          <w:p w14:paraId="6C425446" w14:textId="77777777" w:rsidR="00513EC6" w:rsidRPr="00EE2884" w:rsidRDefault="00513EC6" w:rsidP="00513EC6">
            <w:pPr>
              <w:pStyle w:val="TAC"/>
            </w:pPr>
          </w:p>
        </w:tc>
        <w:tc>
          <w:tcPr>
            <w:tcW w:w="236" w:type="dxa"/>
          </w:tcPr>
          <w:p w14:paraId="47A7EFCD" w14:textId="77777777" w:rsidR="00513EC6" w:rsidRPr="00EE2884" w:rsidRDefault="00513EC6" w:rsidP="00513EC6">
            <w:pPr>
              <w:pStyle w:val="TAC"/>
            </w:pPr>
          </w:p>
        </w:tc>
        <w:tc>
          <w:tcPr>
            <w:tcW w:w="6015" w:type="dxa"/>
            <w:shd w:val="clear" w:color="auto" w:fill="auto"/>
          </w:tcPr>
          <w:p w14:paraId="10A75462" w14:textId="77777777" w:rsidR="00513EC6" w:rsidRPr="00EE2884" w:rsidRDefault="00513EC6" w:rsidP="00513EC6">
            <w:pPr>
              <w:pStyle w:val="TAL"/>
            </w:pPr>
            <w:r w:rsidRPr="00EE2884">
              <w:t>Ciphering data set applicable to positioning SIB type 2-6</w:t>
            </w:r>
          </w:p>
        </w:tc>
      </w:tr>
      <w:tr w:rsidR="00513EC6" w:rsidRPr="00EE2884" w14:paraId="4829E86A" w14:textId="77777777" w:rsidTr="00513EC6">
        <w:trPr>
          <w:gridBefore w:val="1"/>
          <w:wBefore w:w="8" w:type="dxa"/>
          <w:cantSplit/>
          <w:jc w:val="center"/>
        </w:trPr>
        <w:tc>
          <w:tcPr>
            <w:tcW w:w="7114" w:type="dxa"/>
            <w:gridSpan w:val="7"/>
          </w:tcPr>
          <w:p w14:paraId="4B95AD65" w14:textId="77777777" w:rsidR="00513EC6" w:rsidRPr="00EE2884" w:rsidRDefault="00513EC6" w:rsidP="00513EC6">
            <w:pPr>
              <w:pStyle w:val="TAL"/>
            </w:pPr>
          </w:p>
        </w:tc>
      </w:tr>
      <w:tr w:rsidR="00513EC6" w:rsidRPr="00EE2884" w14:paraId="671AD91A" w14:textId="77777777" w:rsidTr="00513EC6">
        <w:trPr>
          <w:gridBefore w:val="1"/>
          <w:wBefore w:w="8" w:type="dxa"/>
          <w:cantSplit/>
          <w:jc w:val="center"/>
        </w:trPr>
        <w:tc>
          <w:tcPr>
            <w:tcW w:w="7114" w:type="dxa"/>
            <w:gridSpan w:val="7"/>
          </w:tcPr>
          <w:p w14:paraId="0AC5F37E" w14:textId="77777777" w:rsidR="00513EC6" w:rsidRPr="00EE2884" w:rsidRDefault="00513EC6" w:rsidP="00513EC6">
            <w:pPr>
              <w:pStyle w:val="TAL"/>
            </w:pPr>
            <w:r w:rsidRPr="00EE2884">
              <w:t>Ciphering data set applicable for positioning SIB type 2-7 (octet k+2, bit 3)</w:t>
            </w:r>
          </w:p>
        </w:tc>
      </w:tr>
      <w:tr w:rsidR="00513EC6" w:rsidRPr="00EE2884" w14:paraId="4C3F0402" w14:textId="77777777" w:rsidTr="00513EC6">
        <w:trPr>
          <w:gridAfter w:val="1"/>
          <w:wAfter w:w="8" w:type="dxa"/>
          <w:cantSplit/>
          <w:jc w:val="center"/>
        </w:trPr>
        <w:tc>
          <w:tcPr>
            <w:tcW w:w="296" w:type="dxa"/>
            <w:gridSpan w:val="3"/>
          </w:tcPr>
          <w:p w14:paraId="0C079A5B" w14:textId="77777777" w:rsidR="00513EC6" w:rsidRPr="00EE2884" w:rsidRDefault="00513EC6" w:rsidP="00513EC6">
            <w:pPr>
              <w:pStyle w:val="TAC"/>
            </w:pPr>
            <w:r w:rsidRPr="00EE2884">
              <w:t>0</w:t>
            </w:r>
          </w:p>
        </w:tc>
        <w:tc>
          <w:tcPr>
            <w:tcW w:w="284" w:type="dxa"/>
          </w:tcPr>
          <w:p w14:paraId="1AB95BB8" w14:textId="77777777" w:rsidR="00513EC6" w:rsidRPr="00EE2884" w:rsidRDefault="00513EC6" w:rsidP="00513EC6">
            <w:pPr>
              <w:pStyle w:val="TAC"/>
            </w:pPr>
          </w:p>
        </w:tc>
        <w:tc>
          <w:tcPr>
            <w:tcW w:w="283" w:type="dxa"/>
          </w:tcPr>
          <w:p w14:paraId="54006055" w14:textId="77777777" w:rsidR="00513EC6" w:rsidRPr="00EE2884" w:rsidRDefault="00513EC6" w:rsidP="00513EC6">
            <w:pPr>
              <w:pStyle w:val="TAC"/>
            </w:pPr>
          </w:p>
        </w:tc>
        <w:tc>
          <w:tcPr>
            <w:tcW w:w="236" w:type="dxa"/>
          </w:tcPr>
          <w:p w14:paraId="2D7C8974" w14:textId="77777777" w:rsidR="00513EC6" w:rsidRPr="00EE2884" w:rsidRDefault="00513EC6" w:rsidP="00513EC6">
            <w:pPr>
              <w:pStyle w:val="TAC"/>
            </w:pPr>
          </w:p>
        </w:tc>
        <w:tc>
          <w:tcPr>
            <w:tcW w:w="6015" w:type="dxa"/>
            <w:shd w:val="clear" w:color="auto" w:fill="auto"/>
          </w:tcPr>
          <w:p w14:paraId="1DB1E230" w14:textId="77777777" w:rsidR="00513EC6" w:rsidRPr="00EE2884" w:rsidRDefault="00513EC6" w:rsidP="00513EC6">
            <w:pPr>
              <w:pStyle w:val="TAL"/>
            </w:pPr>
            <w:r w:rsidRPr="00EE2884">
              <w:t>Ciphering data set not applicable to positioning SIB type 2-7</w:t>
            </w:r>
          </w:p>
        </w:tc>
      </w:tr>
      <w:tr w:rsidR="00513EC6" w:rsidRPr="00EE2884" w14:paraId="662FF778" w14:textId="77777777" w:rsidTr="00513EC6">
        <w:trPr>
          <w:gridAfter w:val="1"/>
          <w:wAfter w:w="8" w:type="dxa"/>
          <w:cantSplit/>
          <w:jc w:val="center"/>
        </w:trPr>
        <w:tc>
          <w:tcPr>
            <w:tcW w:w="296" w:type="dxa"/>
            <w:gridSpan w:val="3"/>
          </w:tcPr>
          <w:p w14:paraId="28899FE3" w14:textId="77777777" w:rsidR="00513EC6" w:rsidRPr="00EE2884" w:rsidRDefault="00513EC6" w:rsidP="00513EC6">
            <w:pPr>
              <w:pStyle w:val="TAC"/>
            </w:pPr>
            <w:r w:rsidRPr="00EE2884">
              <w:t>1</w:t>
            </w:r>
          </w:p>
        </w:tc>
        <w:tc>
          <w:tcPr>
            <w:tcW w:w="284" w:type="dxa"/>
          </w:tcPr>
          <w:p w14:paraId="42C7952A" w14:textId="77777777" w:rsidR="00513EC6" w:rsidRPr="00EE2884" w:rsidRDefault="00513EC6" w:rsidP="00513EC6">
            <w:pPr>
              <w:pStyle w:val="TAC"/>
            </w:pPr>
          </w:p>
        </w:tc>
        <w:tc>
          <w:tcPr>
            <w:tcW w:w="283" w:type="dxa"/>
          </w:tcPr>
          <w:p w14:paraId="7DB253F5" w14:textId="77777777" w:rsidR="00513EC6" w:rsidRPr="00EE2884" w:rsidRDefault="00513EC6" w:rsidP="00513EC6">
            <w:pPr>
              <w:pStyle w:val="TAC"/>
            </w:pPr>
          </w:p>
        </w:tc>
        <w:tc>
          <w:tcPr>
            <w:tcW w:w="236" w:type="dxa"/>
          </w:tcPr>
          <w:p w14:paraId="3D4BC6D4" w14:textId="77777777" w:rsidR="00513EC6" w:rsidRPr="00EE2884" w:rsidRDefault="00513EC6" w:rsidP="00513EC6">
            <w:pPr>
              <w:pStyle w:val="TAC"/>
            </w:pPr>
          </w:p>
        </w:tc>
        <w:tc>
          <w:tcPr>
            <w:tcW w:w="6015" w:type="dxa"/>
            <w:shd w:val="clear" w:color="auto" w:fill="auto"/>
          </w:tcPr>
          <w:p w14:paraId="1F17915A" w14:textId="77777777" w:rsidR="00513EC6" w:rsidRPr="00EE2884" w:rsidRDefault="00513EC6" w:rsidP="00513EC6">
            <w:pPr>
              <w:pStyle w:val="TAL"/>
            </w:pPr>
            <w:r w:rsidRPr="00EE2884">
              <w:t>Ciphering data set applicable to positioning SIB type 2-7</w:t>
            </w:r>
          </w:p>
        </w:tc>
      </w:tr>
      <w:tr w:rsidR="00513EC6" w:rsidRPr="00EE2884" w14:paraId="7A11E00A" w14:textId="77777777" w:rsidTr="00513EC6">
        <w:trPr>
          <w:gridBefore w:val="1"/>
          <w:wBefore w:w="8" w:type="dxa"/>
          <w:cantSplit/>
          <w:jc w:val="center"/>
        </w:trPr>
        <w:tc>
          <w:tcPr>
            <w:tcW w:w="7114" w:type="dxa"/>
            <w:gridSpan w:val="7"/>
          </w:tcPr>
          <w:p w14:paraId="5935A543" w14:textId="77777777" w:rsidR="00513EC6" w:rsidRPr="00EE2884" w:rsidRDefault="00513EC6" w:rsidP="00513EC6">
            <w:pPr>
              <w:pStyle w:val="TAL"/>
            </w:pPr>
          </w:p>
        </w:tc>
      </w:tr>
      <w:tr w:rsidR="00513EC6" w:rsidRPr="00EE2884" w14:paraId="416BDE36" w14:textId="77777777" w:rsidTr="00513EC6">
        <w:trPr>
          <w:gridBefore w:val="1"/>
          <w:wBefore w:w="8" w:type="dxa"/>
          <w:cantSplit/>
          <w:jc w:val="center"/>
        </w:trPr>
        <w:tc>
          <w:tcPr>
            <w:tcW w:w="7114" w:type="dxa"/>
            <w:gridSpan w:val="7"/>
          </w:tcPr>
          <w:p w14:paraId="1ACCE4A2" w14:textId="77777777" w:rsidR="00513EC6" w:rsidRPr="00EE2884" w:rsidRDefault="00513EC6" w:rsidP="00513EC6">
            <w:pPr>
              <w:pStyle w:val="TAL"/>
            </w:pPr>
            <w:r w:rsidRPr="00EE2884">
              <w:t>Ciphering data set applicable for positioning SIB type 2-8 (octet k+2, bit 2)</w:t>
            </w:r>
          </w:p>
        </w:tc>
      </w:tr>
      <w:tr w:rsidR="00513EC6" w:rsidRPr="00EE2884" w14:paraId="35D18F32" w14:textId="77777777" w:rsidTr="00513EC6">
        <w:trPr>
          <w:gridAfter w:val="1"/>
          <w:wAfter w:w="8" w:type="dxa"/>
          <w:cantSplit/>
          <w:jc w:val="center"/>
        </w:trPr>
        <w:tc>
          <w:tcPr>
            <w:tcW w:w="296" w:type="dxa"/>
            <w:gridSpan w:val="3"/>
          </w:tcPr>
          <w:p w14:paraId="6238A2C5" w14:textId="77777777" w:rsidR="00513EC6" w:rsidRPr="00EE2884" w:rsidRDefault="00513EC6" w:rsidP="00513EC6">
            <w:pPr>
              <w:pStyle w:val="TAC"/>
            </w:pPr>
            <w:r w:rsidRPr="00EE2884">
              <w:t>0</w:t>
            </w:r>
          </w:p>
        </w:tc>
        <w:tc>
          <w:tcPr>
            <w:tcW w:w="284" w:type="dxa"/>
          </w:tcPr>
          <w:p w14:paraId="31C941A6" w14:textId="77777777" w:rsidR="00513EC6" w:rsidRPr="00EE2884" w:rsidRDefault="00513EC6" w:rsidP="00513EC6">
            <w:pPr>
              <w:pStyle w:val="TAC"/>
            </w:pPr>
          </w:p>
        </w:tc>
        <w:tc>
          <w:tcPr>
            <w:tcW w:w="283" w:type="dxa"/>
          </w:tcPr>
          <w:p w14:paraId="10E84E3B" w14:textId="77777777" w:rsidR="00513EC6" w:rsidRPr="00EE2884" w:rsidRDefault="00513EC6" w:rsidP="00513EC6">
            <w:pPr>
              <w:pStyle w:val="TAC"/>
            </w:pPr>
          </w:p>
        </w:tc>
        <w:tc>
          <w:tcPr>
            <w:tcW w:w="236" w:type="dxa"/>
          </w:tcPr>
          <w:p w14:paraId="3B0DE781" w14:textId="77777777" w:rsidR="00513EC6" w:rsidRPr="00EE2884" w:rsidRDefault="00513EC6" w:rsidP="00513EC6">
            <w:pPr>
              <w:pStyle w:val="TAC"/>
            </w:pPr>
          </w:p>
        </w:tc>
        <w:tc>
          <w:tcPr>
            <w:tcW w:w="6015" w:type="dxa"/>
            <w:shd w:val="clear" w:color="auto" w:fill="auto"/>
          </w:tcPr>
          <w:p w14:paraId="1F7710F0" w14:textId="77777777" w:rsidR="00513EC6" w:rsidRPr="00EE2884" w:rsidRDefault="00513EC6" w:rsidP="00513EC6">
            <w:pPr>
              <w:pStyle w:val="TAL"/>
            </w:pPr>
            <w:r w:rsidRPr="00EE2884">
              <w:t>Ciphering data set not applicable to positioning SIB type 2-8</w:t>
            </w:r>
          </w:p>
        </w:tc>
      </w:tr>
      <w:tr w:rsidR="00513EC6" w:rsidRPr="00EE2884" w14:paraId="0F79CD2C" w14:textId="77777777" w:rsidTr="00513EC6">
        <w:trPr>
          <w:gridAfter w:val="1"/>
          <w:wAfter w:w="8" w:type="dxa"/>
          <w:cantSplit/>
          <w:jc w:val="center"/>
        </w:trPr>
        <w:tc>
          <w:tcPr>
            <w:tcW w:w="296" w:type="dxa"/>
            <w:gridSpan w:val="3"/>
          </w:tcPr>
          <w:p w14:paraId="436F39FF" w14:textId="77777777" w:rsidR="00513EC6" w:rsidRPr="00EE2884" w:rsidRDefault="00513EC6" w:rsidP="00513EC6">
            <w:pPr>
              <w:pStyle w:val="TAC"/>
            </w:pPr>
            <w:r w:rsidRPr="00EE2884">
              <w:t>1</w:t>
            </w:r>
          </w:p>
        </w:tc>
        <w:tc>
          <w:tcPr>
            <w:tcW w:w="284" w:type="dxa"/>
          </w:tcPr>
          <w:p w14:paraId="1D10B465" w14:textId="77777777" w:rsidR="00513EC6" w:rsidRPr="00EE2884" w:rsidRDefault="00513EC6" w:rsidP="00513EC6">
            <w:pPr>
              <w:pStyle w:val="TAC"/>
            </w:pPr>
          </w:p>
        </w:tc>
        <w:tc>
          <w:tcPr>
            <w:tcW w:w="283" w:type="dxa"/>
          </w:tcPr>
          <w:p w14:paraId="24E5487B" w14:textId="77777777" w:rsidR="00513EC6" w:rsidRPr="00EE2884" w:rsidRDefault="00513EC6" w:rsidP="00513EC6">
            <w:pPr>
              <w:pStyle w:val="TAC"/>
            </w:pPr>
          </w:p>
        </w:tc>
        <w:tc>
          <w:tcPr>
            <w:tcW w:w="236" w:type="dxa"/>
          </w:tcPr>
          <w:p w14:paraId="0B1A5C98" w14:textId="77777777" w:rsidR="00513EC6" w:rsidRPr="00EE2884" w:rsidRDefault="00513EC6" w:rsidP="00513EC6">
            <w:pPr>
              <w:pStyle w:val="TAC"/>
            </w:pPr>
          </w:p>
        </w:tc>
        <w:tc>
          <w:tcPr>
            <w:tcW w:w="6015" w:type="dxa"/>
            <w:shd w:val="clear" w:color="auto" w:fill="auto"/>
          </w:tcPr>
          <w:p w14:paraId="0D5EF8C1" w14:textId="77777777" w:rsidR="00513EC6" w:rsidRPr="00EE2884" w:rsidRDefault="00513EC6" w:rsidP="00513EC6">
            <w:pPr>
              <w:pStyle w:val="TAL"/>
            </w:pPr>
            <w:r w:rsidRPr="00EE2884">
              <w:t>Ciphering data set applicable to positioning SIB type 2-8</w:t>
            </w:r>
          </w:p>
        </w:tc>
      </w:tr>
      <w:tr w:rsidR="00513EC6" w:rsidRPr="00EE2884" w14:paraId="54D04DF1" w14:textId="77777777" w:rsidTr="00513EC6">
        <w:trPr>
          <w:gridBefore w:val="1"/>
          <w:wBefore w:w="8" w:type="dxa"/>
          <w:cantSplit/>
          <w:jc w:val="center"/>
        </w:trPr>
        <w:tc>
          <w:tcPr>
            <w:tcW w:w="7114" w:type="dxa"/>
            <w:gridSpan w:val="7"/>
          </w:tcPr>
          <w:p w14:paraId="4EC0C848" w14:textId="77777777" w:rsidR="00513EC6" w:rsidRPr="00EE2884" w:rsidRDefault="00513EC6" w:rsidP="00513EC6">
            <w:pPr>
              <w:pStyle w:val="TAL"/>
            </w:pPr>
          </w:p>
        </w:tc>
      </w:tr>
      <w:tr w:rsidR="00513EC6" w:rsidRPr="00EE2884" w14:paraId="16E33C40" w14:textId="77777777" w:rsidTr="00513EC6">
        <w:trPr>
          <w:gridBefore w:val="1"/>
          <w:wBefore w:w="8" w:type="dxa"/>
          <w:cantSplit/>
          <w:jc w:val="center"/>
        </w:trPr>
        <w:tc>
          <w:tcPr>
            <w:tcW w:w="7114" w:type="dxa"/>
            <w:gridSpan w:val="7"/>
          </w:tcPr>
          <w:p w14:paraId="564B03F2" w14:textId="77777777" w:rsidR="00513EC6" w:rsidRPr="00EE2884" w:rsidRDefault="00513EC6" w:rsidP="00513EC6">
            <w:pPr>
              <w:pStyle w:val="TAL"/>
            </w:pPr>
            <w:r w:rsidRPr="00EE2884">
              <w:t>Ciphering data set applicable for positioning SIB type 2-9 (octet k+2, bit 1)</w:t>
            </w:r>
          </w:p>
        </w:tc>
      </w:tr>
      <w:tr w:rsidR="00513EC6" w:rsidRPr="00EE2884" w14:paraId="4B400E8A" w14:textId="77777777" w:rsidTr="00513EC6">
        <w:trPr>
          <w:gridAfter w:val="1"/>
          <w:wAfter w:w="8" w:type="dxa"/>
          <w:cantSplit/>
          <w:jc w:val="center"/>
        </w:trPr>
        <w:tc>
          <w:tcPr>
            <w:tcW w:w="296" w:type="dxa"/>
            <w:gridSpan w:val="3"/>
          </w:tcPr>
          <w:p w14:paraId="268B14DB" w14:textId="77777777" w:rsidR="00513EC6" w:rsidRPr="00EE2884" w:rsidRDefault="00513EC6" w:rsidP="00513EC6">
            <w:pPr>
              <w:pStyle w:val="TAC"/>
            </w:pPr>
            <w:r w:rsidRPr="00EE2884">
              <w:t>0</w:t>
            </w:r>
          </w:p>
        </w:tc>
        <w:tc>
          <w:tcPr>
            <w:tcW w:w="284" w:type="dxa"/>
          </w:tcPr>
          <w:p w14:paraId="40ABD27A" w14:textId="77777777" w:rsidR="00513EC6" w:rsidRPr="00EE2884" w:rsidRDefault="00513EC6" w:rsidP="00513EC6">
            <w:pPr>
              <w:pStyle w:val="TAC"/>
            </w:pPr>
          </w:p>
        </w:tc>
        <w:tc>
          <w:tcPr>
            <w:tcW w:w="283" w:type="dxa"/>
          </w:tcPr>
          <w:p w14:paraId="1AB65FA6" w14:textId="77777777" w:rsidR="00513EC6" w:rsidRPr="00EE2884" w:rsidRDefault="00513EC6" w:rsidP="00513EC6">
            <w:pPr>
              <w:pStyle w:val="TAC"/>
            </w:pPr>
          </w:p>
        </w:tc>
        <w:tc>
          <w:tcPr>
            <w:tcW w:w="236" w:type="dxa"/>
          </w:tcPr>
          <w:p w14:paraId="61802829" w14:textId="77777777" w:rsidR="00513EC6" w:rsidRPr="00EE2884" w:rsidRDefault="00513EC6" w:rsidP="00513EC6">
            <w:pPr>
              <w:pStyle w:val="TAC"/>
            </w:pPr>
          </w:p>
        </w:tc>
        <w:tc>
          <w:tcPr>
            <w:tcW w:w="6015" w:type="dxa"/>
            <w:shd w:val="clear" w:color="auto" w:fill="auto"/>
          </w:tcPr>
          <w:p w14:paraId="0C91AA54" w14:textId="77777777" w:rsidR="00513EC6" w:rsidRPr="00EE2884" w:rsidRDefault="00513EC6" w:rsidP="00513EC6">
            <w:pPr>
              <w:pStyle w:val="TAL"/>
            </w:pPr>
            <w:r w:rsidRPr="00EE2884">
              <w:t>Ciphering data set not applicable to positioning SIB type 2-9</w:t>
            </w:r>
          </w:p>
        </w:tc>
      </w:tr>
      <w:tr w:rsidR="00513EC6" w:rsidRPr="00EE2884" w14:paraId="0DD66982" w14:textId="77777777" w:rsidTr="00513EC6">
        <w:trPr>
          <w:gridAfter w:val="1"/>
          <w:wAfter w:w="8" w:type="dxa"/>
          <w:cantSplit/>
          <w:jc w:val="center"/>
        </w:trPr>
        <w:tc>
          <w:tcPr>
            <w:tcW w:w="296" w:type="dxa"/>
            <w:gridSpan w:val="3"/>
          </w:tcPr>
          <w:p w14:paraId="737A9C8C" w14:textId="77777777" w:rsidR="00513EC6" w:rsidRPr="00EE2884" w:rsidRDefault="00513EC6" w:rsidP="00513EC6">
            <w:pPr>
              <w:pStyle w:val="TAC"/>
            </w:pPr>
            <w:r w:rsidRPr="00EE2884">
              <w:t>1</w:t>
            </w:r>
          </w:p>
        </w:tc>
        <w:tc>
          <w:tcPr>
            <w:tcW w:w="284" w:type="dxa"/>
          </w:tcPr>
          <w:p w14:paraId="41D48D96" w14:textId="77777777" w:rsidR="00513EC6" w:rsidRPr="00EE2884" w:rsidRDefault="00513EC6" w:rsidP="00513EC6">
            <w:pPr>
              <w:pStyle w:val="TAC"/>
            </w:pPr>
          </w:p>
        </w:tc>
        <w:tc>
          <w:tcPr>
            <w:tcW w:w="283" w:type="dxa"/>
          </w:tcPr>
          <w:p w14:paraId="12488E88" w14:textId="77777777" w:rsidR="00513EC6" w:rsidRPr="00EE2884" w:rsidRDefault="00513EC6" w:rsidP="00513EC6">
            <w:pPr>
              <w:pStyle w:val="TAC"/>
            </w:pPr>
          </w:p>
        </w:tc>
        <w:tc>
          <w:tcPr>
            <w:tcW w:w="236" w:type="dxa"/>
          </w:tcPr>
          <w:p w14:paraId="0490C57C" w14:textId="77777777" w:rsidR="00513EC6" w:rsidRPr="00EE2884" w:rsidRDefault="00513EC6" w:rsidP="00513EC6">
            <w:pPr>
              <w:pStyle w:val="TAC"/>
            </w:pPr>
          </w:p>
        </w:tc>
        <w:tc>
          <w:tcPr>
            <w:tcW w:w="6015" w:type="dxa"/>
            <w:shd w:val="clear" w:color="auto" w:fill="auto"/>
          </w:tcPr>
          <w:p w14:paraId="40F4E3DD" w14:textId="77777777" w:rsidR="00513EC6" w:rsidRPr="00EE2884" w:rsidRDefault="00513EC6" w:rsidP="00513EC6">
            <w:pPr>
              <w:pStyle w:val="TAL"/>
            </w:pPr>
            <w:r w:rsidRPr="00EE2884">
              <w:t>Ciphering data set applicable to positioning SIB type 2-9</w:t>
            </w:r>
          </w:p>
        </w:tc>
      </w:tr>
      <w:tr w:rsidR="00513EC6" w:rsidRPr="00EE2884" w14:paraId="3D7B6733" w14:textId="77777777" w:rsidTr="00513EC6">
        <w:trPr>
          <w:gridBefore w:val="1"/>
          <w:wBefore w:w="8" w:type="dxa"/>
          <w:cantSplit/>
          <w:jc w:val="center"/>
        </w:trPr>
        <w:tc>
          <w:tcPr>
            <w:tcW w:w="7114" w:type="dxa"/>
            <w:gridSpan w:val="7"/>
          </w:tcPr>
          <w:p w14:paraId="759A59FE" w14:textId="77777777" w:rsidR="00513EC6" w:rsidRPr="00EE2884" w:rsidRDefault="00513EC6" w:rsidP="00513EC6">
            <w:pPr>
              <w:pStyle w:val="TAL"/>
            </w:pPr>
          </w:p>
        </w:tc>
      </w:tr>
      <w:tr w:rsidR="00513EC6" w:rsidRPr="00EE2884" w14:paraId="36018EE4" w14:textId="77777777" w:rsidTr="00513EC6">
        <w:trPr>
          <w:gridBefore w:val="1"/>
          <w:wBefore w:w="8" w:type="dxa"/>
          <w:cantSplit/>
          <w:jc w:val="center"/>
        </w:trPr>
        <w:tc>
          <w:tcPr>
            <w:tcW w:w="7114" w:type="dxa"/>
            <w:gridSpan w:val="7"/>
          </w:tcPr>
          <w:p w14:paraId="4232E82B" w14:textId="77777777" w:rsidR="00513EC6" w:rsidRPr="00EE2884" w:rsidRDefault="00513EC6" w:rsidP="00513EC6">
            <w:pPr>
              <w:pStyle w:val="TAL"/>
            </w:pPr>
            <w:r w:rsidRPr="00EE2884">
              <w:t>Ciphering data set applicable for positioning SIB type 2-10 (octet k+3, bit 8)</w:t>
            </w:r>
          </w:p>
        </w:tc>
      </w:tr>
      <w:tr w:rsidR="00513EC6" w:rsidRPr="00EE2884" w14:paraId="786CEF62" w14:textId="77777777" w:rsidTr="00513EC6">
        <w:trPr>
          <w:gridAfter w:val="1"/>
          <w:wAfter w:w="8" w:type="dxa"/>
          <w:cantSplit/>
          <w:jc w:val="center"/>
        </w:trPr>
        <w:tc>
          <w:tcPr>
            <w:tcW w:w="296" w:type="dxa"/>
            <w:gridSpan w:val="3"/>
          </w:tcPr>
          <w:p w14:paraId="74D38F6D" w14:textId="77777777" w:rsidR="00513EC6" w:rsidRPr="00EE2884" w:rsidRDefault="00513EC6" w:rsidP="00513EC6">
            <w:pPr>
              <w:pStyle w:val="TAC"/>
            </w:pPr>
            <w:r w:rsidRPr="00EE2884">
              <w:t>0</w:t>
            </w:r>
          </w:p>
        </w:tc>
        <w:tc>
          <w:tcPr>
            <w:tcW w:w="284" w:type="dxa"/>
          </w:tcPr>
          <w:p w14:paraId="73323730" w14:textId="77777777" w:rsidR="00513EC6" w:rsidRPr="00EE2884" w:rsidRDefault="00513EC6" w:rsidP="00513EC6">
            <w:pPr>
              <w:pStyle w:val="TAC"/>
            </w:pPr>
          </w:p>
        </w:tc>
        <w:tc>
          <w:tcPr>
            <w:tcW w:w="283" w:type="dxa"/>
          </w:tcPr>
          <w:p w14:paraId="687C3089" w14:textId="77777777" w:rsidR="00513EC6" w:rsidRPr="00EE2884" w:rsidRDefault="00513EC6" w:rsidP="00513EC6">
            <w:pPr>
              <w:pStyle w:val="TAC"/>
            </w:pPr>
          </w:p>
        </w:tc>
        <w:tc>
          <w:tcPr>
            <w:tcW w:w="236" w:type="dxa"/>
          </w:tcPr>
          <w:p w14:paraId="7F5EDA99" w14:textId="77777777" w:rsidR="00513EC6" w:rsidRPr="00EE2884" w:rsidRDefault="00513EC6" w:rsidP="00513EC6">
            <w:pPr>
              <w:pStyle w:val="TAC"/>
            </w:pPr>
          </w:p>
        </w:tc>
        <w:tc>
          <w:tcPr>
            <w:tcW w:w="6015" w:type="dxa"/>
            <w:shd w:val="clear" w:color="auto" w:fill="auto"/>
          </w:tcPr>
          <w:p w14:paraId="74F50FD2" w14:textId="77777777" w:rsidR="00513EC6" w:rsidRPr="00EE2884" w:rsidRDefault="00513EC6" w:rsidP="00513EC6">
            <w:pPr>
              <w:pStyle w:val="TAL"/>
            </w:pPr>
            <w:r w:rsidRPr="00EE2884">
              <w:t>Ciphering data set not applicable to positioning SIB type 2-10</w:t>
            </w:r>
          </w:p>
        </w:tc>
      </w:tr>
      <w:tr w:rsidR="00513EC6" w:rsidRPr="00EE2884" w14:paraId="7D8089DB" w14:textId="77777777" w:rsidTr="00513EC6">
        <w:trPr>
          <w:gridAfter w:val="1"/>
          <w:wAfter w:w="8" w:type="dxa"/>
          <w:cantSplit/>
          <w:jc w:val="center"/>
        </w:trPr>
        <w:tc>
          <w:tcPr>
            <w:tcW w:w="296" w:type="dxa"/>
            <w:gridSpan w:val="3"/>
          </w:tcPr>
          <w:p w14:paraId="06288BCD" w14:textId="77777777" w:rsidR="00513EC6" w:rsidRPr="00EE2884" w:rsidRDefault="00513EC6" w:rsidP="00513EC6">
            <w:pPr>
              <w:pStyle w:val="TAC"/>
            </w:pPr>
            <w:r w:rsidRPr="00EE2884">
              <w:t>1</w:t>
            </w:r>
          </w:p>
        </w:tc>
        <w:tc>
          <w:tcPr>
            <w:tcW w:w="284" w:type="dxa"/>
          </w:tcPr>
          <w:p w14:paraId="5C87DB10" w14:textId="77777777" w:rsidR="00513EC6" w:rsidRPr="00EE2884" w:rsidRDefault="00513EC6" w:rsidP="00513EC6">
            <w:pPr>
              <w:pStyle w:val="TAC"/>
            </w:pPr>
          </w:p>
        </w:tc>
        <w:tc>
          <w:tcPr>
            <w:tcW w:w="283" w:type="dxa"/>
          </w:tcPr>
          <w:p w14:paraId="62EBD95D" w14:textId="77777777" w:rsidR="00513EC6" w:rsidRPr="00EE2884" w:rsidRDefault="00513EC6" w:rsidP="00513EC6">
            <w:pPr>
              <w:pStyle w:val="TAC"/>
            </w:pPr>
          </w:p>
        </w:tc>
        <w:tc>
          <w:tcPr>
            <w:tcW w:w="236" w:type="dxa"/>
          </w:tcPr>
          <w:p w14:paraId="0CFEBBDA" w14:textId="77777777" w:rsidR="00513EC6" w:rsidRPr="00EE2884" w:rsidRDefault="00513EC6" w:rsidP="00513EC6">
            <w:pPr>
              <w:pStyle w:val="TAC"/>
            </w:pPr>
          </w:p>
        </w:tc>
        <w:tc>
          <w:tcPr>
            <w:tcW w:w="6015" w:type="dxa"/>
            <w:shd w:val="clear" w:color="auto" w:fill="auto"/>
          </w:tcPr>
          <w:p w14:paraId="23793F5D" w14:textId="77777777" w:rsidR="00513EC6" w:rsidRPr="00EE2884" w:rsidRDefault="00513EC6" w:rsidP="00513EC6">
            <w:pPr>
              <w:pStyle w:val="TAL"/>
            </w:pPr>
            <w:r w:rsidRPr="00EE2884">
              <w:t>Ciphering data set applicable to positioning SIB type 2-10</w:t>
            </w:r>
          </w:p>
        </w:tc>
      </w:tr>
      <w:tr w:rsidR="00513EC6" w:rsidRPr="00EE2884" w14:paraId="6B0E4961" w14:textId="77777777" w:rsidTr="00513EC6">
        <w:trPr>
          <w:gridBefore w:val="1"/>
          <w:wBefore w:w="8" w:type="dxa"/>
          <w:cantSplit/>
          <w:jc w:val="center"/>
        </w:trPr>
        <w:tc>
          <w:tcPr>
            <w:tcW w:w="7114" w:type="dxa"/>
            <w:gridSpan w:val="7"/>
          </w:tcPr>
          <w:p w14:paraId="473583CE" w14:textId="77777777" w:rsidR="00513EC6" w:rsidRPr="00EE2884" w:rsidRDefault="00513EC6" w:rsidP="00513EC6">
            <w:pPr>
              <w:pStyle w:val="TAL"/>
            </w:pPr>
          </w:p>
        </w:tc>
      </w:tr>
      <w:tr w:rsidR="00513EC6" w:rsidRPr="00EE2884" w14:paraId="18DC160B" w14:textId="77777777" w:rsidTr="00513EC6">
        <w:trPr>
          <w:gridBefore w:val="1"/>
          <w:wBefore w:w="8" w:type="dxa"/>
          <w:cantSplit/>
          <w:jc w:val="center"/>
        </w:trPr>
        <w:tc>
          <w:tcPr>
            <w:tcW w:w="7114" w:type="dxa"/>
            <w:gridSpan w:val="7"/>
          </w:tcPr>
          <w:p w14:paraId="1E21FC63" w14:textId="77777777" w:rsidR="00513EC6" w:rsidRPr="00EE2884" w:rsidRDefault="00513EC6" w:rsidP="00513EC6">
            <w:pPr>
              <w:pStyle w:val="TAL"/>
            </w:pPr>
            <w:r w:rsidRPr="00EE2884">
              <w:t>Ciphering data set applicable for positioning SIB type 2-11 (octet k+3, bit 7)</w:t>
            </w:r>
          </w:p>
        </w:tc>
      </w:tr>
      <w:tr w:rsidR="00513EC6" w:rsidRPr="00EE2884" w14:paraId="7317F183" w14:textId="77777777" w:rsidTr="00513EC6">
        <w:trPr>
          <w:gridAfter w:val="1"/>
          <w:wAfter w:w="8" w:type="dxa"/>
          <w:cantSplit/>
          <w:jc w:val="center"/>
        </w:trPr>
        <w:tc>
          <w:tcPr>
            <w:tcW w:w="296" w:type="dxa"/>
            <w:gridSpan w:val="3"/>
          </w:tcPr>
          <w:p w14:paraId="4E4660B0" w14:textId="77777777" w:rsidR="00513EC6" w:rsidRPr="00EE2884" w:rsidRDefault="00513EC6" w:rsidP="00513EC6">
            <w:pPr>
              <w:pStyle w:val="TAC"/>
            </w:pPr>
            <w:r w:rsidRPr="00EE2884">
              <w:t>0</w:t>
            </w:r>
          </w:p>
        </w:tc>
        <w:tc>
          <w:tcPr>
            <w:tcW w:w="284" w:type="dxa"/>
          </w:tcPr>
          <w:p w14:paraId="7CF81EB8" w14:textId="77777777" w:rsidR="00513EC6" w:rsidRPr="00EE2884" w:rsidRDefault="00513EC6" w:rsidP="00513EC6">
            <w:pPr>
              <w:pStyle w:val="TAC"/>
            </w:pPr>
          </w:p>
        </w:tc>
        <w:tc>
          <w:tcPr>
            <w:tcW w:w="283" w:type="dxa"/>
          </w:tcPr>
          <w:p w14:paraId="55BF706E" w14:textId="77777777" w:rsidR="00513EC6" w:rsidRPr="00EE2884" w:rsidRDefault="00513EC6" w:rsidP="00513EC6">
            <w:pPr>
              <w:pStyle w:val="TAC"/>
            </w:pPr>
          </w:p>
        </w:tc>
        <w:tc>
          <w:tcPr>
            <w:tcW w:w="236" w:type="dxa"/>
          </w:tcPr>
          <w:p w14:paraId="2C4901E8" w14:textId="77777777" w:rsidR="00513EC6" w:rsidRPr="00EE2884" w:rsidRDefault="00513EC6" w:rsidP="00513EC6">
            <w:pPr>
              <w:pStyle w:val="TAC"/>
            </w:pPr>
          </w:p>
        </w:tc>
        <w:tc>
          <w:tcPr>
            <w:tcW w:w="6015" w:type="dxa"/>
            <w:shd w:val="clear" w:color="auto" w:fill="auto"/>
          </w:tcPr>
          <w:p w14:paraId="07DAE1E0" w14:textId="77777777" w:rsidR="00513EC6" w:rsidRPr="00EE2884" w:rsidRDefault="00513EC6" w:rsidP="00513EC6">
            <w:pPr>
              <w:pStyle w:val="TAL"/>
            </w:pPr>
            <w:r w:rsidRPr="00EE2884">
              <w:t>Ciphering data set not applicable to positioning SIB type 2-11</w:t>
            </w:r>
          </w:p>
        </w:tc>
      </w:tr>
      <w:tr w:rsidR="00513EC6" w:rsidRPr="00EE2884" w14:paraId="4C8F0511" w14:textId="77777777" w:rsidTr="00513EC6">
        <w:trPr>
          <w:gridAfter w:val="1"/>
          <w:wAfter w:w="8" w:type="dxa"/>
          <w:cantSplit/>
          <w:jc w:val="center"/>
        </w:trPr>
        <w:tc>
          <w:tcPr>
            <w:tcW w:w="296" w:type="dxa"/>
            <w:gridSpan w:val="3"/>
          </w:tcPr>
          <w:p w14:paraId="7899360F" w14:textId="77777777" w:rsidR="00513EC6" w:rsidRPr="00EE2884" w:rsidRDefault="00513EC6" w:rsidP="00513EC6">
            <w:pPr>
              <w:pStyle w:val="TAC"/>
            </w:pPr>
            <w:r w:rsidRPr="00EE2884">
              <w:t>1</w:t>
            </w:r>
          </w:p>
        </w:tc>
        <w:tc>
          <w:tcPr>
            <w:tcW w:w="284" w:type="dxa"/>
          </w:tcPr>
          <w:p w14:paraId="28BBC6E0" w14:textId="77777777" w:rsidR="00513EC6" w:rsidRPr="00EE2884" w:rsidRDefault="00513EC6" w:rsidP="00513EC6">
            <w:pPr>
              <w:pStyle w:val="TAC"/>
            </w:pPr>
          </w:p>
        </w:tc>
        <w:tc>
          <w:tcPr>
            <w:tcW w:w="283" w:type="dxa"/>
          </w:tcPr>
          <w:p w14:paraId="46C948BB" w14:textId="77777777" w:rsidR="00513EC6" w:rsidRPr="00EE2884" w:rsidRDefault="00513EC6" w:rsidP="00513EC6">
            <w:pPr>
              <w:pStyle w:val="TAC"/>
            </w:pPr>
          </w:p>
        </w:tc>
        <w:tc>
          <w:tcPr>
            <w:tcW w:w="236" w:type="dxa"/>
          </w:tcPr>
          <w:p w14:paraId="32F8011B" w14:textId="77777777" w:rsidR="00513EC6" w:rsidRPr="00EE2884" w:rsidRDefault="00513EC6" w:rsidP="00513EC6">
            <w:pPr>
              <w:pStyle w:val="TAC"/>
            </w:pPr>
          </w:p>
        </w:tc>
        <w:tc>
          <w:tcPr>
            <w:tcW w:w="6015" w:type="dxa"/>
            <w:shd w:val="clear" w:color="auto" w:fill="auto"/>
          </w:tcPr>
          <w:p w14:paraId="6F4F341C" w14:textId="77777777" w:rsidR="00513EC6" w:rsidRPr="00EE2884" w:rsidRDefault="00513EC6" w:rsidP="00513EC6">
            <w:pPr>
              <w:pStyle w:val="TAL"/>
            </w:pPr>
            <w:r w:rsidRPr="00EE2884">
              <w:t>Ciphering data set applicable to positioning SIB type 2-11</w:t>
            </w:r>
          </w:p>
        </w:tc>
      </w:tr>
      <w:tr w:rsidR="00513EC6" w:rsidRPr="00EE2884" w14:paraId="25C87182" w14:textId="77777777" w:rsidTr="00513EC6">
        <w:trPr>
          <w:gridBefore w:val="1"/>
          <w:wBefore w:w="8" w:type="dxa"/>
          <w:cantSplit/>
          <w:jc w:val="center"/>
        </w:trPr>
        <w:tc>
          <w:tcPr>
            <w:tcW w:w="7114" w:type="dxa"/>
            <w:gridSpan w:val="7"/>
          </w:tcPr>
          <w:p w14:paraId="25C2306C" w14:textId="77777777" w:rsidR="00513EC6" w:rsidRPr="00EE2884" w:rsidRDefault="00513EC6" w:rsidP="00513EC6">
            <w:pPr>
              <w:pStyle w:val="TAL"/>
            </w:pPr>
          </w:p>
        </w:tc>
      </w:tr>
      <w:tr w:rsidR="00513EC6" w:rsidRPr="00EE2884" w14:paraId="3403DCD6" w14:textId="77777777" w:rsidTr="00513EC6">
        <w:trPr>
          <w:gridBefore w:val="1"/>
          <w:wBefore w:w="8" w:type="dxa"/>
          <w:cantSplit/>
          <w:jc w:val="center"/>
        </w:trPr>
        <w:tc>
          <w:tcPr>
            <w:tcW w:w="7114" w:type="dxa"/>
            <w:gridSpan w:val="7"/>
          </w:tcPr>
          <w:p w14:paraId="15B74CA4" w14:textId="77777777" w:rsidR="00513EC6" w:rsidRPr="00EE2884" w:rsidRDefault="00513EC6" w:rsidP="00513EC6">
            <w:pPr>
              <w:pStyle w:val="TAL"/>
            </w:pPr>
            <w:r w:rsidRPr="00EE2884">
              <w:t>Ciphering data set applicable for positioning SIB type 2-12 (octet k+3, bit 6)</w:t>
            </w:r>
          </w:p>
        </w:tc>
      </w:tr>
      <w:tr w:rsidR="00513EC6" w:rsidRPr="00EE2884" w14:paraId="0D81B1B0" w14:textId="77777777" w:rsidTr="00513EC6">
        <w:trPr>
          <w:gridAfter w:val="1"/>
          <w:wAfter w:w="8" w:type="dxa"/>
          <w:cantSplit/>
          <w:jc w:val="center"/>
        </w:trPr>
        <w:tc>
          <w:tcPr>
            <w:tcW w:w="296" w:type="dxa"/>
            <w:gridSpan w:val="3"/>
          </w:tcPr>
          <w:p w14:paraId="133BCC7F" w14:textId="77777777" w:rsidR="00513EC6" w:rsidRPr="00EE2884" w:rsidRDefault="00513EC6" w:rsidP="00513EC6">
            <w:pPr>
              <w:pStyle w:val="TAC"/>
            </w:pPr>
            <w:r w:rsidRPr="00EE2884">
              <w:t>0</w:t>
            </w:r>
          </w:p>
        </w:tc>
        <w:tc>
          <w:tcPr>
            <w:tcW w:w="284" w:type="dxa"/>
          </w:tcPr>
          <w:p w14:paraId="7820D3F0" w14:textId="77777777" w:rsidR="00513EC6" w:rsidRPr="00EE2884" w:rsidRDefault="00513EC6" w:rsidP="00513EC6">
            <w:pPr>
              <w:pStyle w:val="TAC"/>
            </w:pPr>
          </w:p>
        </w:tc>
        <w:tc>
          <w:tcPr>
            <w:tcW w:w="283" w:type="dxa"/>
          </w:tcPr>
          <w:p w14:paraId="1E6F9A0C" w14:textId="77777777" w:rsidR="00513EC6" w:rsidRPr="00EE2884" w:rsidRDefault="00513EC6" w:rsidP="00513EC6">
            <w:pPr>
              <w:pStyle w:val="TAC"/>
            </w:pPr>
          </w:p>
        </w:tc>
        <w:tc>
          <w:tcPr>
            <w:tcW w:w="236" w:type="dxa"/>
          </w:tcPr>
          <w:p w14:paraId="3A757B94" w14:textId="77777777" w:rsidR="00513EC6" w:rsidRPr="00EE2884" w:rsidRDefault="00513EC6" w:rsidP="00513EC6">
            <w:pPr>
              <w:pStyle w:val="TAC"/>
            </w:pPr>
          </w:p>
        </w:tc>
        <w:tc>
          <w:tcPr>
            <w:tcW w:w="6015" w:type="dxa"/>
            <w:shd w:val="clear" w:color="auto" w:fill="auto"/>
          </w:tcPr>
          <w:p w14:paraId="48129F9A" w14:textId="77777777" w:rsidR="00513EC6" w:rsidRPr="00EE2884" w:rsidRDefault="00513EC6" w:rsidP="00513EC6">
            <w:pPr>
              <w:pStyle w:val="TAL"/>
            </w:pPr>
            <w:r w:rsidRPr="00EE2884">
              <w:t>Ciphering data set not applicable to positioning SIB type 2-12</w:t>
            </w:r>
          </w:p>
        </w:tc>
      </w:tr>
      <w:tr w:rsidR="00513EC6" w:rsidRPr="00EE2884" w14:paraId="26869DE1" w14:textId="77777777" w:rsidTr="00513EC6">
        <w:trPr>
          <w:gridAfter w:val="1"/>
          <w:wAfter w:w="8" w:type="dxa"/>
          <w:cantSplit/>
          <w:jc w:val="center"/>
        </w:trPr>
        <w:tc>
          <w:tcPr>
            <w:tcW w:w="296" w:type="dxa"/>
            <w:gridSpan w:val="3"/>
          </w:tcPr>
          <w:p w14:paraId="438A5F24" w14:textId="77777777" w:rsidR="00513EC6" w:rsidRPr="00EE2884" w:rsidRDefault="00513EC6" w:rsidP="00513EC6">
            <w:pPr>
              <w:pStyle w:val="TAC"/>
            </w:pPr>
            <w:r w:rsidRPr="00EE2884">
              <w:t>1</w:t>
            </w:r>
          </w:p>
        </w:tc>
        <w:tc>
          <w:tcPr>
            <w:tcW w:w="284" w:type="dxa"/>
          </w:tcPr>
          <w:p w14:paraId="2E70B661" w14:textId="77777777" w:rsidR="00513EC6" w:rsidRPr="00EE2884" w:rsidRDefault="00513EC6" w:rsidP="00513EC6">
            <w:pPr>
              <w:pStyle w:val="TAC"/>
            </w:pPr>
          </w:p>
        </w:tc>
        <w:tc>
          <w:tcPr>
            <w:tcW w:w="283" w:type="dxa"/>
          </w:tcPr>
          <w:p w14:paraId="351179F6" w14:textId="77777777" w:rsidR="00513EC6" w:rsidRPr="00EE2884" w:rsidRDefault="00513EC6" w:rsidP="00513EC6">
            <w:pPr>
              <w:pStyle w:val="TAC"/>
            </w:pPr>
          </w:p>
        </w:tc>
        <w:tc>
          <w:tcPr>
            <w:tcW w:w="236" w:type="dxa"/>
          </w:tcPr>
          <w:p w14:paraId="7A809A38" w14:textId="77777777" w:rsidR="00513EC6" w:rsidRPr="00EE2884" w:rsidRDefault="00513EC6" w:rsidP="00513EC6">
            <w:pPr>
              <w:pStyle w:val="TAC"/>
            </w:pPr>
          </w:p>
        </w:tc>
        <w:tc>
          <w:tcPr>
            <w:tcW w:w="6015" w:type="dxa"/>
            <w:shd w:val="clear" w:color="auto" w:fill="auto"/>
          </w:tcPr>
          <w:p w14:paraId="32A95DF7" w14:textId="77777777" w:rsidR="00513EC6" w:rsidRPr="00EE2884" w:rsidRDefault="00513EC6" w:rsidP="00513EC6">
            <w:pPr>
              <w:pStyle w:val="TAL"/>
            </w:pPr>
            <w:r w:rsidRPr="00EE2884">
              <w:t>Ciphering data set applicable to positioning SIB type 2-12</w:t>
            </w:r>
          </w:p>
        </w:tc>
      </w:tr>
      <w:tr w:rsidR="00513EC6" w:rsidRPr="00EE2884" w14:paraId="278D2431" w14:textId="77777777" w:rsidTr="00513EC6">
        <w:trPr>
          <w:gridBefore w:val="1"/>
          <w:wBefore w:w="8" w:type="dxa"/>
          <w:cantSplit/>
          <w:jc w:val="center"/>
        </w:trPr>
        <w:tc>
          <w:tcPr>
            <w:tcW w:w="7114" w:type="dxa"/>
            <w:gridSpan w:val="7"/>
          </w:tcPr>
          <w:p w14:paraId="15638FB7" w14:textId="77777777" w:rsidR="00513EC6" w:rsidRPr="00EE2884" w:rsidRDefault="00513EC6" w:rsidP="00513EC6">
            <w:pPr>
              <w:pStyle w:val="TAL"/>
            </w:pPr>
          </w:p>
        </w:tc>
      </w:tr>
      <w:tr w:rsidR="00513EC6" w:rsidRPr="00EE2884" w14:paraId="0BA57318" w14:textId="77777777" w:rsidTr="00513EC6">
        <w:trPr>
          <w:gridBefore w:val="1"/>
          <w:wBefore w:w="8" w:type="dxa"/>
          <w:cantSplit/>
          <w:jc w:val="center"/>
        </w:trPr>
        <w:tc>
          <w:tcPr>
            <w:tcW w:w="7114" w:type="dxa"/>
            <w:gridSpan w:val="7"/>
          </w:tcPr>
          <w:p w14:paraId="6CB234EE" w14:textId="77777777" w:rsidR="00513EC6" w:rsidRPr="00EE2884" w:rsidRDefault="00513EC6" w:rsidP="00513EC6">
            <w:pPr>
              <w:pStyle w:val="TAL"/>
            </w:pPr>
            <w:r w:rsidRPr="00EE2884">
              <w:t>Ciphering data set applicable for positioning SIB type 2-13 (octet k+3, bit 5)</w:t>
            </w:r>
          </w:p>
        </w:tc>
      </w:tr>
      <w:tr w:rsidR="00513EC6" w:rsidRPr="00EE2884" w14:paraId="32128ACE" w14:textId="77777777" w:rsidTr="00513EC6">
        <w:trPr>
          <w:gridAfter w:val="1"/>
          <w:wAfter w:w="8" w:type="dxa"/>
          <w:cantSplit/>
          <w:jc w:val="center"/>
        </w:trPr>
        <w:tc>
          <w:tcPr>
            <w:tcW w:w="296" w:type="dxa"/>
            <w:gridSpan w:val="3"/>
          </w:tcPr>
          <w:p w14:paraId="653D1118" w14:textId="77777777" w:rsidR="00513EC6" w:rsidRPr="00EE2884" w:rsidRDefault="00513EC6" w:rsidP="00513EC6">
            <w:pPr>
              <w:pStyle w:val="TAC"/>
            </w:pPr>
            <w:r w:rsidRPr="00EE2884">
              <w:t>0</w:t>
            </w:r>
          </w:p>
        </w:tc>
        <w:tc>
          <w:tcPr>
            <w:tcW w:w="284" w:type="dxa"/>
          </w:tcPr>
          <w:p w14:paraId="72C5BA74" w14:textId="77777777" w:rsidR="00513EC6" w:rsidRPr="00EE2884" w:rsidRDefault="00513EC6" w:rsidP="00513EC6">
            <w:pPr>
              <w:pStyle w:val="TAC"/>
            </w:pPr>
          </w:p>
        </w:tc>
        <w:tc>
          <w:tcPr>
            <w:tcW w:w="283" w:type="dxa"/>
          </w:tcPr>
          <w:p w14:paraId="268EF432" w14:textId="77777777" w:rsidR="00513EC6" w:rsidRPr="00EE2884" w:rsidRDefault="00513EC6" w:rsidP="00513EC6">
            <w:pPr>
              <w:pStyle w:val="TAC"/>
            </w:pPr>
          </w:p>
        </w:tc>
        <w:tc>
          <w:tcPr>
            <w:tcW w:w="236" w:type="dxa"/>
          </w:tcPr>
          <w:p w14:paraId="553AE5F9" w14:textId="77777777" w:rsidR="00513EC6" w:rsidRPr="00EE2884" w:rsidRDefault="00513EC6" w:rsidP="00513EC6">
            <w:pPr>
              <w:pStyle w:val="TAC"/>
            </w:pPr>
          </w:p>
        </w:tc>
        <w:tc>
          <w:tcPr>
            <w:tcW w:w="6015" w:type="dxa"/>
            <w:shd w:val="clear" w:color="auto" w:fill="auto"/>
          </w:tcPr>
          <w:p w14:paraId="4F956A0E" w14:textId="77777777" w:rsidR="00513EC6" w:rsidRPr="00EE2884" w:rsidRDefault="00513EC6" w:rsidP="00513EC6">
            <w:pPr>
              <w:pStyle w:val="TAL"/>
            </w:pPr>
            <w:r w:rsidRPr="00EE2884">
              <w:t>Ciphering data set not applicable to positioning SIB type 2-13</w:t>
            </w:r>
          </w:p>
        </w:tc>
      </w:tr>
      <w:tr w:rsidR="00513EC6" w:rsidRPr="00EE2884" w14:paraId="0D70105E" w14:textId="77777777" w:rsidTr="00513EC6">
        <w:trPr>
          <w:gridAfter w:val="1"/>
          <w:wAfter w:w="8" w:type="dxa"/>
          <w:cantSplit/>
          <w:jc w:val="center"/>
        </w:trPr>
        <w:tc>
          <w:tcPr>
            <w:tcW w:w="296" w:type="dxa"/>
            <w:gridSpan w:val="3"/>
          </w:tcPr>
          <w:p w14:paraId="0C63D403" w14:textId="77777777" w:rsidR="00513EC6" w:rsidRPr="00EE2884" w:rsidRDefault="00513EC6" w:rsidP="00513EC6">
            <w:pPr>
              <w:pStyle w:val="TAC"/>
            </w:pPr>
            <w:r w:rsidRPr="00EE2884">
              <w:t>1</w:t>
            </w:r>
          </w:p>
        </w:tc>
        <w:tc>
          <w:tcPr>
            <w:tcW w:w="284" w:type="dxa"/>
          </w:tcPr>
          <w:p w14:paraId="6CC91C07" w14:textId="77777777" w:rsidR="00513EC6" w:rsidRPr="00EE2884" w:rsidRDefault="00513EC6" w:rsidP="00513EC6">
            <w:pPr>
              <w:pStyle w:val="TAC"/>
            </w:pPr>
          </w:p>
        </w:tc>
        <w:tc>
          <w:tcPr>
            <w:tcW w:w="283" w:type="dxa"/>
          </w:tcPr>
          <w:p w14:paraId="7A45276F" w14:textId="77777777" w:rsidR="00513EC6" w:rsidRPr="00EE2884" w:rsidRDefault="00513EC6" w:rsidP="00513EC6">
            <w:pPr>
              <w:pStyle w:val="TAC"/>
            </w:pPr>
          </w:p>
        </w:tc>
        <w:tc>
          <w:tcPr>
            <w:tcW w:w="236" w:type="dxa"/>
          </w:tcPr>
          <w:p w14:paraId="4A06C6EF" w14:textId="77777777" w:rsidR="00513EC6" w:rsidRPr="00EE2884" w:rsidRDefault="00513EC6" w:rsidP="00513EC6">
            <w:pPr>
              <w:pStyle w:val="TAC"/>
            </w:pPr>
          </w:p>
        </w:tc>
        <w:tc>
          <w:tcPr>
            <w:tcW w:w="6015" w:type="dxa"/>
            <w:shd w:val="clear" w:color="auto" w:fill="auto"/>
          </w:tcPr>
          <w:p w14:paraId="010A912D" w14:textId="77777777" w:rsidR="00513EC6" w:rsidRPr="00EE2884" w:rsidRDefault="00513EC6" w:rsidP="00513EC6">
            <w:pPr>
              <w:pStyle w:val="TAL"/>
            </w:pPr>
            <w:r w:rsidRPr="00EE2884">
              <w:t>Ciphering data set applicable to positioning SIB type 2-13</w:t>
            </w:r>
          </w:p>
        </w:tc>
      </w:tr>
      <w:tr w:rsidR="00513EC6" w:rsidRPr="00EE2884" w14:paraId="24F5BE26" w14:textId="77777777" w:rsidTr="00513EC6">
        <w:trPr>
          <w:gridBefore w:val="1"/>
          <w:wBefore w:w="8" w:type="dxa"/>
          <w:cantSplit/>
          <w:jc w:val="center"/>
        </w:trPr>
        <w:tc>
          <w:tcPr>
            <w:tcW w:w="7114" w:type="dxa"/>
            <w:gridSpan w:val="7"/>
          </w:tcPr>
          <w:p w14:paraId="1F308F4A" w14:textId="77777777" w:rsidR="00513EC6" w:rsidRPr="00EE2884" w:rsidRDefault="00513EC6" w:rsidP="00513EC6">
            <w:pPr>
              <w:pStyle w:val="TAL"/>
            </w:pPr>
          </w:p>
        </w:tc>
      </w:tr>
      <w:tr w:rsidR="00513EC6" w:rsidRPr="00EE2884" w14:paraId="611A7DF5" w14:textId="77777777" w:rsidTr="00513EC6">
        <w:trPr>
          <w:gridBefore w:val="1"/>
          <w:wBefore w:w="8" w:type="dxa"/>
          <w:cantSplit/>
          <w:jc w:val="center"/>
        </w:trPr>
        <w:tc>
          <w:tcPr>
            <w:tcW w:w="7114" w:type="dxa"/>
            <w:gridSpan w:val="7"/>
          </w:tcPr>
          <w:p w14:paraId="028C72BD" w14:textId="77777777" w:rsidR="00513EC6" w:rsidRPr="00EE2884" w:rsidRDefault="00513EC6" w:rsidP="00513EC6">
            <w:pPr>
              <w:pStyle w:val="TAL"/>
            </w:pPr>
            <w:r w:rsidRPr="00EE2884">
              <w:t>Ciphering data set applicable for positioning SIB type 2-14 (octet k+3, bit 4)</w:t>
            </w:r>
          </w:p>
        </w:tc>
      </w:tr>
      <w:tr w:rsidR="00513EC6" w:rsidRPr="00EE2884" w14:paraId="5B002CA6" w14:textId="77777777" w:rsidTr="00513EC6">
        <w:trPr>
          <w:gridAfter w:val="1"/>
          <w:wAfter w:w="8" w:type="dxa"/>
          <w:cantSplit/>
          <w:jc w:val="center"/>
        </w:trPr>
        <w:tc>
          <w:tcPr>
            <w:tcW w:w="296" w:type="dxa"/>
            <w:gridSpan w:val="3"/>
          </w:tcPr>
          <w:p w14:paraId="505F1887" w14:textId="77777777" w:rsidR="00513EC6" w:rsidRPr="00EE2884" w:rsidRDefault="00513EC6" w:rsidP="00513EC6">
            <w:pPr>
              <w:pStyle w:val="TAC"/>
            </w:pPr>
            <w:r w:rsidRPr="00EE2884">
              <w:t>0</w:t>
            </w:r>
          </w:p>
        </w:tc>
        <w:tc>
          <w:tcPr>
            <w:tcW w:w="284" w:type="dxa"/>
          </w:tcPr>
          <w:p w14:paraId="6B3CD725" w14:textId="77777777" w:rsidR="00513EC6" w:rsidRPr="00EE2884" w:rsidRDefault="00513EC6" w:rsidP="00513EC6">
            <w:pPr>
              <w:pStyle w:val="TAC"/>
            </w:pPr>
          </w:p>
        </w:tc>
        <w:tc>
          <w:tcPr>
            <w:tcW w:w="283" w:type="dxa"/>
          </w:tcPr>
          <w:p w14:paraId="18169A0F" w14:textId="77777777" w:rsidR="00513EC6" w:rsidRPr="00EE2884" w:rsidRDefault="00513EC6" w:rsidP="00513EC6">
            <w:pPr>
              <w:pStyle w:val="TAC"/>
            </w:pPr>
          </w:p>
        </w:tc>
        <w:tc>
          <w:tcPr>
            <w:tcW w:w="236" w:type="dxa"/>
          </w:tcPr>
          <w:p w14:paraId="3620EF6A" w14:textId="77777777" w:rsidR="00513EC6" w:rsidRPr="00EE2884" w:rsidRDefault="00513EC6" w:rsidP="00513EC6">
            <w:pPr>
              <w:pStyle w:val="TAC"/>
            </w:pPr>
          </w:p>
        </w:tc>
        <w:tc>
          <w:tcPr>
            <w:tcW w:w="6015" w:type="dxa"/>
            <w:shd w:val="clear" w:color="auto" w:fill="auto"/>
          </w:tcPr>
          <w:p w14:paraId="288D97AA" w14:textId="77777777" w:rsidR="00513EC6" w:rsidRPr="00EE2884" w:rsidRDefault="00513EC6" w:rsidP="00513EC6">
            <w:pPr>
              <w:pStyle w:val="TAL"/>
            </w:pPr>
            <w:r w:rsidRPr="00EE2884">
              <w:t>Ciphering data set not applicable to positioning SIB type 2-14</w:t>
            </w:r>
          </w:p>
        </w:tc>
      </w:tr>
      <w:tr w:rsidR="00513EC6" w:rsidRPr="00EE2884" w14:paraId="32A514D3" w14:textId="77777777" w:rsidTr="00513EC6">
        <w:trPr>
          <w:gridAfter w:val="1"/>
          <w:wAfter w:w="8" w:type="dxa"/>
          <w:cantSplit/>
          <w:jc w:val="center"/>
        </w:trPr>
        <w:tc>
          <w:tcPr>
            <w:tcW w:w="296" w:type="dxa"/>
            <w:gridSpan w:val="3"/>
          </w:tcPr>
          <w:p w14:paraId="30BDB89E" w14:textId="77777777" w:rsidR="00513EC6" w:rsidRPr="00EE2884" w:rsidRDefault="00513EC6" w:rsidP="00513EC6">
            <w:pPr>
              <w:pStyle w:val="TAC"/>
            </w:pPr>
            <w:r w:rsidRPr="00EE2884">
              <w:t>1</w:t>
            </w:r>
          </w:p>
        </w:tc>
        <w:tc>
          <w:tcPr>
            <w:tcW w:w="284" w:type="dxa"/>
          </w:tcPr>
          <w:p w14:paraId="796056D8" w14:textId="77777777" w:rsidR="00513EC6" w:rsidRPr="00EE2884" w:rsidRDefault="00513EC6" w:rsidP="00513EC6">
            <w:pPr>
              <w:pStyle w:val="TAC"/>
            </w:pPr>
          </w:p>
        </w:tc>
        <w:tc>
          <w:tcPr>
            <w:tcW w:w="283" w:type="dxa"/>
          </w:tcPr>
          <w:p w14:paraId="7FF08750" w14:textId="77777777" w:rsidR="00513EC6" w:rsidRPr="00EE2884" w:rsidRDefault="00513EC6" w:rsidP="00513EC6">
            <w:pPr>
              <w:pStyle w:val="TAC"/>
            </w:pPr>
          </w:p>
        </w:tc>
        <w:tc>
          <w:tcPr>
            <w:tcW w:w="236" w:type="dxa"/>
          </w:tcPr>
          <w:p w14:paraId="4984092A" w14:textId="77777777" w:rsidR="00513EC6" w:rsidRPr="00EE2884" w:rsidRDefault="00513EC6" w:rsidP="00513EC6">
            <w:pPr>
              <w:pStyle w:val="TAC"/>
            </w:pPr>
          </w:p>
        </w:tc>
        <w:tc>
          <w:tcPr>
            <w:tcW w:w="6015" w:type="dxa"/>
            <w:shd w:val="clear" w:color="auto" w:fill="auto"/>
          </w:tcPr>
          <w:p w14:paraId="696068E5" w14:textId="77777777" w:rsidR="00513EC6" w:rsidRPr="00EE2884" w:rsidRDefault="00513EC6" w:rsidP="00513EC6">
            <w:pPr>
              <w:pStyle w:val="TAL"/>
            </w:pPr>
            <w:r w:rsidRPr="00EE2884">
              <w:t>Ciphering data set applicable to positioning SIB type 2-14</w:t>
            </w:r>
          </w:p>
        </w:tc>
      </w:tr>
      <w:tr w:rsidR="00513EC6" w:rsidRPr="00EE2884" w14:paraId="21C8D2D9" w14:textId="77777777" w:rsidTr="00513EC6">
        <w:trPr>
          <w:gridBefore w:val="1"/>
          <w:wBefore w:w="8" w:type="dxa"/>
          <w:cantSplit/>
          <w:jc w:val="center"/>
        </w:trPr>
        <w:tc>
          <w:tcPr>
            <w:tcW w:w="7114" w:type="dxa"/>
            <w:gridSpan w:val="7"/>
          </w:tcPr>
          <w:p w14:paraId="021CB142" w14:textId="77777777" w:rsidR="00513EC6" w:rsidRPr="00EE2884" w:rsidRDefault="00513EC6" w:rsidP="00513EC6">
            <w:pPr>
              <w:pStyle w:val="TAL"/>
            </w:pPr>
          </w:p>
        </w:tc>
      </w:tr>
      <w:tr w:rsidR="00513EC6" w:rsidRPr="00EE2884" w14:paraId="292272A7" w14:textId="77777777" w:rsidTr="00513EC6">
        <w:trPr>
          <w:gridBefore w:val="1"/>
          <w:wBefore w:w="8" w:type="dxa"/>
          <w:cantSplit/>
          <w:jc w:val="center"/>
        </w:trPr>
        <w:tc>
          <w:tcPr>
            <w:tcW w:w="7114" w:type="dxa"/>
            <w:gridSpan w:val="7"/>
          </w:tcPr>
          <w:p w14:paraId="304D8635" w14:textId="77777777" w:rsidR="00513EC6" w:rsidRPr="00EE2884" w:rsidRDefault="00513EC6" w:rsidP="00513EC6">
            <w:pPr>
              <w:pStyle w:val="TAL"/>
            </w:pPr>
            <w:r w:rsidRPr="00EE2884">
              <w:t>Ciphering data set applicable for positioning SIB type 2-15 (octet k+3, bit 3)</w:t>
            </w:r>
          </w:p>
        </w:tc>
      </w:tr>
      <w:tr w:rsidR="00513EC6" w:rsidRPr="00EE2884" w14:paraId="6313CE4E" w14:textId="77777777" w:rsidTr="00513EC6">
        <w:trPr>
          <w:gridAfter w:val="1"/>
          <w:wAfter w:w="8" w:type="dxa"/>
          <w:cantSplit/>
          <w:jc w:val="center"/>
        </w:trPr>
        <w:tc>
          <w:tcPr>
            <w:tcW w:w="296" w:type="dxa"/>
            <w:gridSpan w:val="3"/>
          </w:tcPr>
          <w:p w14:paraId="29952A84" w14:textId="77777777" w:rsidR="00513EC6" w:rsidRPr="00EE2884" w:rsidRDefault="00513EC6" w:rsidP="00513EC6">
            <w:pPr>
              <w:pStyle w:val="TAC"/>
            </w:pPr>
            <w:r w:rsidRPr="00EE2884">
              <w:t>0</w:t>
            </w:r>
          </w:p>
        </w:tc>
        <w:tc>
          <w:tcPr>
            <w:tcW w:w="284" w:type="dxa"/>
          </w:tcPr>
          <w:p w14:paraId="5A8CC61F" w14:textId="77777777" w:rsidR="00513EC6" w:rsidRPr="00EE2884" w:rsidRDefault="00513EC6" w:rsidP="00513EC6">
            <w:pPr>
              <w:pStyle w:val="TAC"/>
            </w:pPr>
          </w:p>
        </w:tc>
        <w:tc>
          <w:tcPr>
            <w:tcW w:w="283" w:type="dxa"/>
          </w:tcPr>
          <w:p w14:paraId="659967A1" w14:textId="77777777" w:rsidR="00513EC6" w:rsidRPr="00EE2884" w:rsidRDefault="00513EC6" w:rsidP="00513EC6">
            <w:pPr>
              <w:pStyle w:val="TAC"/>
            </w:pPr>
          </w:p>
        </w:tc>
        <w:tc>
          <w:tcPr>
            <w:tcW w:w="236" w:type="dxa"/>
          </w:tcPr>
          <w:p w14:paraId="4929798F" w14:textId="77777777" w:rsidR="00513EC6" w:rsidRPr="00EE2884" w:rsidRDefault="00513EC6" w:rsidP="00513EC6">
            <w:pPr>
              <w:pStyle w:val="TAC"/>
            </w:pPr>
          </w:p>
        </w:tc>
        <w:tc>
          <w:tcPr>
            <w:tcW w:w="6015" w:type="dxa"/>
            <w:shd w:val="clear" w:color="auto" w:fill="auto"/>
          </w:tcPr>
          <w:p w14:paraId="57293645" w14:textId="77777777" w:rsidR="00513EC6" w:rsidRPr="00EE2884" w:rsidRDefault="00513EC6" w:rsidP="00513EC6">
            <w:pPr>
              <w:pStyle w:val="TAL"/>
            </w:pPr>
            <w:r w:rsidRPr="00EE2884">
              <w:t>Ciphering data set not applicable to positioning SIB type 2-15</w:t>
            </w:r>
          </w:p>
        </w:tc>
      </w:tr>
      <w:tr w:rsidR="00513EC6" w:rsidRPr="00EE2884" w14:paraId="76C0BBAA" w14:textId="77777777" w:rsidTr="00513EC6">
        <w:trPr>
          <w:gridAfter w:val="1"/>
          <w:wAfter w:w="8" w:type="dxa"/>
          <w:cantSplit/>
          <w:jc w:val="center"/>
        </w:trPr>
        <w:tc>
          <w:tcPr>
            <w:tcW w:w="296" w:type="dxa"/>
            <w:gridSpan w:val="3"/>
          </w:tcPr>
          <w:p w14:paraId="09DE6CFE" w14:textId="77777777" w:rsidR="00513EC6" w:rsidRPr="00EE2884" w:rsidRDefault="00513EC6" w:rsidP="00513EC6">
            <w:pPr>
              <w:pStyle w:val="TAC"/>
            </w:pPr>
            <w:r w:rsidRPr="00EE2884">
              <w:t>1</w:t>
            </w:r>
          </w:p>
        </w:tc>
        <w:tc>
          <w:tcPr>
            <w:tcW w:w="284" w:type="dxa"/>
          </w:tcPr>
          <w:p w14:paraId="3507F9E8" w14:textId="77777777" w:rsidR="00513EC6" w:rsidRPr="00EE2884" w:rsidRDefault="00513EC6" w:rsidP="00513EC6">
            <w:pPr>
              <w:pStyle w:val="TAC"/>
            </w:pPr>
          </w:p>
        </w:tc>
        <w:tc>
          <w:tcPr>
            <w:tcW w:w="283" w:type="dxa"/>
          </w:tcPr>
          <w:p w14:paraId="0E0B0483" w14:textId="77777777" w:rsidR="00513EC6" w:rsidRPr="00EE2884" w:rsidRDefault="00513EC6" w:rsidP="00513EC6">
            <w:pPr>
              <w:pStyle w:val="TAC"/>
            </w:pPr>
          </w:p>
        </w:tc>
        <w:tc>
          <w:tcPr>
            <w:tcW w:w="236" w:type="dxa"/>
          </w:tcPr>
          <w:p w14:paraId="57B8D727" w14:textId="77777777" w:rsidR="00513EC6" w:rsidRPr="00EE2884" w:rsidRDefault="00513EC6" w:rsidP="00513EC6">
            <w:pPr>
              <w:pStyle w:val="TAC"/>
            </w:pPr>
          </w:p>
        </w:tc>
        <w:tc>
          <w:tcPr>
            <w:tcW w:w="6015" w:type="dxa"/>
            <w:shd w:val="clear" w:color="auto" w:fill="auto"/>
          </w:tcPr>
          <w:p w14:paraId="6922CA88" w14:textId="77777777" w:rsidR="00513EC6" w:rsidRPr="00EE2884" w:rsidRDefault="00513EC6" w:rsidP="00513EC6">
            <w:pPr>
              <w:pStyle w:val="TAL"/>
            </w:pPr>
            <w:r w:rsidRPr="00EE2884">
              <w:t>Ciphering data set applicable to positioning SIB type 2-15</w:t>
            </w:r>
          </w:p>
        </w:tc>
      </w:tr>
      <w:tr w:rsidR="00513EC6" w:rsidRPr="00EE2884" w14:paraId="37D475F3" w14:textId="77777777" w:rsidTr="00513EC6">
        <w:trPr>
          <w:gridBefore w:val="1"/>
          <w:wBefore w:w="8" w:type="dxa"/>
          <w:cantSplit/>
          <w:jc w:val="center"/>
        </w:trPr>
        <w:tc>
          <w:tcPr>
            <w:tcW w:w="7114" w:type="dxa"/>
            <w:gridSpan w:val="7"/>
          </w:tcPr>
          <w:p w14:paraId="5AEC570D" w14:textId="77777777" w:rsidR="00513EC6" w:rsidRPr="00EE2884" w:rsidRDefault="00513EC6" w:rsidP="00513EC6">
            <w:pPr>
              <w:pStyle w:val="TAL"/>
            </w:pPr>
          </w:p>
        </w:tc>
      </w:tr>
      <w:tr w:rsidR="00513EC6" w:rsidRPr="00EE2884" w14:paraId="454E97F2" w14:textId="77777777" w:rsidTr="00513EC6">
        <w:trPr>
          <w:gridBefore w:val="1"/>
          <w:wBefore w:w="8" w:type="dxa"/>
          <w:cantSplit/>
          <w:jc w:val="center"/>
        </w:trPr>
        <w:tc>
          <w:tcPr>
            <w:tcW w:w="7114" w:type="dxa"/>
            <w:gridSpan w:val="7"/>
          </w:tcPr>
          <w:p w14:paraId="6CBDB827" w14:textId="77777777" w:rsidR="00513EC6" w:rsidRPr="00EE2884" w:rsidRDefault="00513EC6" w:rsidP="00513EC6">
            <w:pPr>
              <w:pStyle w:val="TAL"/>
            </w:pPr>
            <w:r w:rsidRPr="00EE2884">
              <w:t>Ciphering data set applicable for positioning SIB type 2-16 (octet k+3, bit 2)</w:t>
            </w:r>
          </w:p>
        </w:tc>
      </w:tr>
      <w:tr w:rsidR="00513EC6" w:rsidRPr="00EE2884" w14:paraId="41240214" w14:textId="77777777" w:rsidTr="00513EC6">
        <w:trPr>
          <w:gridAfter w:val="1"/>
          <w:wAfter w:w="8" w:type="dxa"/>
          <w:cantSplit/>
          <w:jc w:val="center"/>
        </w:trPr>
        <w:tc>
          <w:tcPr>
            <w:tcW w:w="296" w:type="dxa"/>
            <w:gridSpan w:val="3"/>
          </w:tcPr>
          <w:p w14:paraId="7327E86A" w14:textId="77777777" w:rsidR="00513EC6" w:rsidRPr="00EE2884" w:rsidRDefault="00513EC6" w:rsidP="00513EC6">
            <w:pPr>
              <w:pStyle w:val="TAC"/>
            </w:pPr>
            <w:r w:rsidRPr="00EE2884">
              <w:t>0</w:t>
            </w:r>
          </w:p>
        </w:tc>
        <w:tc>
          <w:tcPr>
            <w:tcW w:w="284" w:type="dxa"/>
          </w:tcPr>
          <w:p w14:paraId="5D0C31FA" w14:textId="77777777" w:rsidR="00513EC6" w:rsidRPr="00EE2884" w:rsidRDefault="00513EC6" w:rsidP="00513EC6">
            <w:pPr>
              <w:pStyle w:val="TAC"/>
            </w:pPr>
          </w:p>
        </w:tc>
        <w:tc>
          <w:tcPr>
            <w:tcW w:w="283" w:type="dxa"/>
          </w:tcPr>
          <w:p w14:paraId="37E62D3F" w14:textId="77777777" w:rsidR="00513EC6" w:rsidRPr="00EE2884" w:rsidRDefault="00513EC6" w:rsidP="00513EC6">
            <w:pPr>
              <w:pStyle w:val="TAC"/>
            </w:pPr>
          </w:p>
        </w:tc>
        <w:tc>
          <w:tcPr>
            <w:tcW w:w="236" w:type="dxa"/>
          </w:tcPr>
          <w:p w14:paraId="1462932B" w14:textId="77777777" w:rsidR="00513EC6" w:rsidRPr="00EE2884" w:rsidRDefault="00513EC6" w:rsidP="00513EC6">
            <w:pPr>
              <w:pStyle w:val="TAC"/>
            </w:pPr>
          </w:p>
        </w:tc>
        <w:tc>
          <w:tcPr>
            <w:tcW w:w="6015" w:type="dxa"/>
            <w:shd w:val="clear" w:color="auto" w:fill="auto"/>
          </w:tcPr>
          <w:p w14:paraId="24B4A4D3" w14:textId="77777777" w:rsidR="00513EC6" w:rsidRPr="00EE2884" w:rsidRDefault="00513EC6" w:rsidP="00513EC6">
            <w:pPr>
              <w:pStyle w:val="TAL"/>
            </w:pPr>
            <w:r w:rsidRPr="00EE2884">
              <w:t>Ciphering data set not applicable to positioning SIB type 2-16</w:t>
            </w:r>
          </w:p>
        </w:tc>
      </w:tr>
      <w:tr w:rsidR="00513EC6" w:rsidRPr="00EE2884" w14:paraId="65D83240" w14:textId="77777777" w:rsidTr="00513EC6">
        <w:trPr>
          <w:gridAfter w:val="1"/>
          <w:wAfter w:w="8" w:type="dxa"/>
          <w:cantSplit/>
          <w:jc w:val="center"/>
        </w:trPr>
        <w:tc>
          <w:tcPr>
            <w:tcW w:w="296" w:type="dxa"/>
            <w:gridSpan w:val="3"/>
          </w:tcPr>
          <w:p w14:paraId="1D70816D" w14:textId="77777777" w:rsidR="00513EC6" w:rsidRPr="00EE2884" w:rsidRDefault="00513EC6" w:rsidP="00513EC6">
            <w:pPr>
              <w:pStyle w:val="TAC"/>
            </w:pPr>
            <w:r w:rsidRPr="00EE2884">
              <w:t>1</w:t>
            </w:r>
          </w:p>
        </w:tc>
        <w:tc>
          <w:tcPr>
            <w:tcW w:w="284" w:type="dxa"/>
          </w:tcPr>
          <w:p w14:paraId="0021E301" w14:textId="77777777" w:rsidR="00513EC6" w:rsidRPr="00EE2884" w:rsidRDefault="00513EC6" w:rsidP="00513EC6">
            <w:pPr>
              <w:pStyle w:val="TAC"/>
            </w:pPr>
          </w:p>
        </w:tc>
        <w:tc>
          <w:tcPr>
            <w:tcW w:w="283" w:type="dxa"/>
          </w:tcPr>
          <w:p w14:paraId="2F0E5DE1" w14:textId="77777777" w:rsidR="00513EC6" w:rsidRPr="00EE2884" w:rsidRDefault="00513EC6" w:rsidP="00513EC6">
            <w:pPr>
              <w:pStyle w:val="TAC"/>
            </w:pPr>
          </w:p>
        </w:tc>
        <w:tc>
          <w:tcPr>
            <w:tcW w:w="236" w:type="dxa"/>
          </w:tcPr>
          <w:p w14:paraId="55344346" w14:textId="77777777" w:rsidR="00513EC6" w:rsidRPr="00EE2884" w:rsidRDefault="00513EC6" w:rsidP="00513EC6">
            <w:pPr>
              <w:pStyle w:val="TAC"/>
            </w:pPr>
          </w:p>
        </w:tc>
        <w:tc>
          <w:tcPr>
            <w:tcW w:w="6015" w:type="dxa"/>
            <w:shd w:val="clear" w:color="auto" w:fill="auto"/>
          </w:tcPr>
          <w:p w14:paraId="5105C80B" w14:textId="77777777" w:rsidR="00513EC6" w:rsidRPr="00EE2884" w:rsidRDefault="00513EC6" w:rsidP="00513EC6">
            <w:pPr>
              <w:pStyle w:val="TAL"/>
            </w:pPr>
            <w:r w:rsidRPr="00EE2884">
              <w:t>Ciphering data set applicable to positioning SIB type 2-16</w:t>
            </w:r>
          </w:p>
        </w:tc>
      </w:tr>
      <w:tr w:rsidR="00513EC6" w:rsidRPr="00EE2884" w14:paraId="28DA50B4" w14:textId="77777777" w:rsidTr="00513EC6">
        <w:trPr>
          <w:gridBefore w:val="1"/>
          <w:wBefore w:w="8" w:type="dxa"/>
          <w:cantSplit/>
          <w:jc w:val="center"/>
        </w:trPr>
        <w:tc>
          <w:tcPr>
            <w:tcW w:w="7114" w:type="dxa"/>
            <w:gridSpan w:val="7"/>
          </w:tcPr>
          <w:p w14:paraId="320C9C70" w14:textId="77777777" w:rsidR="00513EC6" w:rsidRPr="00EE2884" w:rsidRDefault="00513EC6" w:rsidP="00513EC6">
            <w:pPr>
              <w:pStyle w:val="TAL"/>
            </w:pPr>
          </w:p>
        </w:tc>
      </w:tr>
      <w:tr w:rsidR="00513EC6" w:rsidRPr="00EE2884" w14:paraId="4CE8DEB3" w14:textId="77777777" w:rsidTr="00513EC6">
        <w:trPr>
          <w:gridBefore w:val="1"/>
          <w:wBefore w:w="8" w:type="dxa"/>
          <w:cantSplit/>
          <w:jc w:val="center"/>
        </w:trPr>
        <w:tc>
          <w:tcPr>
            <w:tcW w:w="7114" w:type="dxa"/>
            <w:gridSpan w:val="7"/>
          </w:tcPr>
          <w:p w14:paraId="5A56BEF7" w14:textId="77777777" w:rsidR="00513EC6" w:rsidRPr="00EE2884" w:rsidRDefault="00513EC6" w:rsidP="00513EC6">
            <w:pPr>
              <w:pStyle w:val="TAL"/>
            </w:pPr>
            <w:r w:rsidRPr="00EE2884">
              <w:t>Ciphering data set applicable for positioning SIB type 2-17 (octet k+3, bit 1)</w:t>
            </w:r>
          </w:p>
        </w:tc>
      </w:tr>
      <w:tr w:rsidR="00513EC6" w:rsidRPr="00EE2884" w14:paraId="3A0D1777" w14:textId="77777777" w:rsidTr="00513EC6">
        <w:trPr>
          <w:gridAfter w:val="1"/>
          <w:wAfter w:w="8" w:type="dxa"/>
          <w:cantSplit/>
          <w:jc w:val="center"/>
        </w:trPr>
        <w:tc>
          <w:tcPr>
            <w:tcW w:w="296" w:type="dxa"/>
            <w:gridSpan w:val="3"/>
          </w:tcPr>
          <w:p w14:paraId="1CB4521F" w14:textId="77777777" w:rsidR="00513EC6" w:rsidRPr="00EE2884" w:rsidRDefault="00513EC6" w:rsidP="00513EC6">
            <w:pPr>
              <w:pStyle w:val="TAC"/>
            </w:pPr>
            <w:r w:rsidRPr="00EE2884">
              <w:t>0</w:t>
            </w:r>
          </w:p>
        </w:tc>
        <w:tc>
          <w:tcPr>
            <w:tcW w:w="284" w:type="dxa"/>
          </w:tcPr>
          <w:p w14:paraId="4CBF219D" w14:textId="77777777" w:rsidR="00513EC6" w:rsidRPr="00EE2884" w:rsidRDefault="00513EC6" w:rsidP="00513EC6">
            <w:pPr>
              <w:pStyle w:val="TAC"/>
            </w:pPr>
          </w:p>
        </w:tc>
        <w:tc>
          <w:tcPr>
            <w:tcW w:w="283" w:type="dxa"/>
          </w:tcPr>
          <w:p w14:paraId="5B796045" w14:textId="77777777" w:rsidR="00513EC6" w:rsidRPr="00EE2884" w:rsidRDefault="00513EC6" w:rsidP="00513EC6">
            <w:pPr>
              <w:pStyle w:val="TAC"/>
            </w:pPr>
          </w:p>
        </w:tc>
        <w:tc>
          <w:tcPr>
            <w:tcW w:w="236" w:type="dxa"/>
          </w:tcPr>
          <w:p w14:paraId="5A6F27E8" w14:textId="77777777" w:rsidR="00513EC6" w:rsidRPr="00EE2884" w:rsidRDefault="00513EC6" w:rsidP="00513EC6">
            <w:pPr>
              <w:pStyle w:val="TAC"/>
            </w:pPr>
          </w:p>
        </w:tc>
        <w:tc>
          <w:tcPr>
            <w:tcW w:w="6015" w:type="dxa"/>
            <w:shd w:val="clear" w:color="auto" w:fill="auto"/>
          </w:tcPr>
          <w:p w14:paraId="755ADE3F" w14:textId="77777777" w:rsidR="00513EC6" w:rsidRPr="00EE2884" w:rsidRDefault="00513EC6" w:rsidP="00513EC6">
            <w:pPr>
              <w:pStyle w:val="TAL"/>
            </w:pPr>
            <w:r w:rsidRPr="00EE2884">
              <w:t>Ciphering data set not applicable to positioning SIB type 2-17</w:t>
            </w:r>
          </w:p>
        </w:tc>
      </w:tr>
      <w:tr w:rsidR="00513EC6" w:rsidRPr="00EE2884" w14:paraId="3437BA44" w14:textId="77777777" w:rsidTr="00513EC6">
        <w:trPr>
          <w:gridAfter w:val="1"/>
          <w:wAfter w:w="8" w:type="dxa"/>
          <w:cantSplit/>
          <w:jc w:val="center"/>
        </w:trPr>
        <w:tc>
          <w:tcPr>
            <w:tcW w:w="296" w:type="dxa"/>
            <w:gridSpan w:val="3"/>
          </w:tcPr>
          <w:p w14:paraId="2349FE62" w14:textId="77777777" w:rsidR="00513EC6" w:rsidRPr="00EE2884" w:rsidRDefault="00513EC6" w:rsidP="00513EC6">
            <w:pPr>
              <w:pStyle w:val="TAC"/>
            </w:pPr>
            <w:r w:rsidRPr="00EE2884">
              <w:t>1</w:t>
            </w:r>
          </w:p>
        </w:tc>
        <w:tc>
          <w:tcPr>
            <w:tcW w:w="284" w:type="dxa"/>
          </w:tcPr>
          <w:p w14:paraId="68B0BA62" w14:textId="77777777" w:rsidR="00513EC6" w:rsidRPr="00EE2884" w:rsidRDefault="00513EC6" w:rsidP="00513EC6">
            <w:pPr>
              <w:pStyle w:val="TAC"/>
            </w:pPr>
          </w:p>
        </w:tc>
        <w:tc>
          <w:tcPr>
            <w:tcW w:w="283" w:type="dxa"/>
          </w:tcPr>
          <w:p w14:paraId="5EEB3810" w14:textId="77777777" w:rsidR="00513EC6" w:rsidRPr="00EE2884" w:rsidRDefault="00513EC6" w:rsidP="00513EC6">
            <w:pPr>
              <w:pStyle w:val="TAC"/>
            </w:pPr>
          </w:p>
        </w:tc>
        <w:tc>
          <w:tcPr>
            <w:tcW w:w="236" w:type="dxa"/>
          </w:tcPr>
          <w:p w14:paraId="00D29E53" w14:textId="77777777" w:rsidR="00513EC6" w:rsidRPr="00EE2884" w:rsidRDefault="00513EC6" w:rsidP="00513EC6">
            <w:pPr>
              <w:pStyle w:val="TAC"/>
            </w:pPr>
          </w:p>
        </w:tc>
        <w:tc>
          <w:tcPr>
            <w:tcW w:w="6015" w:type="dxa"/>
            <w:shd w:val="clear" w:color="auto" w:fill="auto"/>
          </w:tcPr>
          <w:p w14:paraId="2B1087D5" w14:textId="77777777" w:rsidR="00513EC6" w:rsidRPr="00EE2884" w:rsidRDefault="00513EC6" w:rsidP="00513EC6">
            <w:pPr>
              <w:pStyle w:val="TAL"/>
            </w:pPr>
            <w:r w:rsidRPr="00EE2884">
              <w:t>Ciphering data set applicable to positioning SIB type 2-17</w:t>
            </w:r>
          </w:p>
        </w:tc>
      </w:tr>
      <w:tr w:rsidR="00513EC6" w:rsidRPr="00EE2884" w14:paraId="474A6B07" w14:textId="77777777" w:rsidTr="00513EC6">
        <w:trPr>
          <w:gridBefore w:val="1"/>
          <w:wBefore w:w="8" w:type="dxa"/>
          <w:cantSplit/>
          <w:jc w:val="center"/>
        </w:trPr>
        <w:tc>
          <w:tcPr>
            <w:tcW w:w="7114" w:type="dxa"/>
            <w:gridSpan w:val="7"/>
          </w:tcPr>
          <w:p w14:paraId="58F19769" w14:textId="77777777" w:rsidR="00513EC6" w:rsidRPr="00EE2884" w:rsidRDefault="00513EC6" w:rsidP="00513EC6">
            <w:pPr>
              <w:pStyle w:val="TAL"/>
            </w:pPr>
          </w:p>
        </w:tc>
      </w:tr>
      <w:tr w:rsidR="00513EC6" w:rsidRPr="00EE2884" w14:paraId="3DD5FC7E" w14:textId="77777777" w:rsidTr="00513EC6">
        <w:trPr>
          <w:gridBefore w:val="1"/>
          <w:wBefore w:w="8" w:type="dxa"/>
          <w:cantSplit/>
          <w:jc w:val="center"/>
        </w:trPr>
        <w:tc>
          <w:tcPr>
            <w:tcW w:w="7114" w:type="dxa"/>
            <w:gridSpan w:val="7"/>
          </w:tcPr>
          <w:p w14:paraId="0CF8BF77" w14:textId="77777777" w:rsidR="00513EC6" w:rsidRPr="00EE2884" w:rsidRDefault="00513EC6" w:rsidP="00513EC6">
            <w:pPr>
              <w:pStyle w:val="TAL"/>
            </w:pPr>
            <w:r w:rsidRPr="00EE2884">
              <w:t>Ciphering data set applicable for positioning SIB type 2-18 (octet k+4, bit 8)</w:t>
            </w:r>
          </w:p>
        </w:tc>
      </w:tr>
      <w:tr w:rsidR="00513EC6" w:rsidRPr="00EE2884" w14:paraId="686B3F85" w14:textId="77777777" w:rsidTr="00513EC6">
        <w:trPr>
          <w:gridAfter w:val="1"/>
          <w:wAfter w:w="8" w:type="dxa"/>
          <w:cantSplit/>
          <w:jc w:val="center"/>
        </w:trPr>
        <w:tc>
          <w:tcPr>
            <w:tcW w:w="296" w:type="dxa"/>
            <w:gridSpan w:val="3"/>
          </w:tcPr>
          <w:p w14:paraId="55443375" w14:textId="77777777" w:rsidR="00513EC6" w:rsidRPr="00EE2884" w:rsidRDefault="00513EC6" w:rsidP="00513EC6">
            <w:pPr>
              <w:pStyle w:val="TAC"/>
            </w:pPr>
            <w:r w:rsidRPr="00EE2884">
              <w:t>0</w:t>
            </w:r>
          </w:p>
        </w:tc>
        <w:tc>
          <w:tcPr>
            <w:tcW w:w="284" w:type="dxa"/>
          </w:tcPr>
          <w:p w14:paraId="3476E67F" w14:textId="77777777" w:rsidR="00513EC6" w:rsidRPr="00EE2884" w:rsidRDefault="00513EC6" w:rsidP="00513EC6">
            <w:pPr>
              <w:pStyle w:val="TAC"/>
            </w:pPr>
          </w:p>
        </w:tc>
        <w:tc>
          <w:tcPr>
            <w:tcW w:w="283" w:type="dxa"/>
          </w:tcPr>
          <w:p w14:paraId="50756B8E" w14:textId="77777777" w:rsidR="00513EC6" w:rsidRPr="00EE2884" w:rsidRDefault="00513EC6" w:rsidP="00513EC6">
            <w:pPr>
              <w:pStyle w:val="TAC"/>
            </w:pPr>
          </w:p>
        </w:tc>
        <w:tc>
          <w:tcPr>
            <w:tcW w:w="236" w:type="dxa"/>
          </w:tcPr>
          <w:p w14:paraId="43AC031F" w14:textId="77777777" w:rsidR="00513EC6" w:rsidRPr="00EE2884" w:rsidRDefault="00513EC6" w:rsidP="00513EC6">
            <w:pPr>
              <w:pStyle w:val="TAC"/>
            </w:pPr>
          </w:p>
        </w:tc>
        <w:tc>
          <w:tcPr>
            <w:tcW w:w="6015" w:type="dxa"/>
            <w:shd w:val="clear" w:color="auto" w:fill="auto"/>
          </w:tcPr>
          <w:p w14:paraId="3900A29D" w14:textId="77777777" w:rsidR="00513EC6" w:rsidRPr="00EE2884" w:rsidRDefault="00513EC6" w:rsidP="00513EC6">
            <w:pPr>
              <w:pStyle w:val="TAL"/>
            </w:pPr>
            <w:r w:rsidRPr="00EE2884">
              <w:t>Ciphering data set not applicable to positioning SIB type 2-18</w:t>
            </w:r>
          </w:p>
        </w:tc>
      </w:tr>
      <w:tr w:rsidR="00513EC6" w:rsidRPr="00EE2884" w14:paraId="551DEBBC" w14:textId="77777777" w:rsidTr="00513EC6">
        <w:trPr>
          <w:gridAfter w:val="1"/>
          <w:wAfter w:w="8" w:type="dxa"/>
          <w:cantSplit/>
          <w:jc w:val="center"/>
        </w:trPr>
        <w:tc>
          <w:tcPr>
            <w:tcW w:w="296" w:type="dxa"/>
            <w:gridSpan w:val="3"/>
          </w:tcPr>
          <w:p w14:paraId="7570AD07" w14:textId="77777777" w:rsidR="00513EC6" w:rsidRPr="00EE2884" w:rsidRDefault="00513EC6" w:rsidP="00513EC6">
            <w:pPr>
              <w:pStyle w:val="TAC"/>
            </w:pPr>
            <w:r w:rsidRPr="00EE2884">
              <w:t>1</w:t>
            </w:r>
          </w:p>
        </w:tc>
        <w:tc>
          <w:tcPr>
            <w:tcW w:w="284" w:type="dxa"/>
          </w:tcPr>
          <w:p w14:paraId="7EAACBF7" w14:textId="77777777" w:rsidR="00513EC6" w:rsidRPr="00EE2884" w:rsidRDefault="00513EC6" w:rsidP="00513EC6">
            <w:pPr>
              <w:pStyle w:val="TAC"/>
            </w:pPr>
          </w:p>
        </w:tc>
        <w:tc>
          <w:tcPr>
            <w:tcW w:w="283" w:type="dxa"/>
          </w:tcPr>
          <w:p w14:paraId="795FCE9E" w14:textId="77777777" w:rsidR="00513EC6" w:rsidRPr="00EE2884" w:rsidRDefault="00513EC6" w:rsidP="00513EC6">
            <w:pPr>
              <w:pStyle w:val="TAC"/>
            </w:pPr>
          </w:p>
        </w:tc>
        <w:tc>
          <w:tcPr>
            <w:tcW w:w="236" w:type="dxa"/>
          </w:tcPr>
          <w:p w14:paraId="6B868865" w14:textId="77777777" w:rsidR="00513EC6" w:rsidRPr="00EE2884" w:rsidRDefault="00513EC6" w:rsidP="00513EC6">
            <w:pPr>
              <w:pStyle w:val="TAC"/>
            </w:pPr>
          </w:p>
        </w:tc>
        <w:tc>
          <w:tcPr>
            <w:tcW w:w="6015" w:type="dxa"/>
            <w:shd w:val="clear" w:color="auto" w:fill="auto"/>
          </w:tcPr>
          <w:p w14:paraId="232B746B" w14:textId="77777777" w:rsidR="00513EC6" w:rsidRPr="00EE2884" w:rsidRDefault="00513EC6" w:rsidP="00513EC6">
            <w:pPr>
              <w:pStyle w:val="TAL"/>
            </w:pPr>
            <w:r w:rsidRPr="00EE2884">
              <w:t>Ciphering data set applicable to positioning SIB type 2-18</w:t>
            </w:r>
          </w:p>
        </w:tc>
      </w:tr>
      <w:tr w:rsidR="00513EC6" w:rsidRPr="00EE2884" w14:paraId="52214722" w14:textId="77777777" w:rsidTr="00513EC6">
        <w:trPr>
          <w:gridBefore w:val="1"/>
          <w:wBefore w:w="8" w:type="dxa"/>
          <w:cantSplit/>
          <w:jc w:val="center"/>
        </w:trPr>
        <w:tc>
          <w:tcPr>
            <w:tcW w:w="7114" w:type="dxa"/>
            <w:gridSpan w:val="7"/>
          </w:tcPr>
          <w:p w14:paraId="77E97458" w14:textId="77777777" w:rsidR="00513EC6" w:rsidRPr="00EE2884" w:rsidRDefault="00513EC6" w:rsidP="00513EC6">
            <w:pPr>
              <w:pStyle w:val="TAL"/>
            </w:pPr>
          </w:p>
        </w:tc>
      </w:tr>
      <w:tr w:rsidR="00513EC6" w:rsidRPr="00EE2884" w14:paraId="221F0651" w14:textId="77777777" w:rsidTr="00513EC6">
        <w:trPr>
          <w:gridBefore w:val="1"/>
          <w:wBefore w:w="8" w:type="dxa"/>
          <w:cantSplit/>
          <w:jc w:val="center"/>
        </w:trPr>
        <w:tc>
          <w:tcPr>
            <w:tcW w:w="7114" w:type="dxa"/>
            <w:gridSpan w:val="7"/>
          </w:tcPr>
          <w:p w14:paraId="61B2C43B" w14:textId="77777777" w:rsidR="00513EC6" w:rsidRPr="00EE2884" w:rsidRDefault="00513EC6" w:rsidP="00513EC6">
            <w:pPr>
              <w:pStyle w:val="TAL"/>
            </w:pPr>
            <w:r w:rsidRPr="00EE2884">
              <w:t>Ciphering data set applicable for positioning SIB type 2-19 (octet k+4, bit 7)</w:t>
            </w:r>
          </w:p>
        </w:tc>
      </w:tr>
      <w:tr w:rsidR="00513EC6" w:rsidRPr="00EE2884" w14:paraId="073D5033" w14:textId="77777777" w:rsidTr="00513EC6">
        <w:trPr>
          <w:gridAfter w:val="1"/>
          <w:wAfter w:w="8" w:type="dxa"/>
          <w:cantSplit/>
          <w:jc w:val="center"/>
        </w:trPr>
        <w:tc>
          <w:tcPr>
            <w:tcW w:w="296" w:type="dxa"/>
            <w:gridSpan w:val="3"/>
          </w:tcPr>
          <w:p w14:paraId="1B422712" w14:textId="77777777" w:rsidR="00513EC6" w:rsidRPr="00EE2884" w:rsidRDefault="00513EC6" w:rsidP="00513EC6">
            <w:pPr>
              <w:pStyle w:val="TAC"/>
            </w:pPr>
            <w:r w:rsidRPr="00EE2884">
              <w:t>0</w:t>
            </w:r>
          </w:p>
        </w:tc>
        <w:tc>
          <w:tcPr>
            <w:tcW w:w="284" w:type="dxa"/>
          </w:tcPr>
          <w:p w14:paraId="53E1A89E" w14:textId="77777777" w:rsidR="00513EC6" w:rsidRPr="00EE2884" w:rsidRDefault="00513EC6" w:rsidP="00513EC6">
            <w:pPr>
              <w:pStyle w:val="TAC"/>
            </w:pPr>
          </w:p>
        </w:tc>
        <w:tc>
          <w:tcPr>
            <w:tcW w:w="283" w:type="dxa"/>
          </w:tcPr>
          <w:p w14:paraId="130E8F64" w14:textId="77777777" w:rsidR="00513EC6" w:rsidRPr="00EE2884" w:rsidRDefault="00513EC6" w:rsidP="00513EC6">
            <w:pPr>
              <w:pStyle w:val="TAC"/>
            </w:pPr>
          </w:p>
        </w:tc>
        <w:tc>
          <w:tcPr>
            <w:tcW w:w="236" w:type="dxa"/>
          </w:tcPr>
          <w:p w14:paraId="309FA893" w14:textId="77777777" w:rsidR="00513EC6" w:rsidRPr="00EE2884" w:rsidRDefault="00513EC6" w:rsidP="00513EC6">
            <w:pPr>
              <w:pStyle w:val="TAC"/>
            </w:pPr>
          </w:p>
        </w:tc>
        <w:tc>
          <w:tcPr>
            <w:tcW w:w="6015" w:type="dxa"/>
            <w:shd w:val="clear" w:color="auto" w:fill="auto"/>
          </w:tcPr>
          <w:p w14:paraId="7812E08C" w14:textId="77777777" w:rsidR="00513EC6" w:rsidRPr="00EE2884" w:rsidRDefault="00513EC6" w:rsidP="00513EC6">
            <w:pPr>
              <w:pStyle w:val="TAL"/>
            </w:pPr>
            <w:r w:rsidRPr="00EE2884">
              <w:t>Ciphering data set not applicable to positioning SIB type 2-19</w:t>
            </w:r>
          </w:p>
        </w:tc>
      </w:tr>
      <w:tr w:rsidR="00513EC6" w:rsidRPr="00EE2884" w14:paraId="24299C3A" w14:textId="77777777" w:rsidTr="00513EC6">
        <w:trPr>
          <w:gridAfter w:val="1"/>
          <w:wAfter w:w="8" w:type="dxa"/>
          <w:cantSplit/>
          <w:jc w:val="center"/>
        </w:trPr>
        <w:tc>
          <w:tcPr>
            <w:tcW w:w="296" w:type="dxa"/>
            <w:gridSpan w:val="3"/>
          </w:tcPr>
          <w:p w14:paraId="563A7963" w14:textId="77777777" w:rsidR="00513EC6" w:rsidRPr="00EE2884" w:rsidRDefault="00513EC6" w:rsidP="00513EC6">
            <w:pPr>
              <w:pStyle w:val="TAC"/>
            </w:pPr>
            <w:r w:rsidRPr="00EE2884">
              <w:t>1</w:t>
            </w:r>
          </w:p>
        </w:tc>
        <w:tc>
          <w:tcPr>
            <w:tcW w:w="284" w:type="dxa"/>
          </w:tcPr>
          <w:p w14:paraId="1C4FA209" w14:textId="77777777" w:rsidR="00513EC6" w:rsidRPr="00EE2884" w:rsidRDefault="00513EC6" w:rsidP="00513EC6">
            <w:pPr>
              <w:pStyle w:val="TAC"/>
            </w:pPr>
          </w:p>
        </w:tc>
        <w:tc>
          <w:tcPr>
            <w:tcW w:w="283" w:type="dxa"/>
          </w:tcPr>
          <w:p w14:paraId="3607E94B" w14:textId="77777777" w:rsidR="00513EC6" w:rsidRPr="00EE2884" w:rsidRDefault="00513EC6" w:rsidP="00513EC6">
            <w:pPr>
              <w:pStyle w:val="TAC"/>
            </w:pPr>
          </w:p>
        </w:tc>
        <w:tc>
          <w:tcPr>
            <w:tcW w:w="236" w:type="dxa"/>
          </w:tcPr>
          <w:p w14:paraId="688DBAA9" w14:textId="77777777" w:rsidR="00513EC6" w:rsidRPr="00EE2884" w:rsidRDefault="00513EC6" w:rsidP="00513EC6">
            <w:pPr>
              <w:pStyle w:val="TAC"/>
            </w:pPr>
          </w:p>
        </w:tc>
        <w:tc>
          <w:tcPr>
            <w:tcW w:w="6015" w:type="dxa"/>
            <w:shd w:val="clear" w:color="auto" w:fill="auto"/>
          </w:tcPr>
          <w:p w14:paraId="203ECC20" w14:textId="77777777" w:rsidR="00513EC6" w:rsidRPr="00EE2884" w:rsidRDefault="00513EC6" w:rsidP="00513EC6">
            <w:pPr>
              <w:pStyle w:val="TAL"/>
            </w:pPr>
            <w:r w:rsidRPr="00EE2884">
              <w:t>Ciphering data set applicable to positioning SIB type 2-19</w:t>
            </w:r>
          </w:p>
        </w:tc>
      </w:tr>
      <w:tr w:rsidR="00513EC6" w:rsidRPr="00EE2884" w14:paraId="2287BAA6" w14:textId="77777777" w:rsidTr="00513EC6">
        <w:trPr>
          <w:gridBefore w:val="1"/>
          <w:wBefore w:w="8" w:type="dxa"/>
          <w:cantSplit/>
          <w:jc w:val="center"/>
        </w:trPr>
        <w:tc>
          <w:tcPr>
            <w:tcW w:w="7114" w:type="dxa"/>
            <w:gridSpan w:val="7"/>
          </w:tcPr>
          <w:p w14:paraId="6B5B242D" w14:textId="77777777" w:rsidR="00513EC6" w:rsidRPr="00EE2884" w:rsidRDefault="00513EC6" w:rsidP="00513EC6">
            <w:pPr>
              <w:pStyle w:val="TAL"/>
            </w:pPr>
          </w:p>
        </w:tc>
      </w:tr>
      <w:tr w:rsidR="00513EC6" w:rsidRPr="00EE2884" w14:paraId="27600376" w14:textId="77777777" w:rsidTr="00513EC6">
        <w:trPr>
          <w:gridBefore w:val="1"/>
          <w:wBefore w:w="8" w:type="dxa"/>
          <w:cantSplit/>
          <w:jc w:val="center"/>
        </w:trPr>
        <w:tc>
          <w:tcPr>
            <w:tcW w:w="7114" w:type="dxa"/>
            <w:gridSpan w:val="7"/>
          </w:tcPr>
          <w:p w14:paraId="4C104626" w14:textId="77777777" w:rsidR="00513EC6" w:rsidRPr="00EE2884" w:rsidRDefault="00513EC6" w:rsidP="00513EC6">
            <w:pPr>
              <w:pStyle w:val="TAL"/>
            </w:pPr>
            <w:r w:rsidRPr="00EE2884">
              <w:t>Ciphering data set applicable for positioning SIB type 3-1 (octet k+4, bit 6)</w:t>
            </w:r>
          </w:p>
        </w:tc>
      </w:tr>
      <w:tr w:rsidR="00513EC6" w:rsidRPr="00EE2884" w14:paraId="295FCD98" w14:textId="77777777" w:rsidTr="00513EC6">
        <w:trPr>
          <w:gridAfter w:val="1"/>
          <w:wAfter w:w="8" w:type="dxa"/>
          <w:cantSplit/>
          <w:jc w:val="center"/>
        </w:trPr>
        <w:tc>
          <w:tcPr>
            <w:tcW w:w="296" w:type="dxa"/>
            <w:gridSpan w:val="3"/>
          </w:tcPr>
          <w:p w14:paraId="29718FAC" w14:textId="77777777" w:rsidR="00513EC6" w:rsidRPr="00EE2884" w:rsidRDefault="00513EC6" w:rsidP="00513EC6">
            <w:pPr>
              <w:pStyle w:val="TAC"/>
            </w:pPr>
            <w:r w:rsidRPr="00EE2884">
              <w:t>0</w:t>
            </w:r>
          </w:p>
        </w:tc>
        <w:tc>
          <w:tcPr>
            <w:tcW w:w="284" w:type="dxa"/>
          </w:tcPr>
          <w:p w14:paraId="04A1901B" w14:textId="77777777" w:rsidR="00513EC6" w:rsidRPr="00EE2884" w:rsidRDefault="00513EC6" w:rsidP="00513EC6">
            <w:pPr>
              <w:pStyle w:val="TAC"/>
            </w:pPr>
          </w:p>
        </w:tc>
        <w:tc>
          <w:tcPr>
            <w:tcW w:w="283" w:type="dxa"/>
          </w:tcPr>
          <w:p w14:paraId="45220E63" w14:textId="77777777" w:rsidR="00513EC6" w:rsidRPr="00EE2884" w:rsidRDefault="00513EC6" w:rsidP="00513EC6">
            <w:pPr>
              <w:pStyle w:val="TAC"/>
            </w:pPr>
          </w:p>
        </w:tc>
        <w:tc>
          <w:tcPr>
            <w:tcW w:w="236" w:type="dxa"/>
          </w:tcPr>
          <w:p w14:paraId="468EB6BE" w14:textId="77777777" w:rsidR="00513EC6" w:rsidRPr="00EE2884" w:rsidRDefault="00513EC6" w:rsidP="00513EC6">
            <w:pPr>
              <w:pStyle w:val="TAC"/>
            </w:pPr>
          </w:p>
        </w:tc>
        <w:tc>
          <w:tcPr>
            <w:tcW w:w="6015" w:type="dxa"/>
            <w:shd w:val="clear" w:color="auto" w:fill="auto"/>
          </w:tcPr>
          <w:p w14:paraId="6C057B80" w14:textId="77777777" w:rsidR="00513EC6" w:rsidRPr="00EE2884" w:rsidRDefault="00513EC6" w:rsidP="00513EC6">
            <w:pPr>
              <w:pStyle w:val="TAL"/>
            </w:pPr>
            <w:r w:rsidRPr="00EE2884">
              <w:t>Ciphering data set not applicable to positioning SIB type 3-1</w:t>
            </w:r>
          </w:p>
        </w:tc>
      </w:tr>
      <w:tr w:rsidR="00513EC6" w:rsidRPr="00EE2884" w14:paraId="5A688D9D" w14:textId="77777777" w:rsidTr="00513EC6">
        <w:trPr>
          <w:gridAfter w:val="1"/>
          <w:wAfter w:w="8" w:type="dxa"/>
          <w:cantSplit/>
          <w:jc w:val="center"/>
        </w:trPr>
        <w:tc>
          <w:tcPr>
            <w:tcW w:w="296" w:type="dxa"/>
            <w:gridSpan w:val="3"/>
          </w:tcPr>
          <w:p w14:paraId="5B5F0FDE" w14:textId="77777777" w:rsidR="00513EC6" w:rsidRPr="00EE2884" w:rsidRDefault="00513EC6" w:rsidP="00513EC6">
            <w:pPr>
              <w:pStyle w:val="TAC"/>
            </w:pPr>
            <w:r w:rsidRPr="00EE2884">
              <w:t>1</w:t>
            </w:r>
          </w:p>
        </w:tc>
        <w:tc>
          <w:tcPr>
            <w:tcW w:w="284" w:type="dxa"/>
          </w:tcPr>
          <w:p w14:paraId="68F094B5" w14:textId="77777777" w:rsidR="00513EC6" w:rsidRPr="00EE2884" w:rsidRDefault="00513EC6" w:rsidP="00513EC6">
            <w:pPr>
              <w:pStyle w:val="TAC"/>
            </w:pPr>
          </w:p>
        </w:tc>
        <w:tc>
          <w:tcPr>
            <w:tcW w:w="283" w:type="dxa"/>
          </w:tcPr>
          <w:p w14:paraId="7085D485" w14:textId="77777777" w:rsidR="00513EC6" w:rsidRPr="00EE2884" w:rsidRDefault="00513EC6" w:rsidP="00513EC6">
            <w:pPr>
              <w:pStyle w:val="TAC"/>
            </w:pPr>
          </w:p>
        </w:tc>
        <w:tc>
          <w:tcPr>
            <w:tcW w:w="236" w:type="dxa"/>
          </w:tcPr>
          <w:p w14:paraId="5936DA51" w14:textId="77777777" w:rsidR="00513EC6" w:rsidRPr="00EE2884" w:rsidRDefault="00513EC6" w:rsidP="00513EC6">
            <w:pPr>
              <w:pStyle w:val="TAC"/>
            </w:pPr>
          </w:p>
        </w:tc>
        <w:tc>
          <w:tcPr>
            <w:tcW w:w="6015" w:type="dxa"/>
            <w:shd w:val="clear" w:color="auto" w:fill="auto"/>
          </w:tcPr>
          <w:p w14:paraId="286233C3" w14:textId="77777777" w:rsidR="00513EC6" w:rsidRPr="00EE2884" w:rsidRDefault="00513EC6" w:rsidP="00513EC6">
            <w:pPr>
              <w:pStyle w:val="TAL"/>
            </w:pPr>
            <w:r w:rsidRPr="00EE2884">
              <w:t>Ciphering data set applicable to positioning SIB type 3-1</w:t>
            </w:r>
          </w:p>
        </w:tc>
      </w:tr>
      <w:tr w:rsidR="00513EC6" w:rsidRPr="00EE2884" w14:paraId="3FF41418" w14:textId="77777777" w:rsidTr="00513EC6">
        <w:trPr>
          <w:gridBefore w:val="1"/>
          <w:wBefore w:w="8" w:type="dxa"/>
          <w:cantSplit/>
          <w:jc w:val="center"/>
        </w:trPr>
        <w:tc>
          <w:tcPr>
            <w:tcW w:w="7114" w:type="dxa"/>
            <w:gridSpan w:val="7"/>
          </w:tcPr>
          <w:p w14:paraId="780DAEB3" w14:textId="77777777" w:rsidR="00513EC6" w:rsidRPr="00EE2884" w:rsidRDefault="00513EC6" w:rsidP="00513EC6">
            <w:pPr>
              <w:pStyle w:val="TAL"/>
            </w:pPr>
          </w:p>
        </w:tc>
      </w:tr>
      <w:tr w:rsidR="00513EC6" w:rsidRPr="00EE2884" w14:paraId="37275558" w14:textId="77777777" w:rsidTr="00513EC6">
        <w:trPr>
          <w:gridBefore w:val="2"/>
          <w:gridAfter w:val="1"/>
          <w:wBefore w:w="20" w:type="dxa"/>
          <w:wAfter w:w="8" w:type="dxa"/>
          <w:cantSplit/>
          <w:jc w:val="center"/>
        </w:trPr>
        <w:tc>
          <w:tcPr>
            <w:tcW w:w="7094" w:type="dxa"/>
            <w:gridSpan w:val="5"/>
          </w:tcPr>
          <w:p w14:paraId="11B3BB5B" w14:textId="77777777" w:rsidR="00513EC6" w:rsidRPr="00EE2884" w:rsidRDefault="00513EC6" w:rsidP="00513EC6">
            <w:pPr>
              <w:pStyle w:val="TAL"/>
            </w:pPr>
            <w:r w:rsidRPr="00EE2884">
              <w:t>Bits 5 to 1 of octet k+4 are spare and shall be coded as zero.</w:t>
            </w:r>
          </w:p>
        </w:tc>
      </w:tr>
      <w:tr w:rsidR="00513EC6" w:rsidRPr="00EE2884" w14:paraId="14409160" w14:textId="77777777" w:rsidTr="00513EC6">
        <w:trPr>
          <w:gridBefore w:val="2"/>
          <w:gridAfter w:val="1"/>
          <w:wBefore w:w="20" w:type="dxa"/>
          <w:wAfter w:w="8" w:type="dxa"/>
          <w:cantSplit/>
          <w:jc w:val="center"/>
        </w:trPr>
        <w:tc>
          <w:tcPr>
            <w:tcW w:w="7094" w:type="dxa"/>
            <w:gridSpan w:val="5"/>
          </w:tcPr>
          <w:p w14:paraId="7B01EF26" w14:textId="77777777" w:rsidR="00513EC6" w:rsidRPr="00EE2884" w:rsidRDefault="00513EC6" w:rsidP="00513EC6">
            <w:pPr>
              <w:pStyle w:val="TAL"/>
            </w:pPr>
          </w:p>
        </w:tc>
      </w:tr>
      <w:tr w:rsidR="00513EC6" w:rsidRPr="00EE2884" w14:paraId="388FB568" w14:textId="77777777" w:rsidTr="00513EC6">
        <w:trPr>
          <w:gridBefore w:val="2"/>
          <w:gridAfter w:val="1"/>
          <w:wBefore w:w="20" w:type="dxa"/>
          <w:wAfter w:w="8" w:type="dxa"/>
          <w:cantSplit/>
          <w:jc w:val="center"/>
        </w:trPr>
        <w:tc>
          <w:tcPr>
            <w:tcW w:w="7094" w:type="dxa"/>
            <w:gridSpan w:val="5"/>
          </w:tcPr>
          <w:p w14:paraId="0C15BA10" w14:textId="77777777" w:rsidR="00513EC6" w:rsidRPr="00EE2884" w:rsidRDefault="00513EC6" w:rsidP="00513EC6">
            <w:pPr>
              <w:pStyle w:val="TAL"/>
            </w:pPr>
          </w:p>
        </w:tc>
      </w:tr>
      <w:tr w:rsidR="00513EC6" w:rsidRPr="00EE2884" w:rsidDel="00F33BAB" w14:paraId="356F8337" w14:textId="77777777" w:rsidTr="00513EC6">
        <w:trPr>
          <w:gridBefore w:val="2"/>
          <w:gridAfter w:val="1"/>
          <w:wBefore w:w="20" w:type="dxa"/>
          <w:wAfter w:w="8" w:type="dxa"/>
          <w:cantSplit/>
          <w:jc w:val="center"/>
        </w:trPr>
        <w:tc>
          <w:tcPr>
            <w:tcW w:w="7094" w:type="dxa"/>
            <w:gridSpan w:val="5"/>
          </w:tcPr>
          <w:p w14:paraId="7C2F1618" w14:textId="77777777" w:rsidR="00513EC6" w:rsidRPr="00EE2884" w:rsidDel="00F33BAB" w:rsidRDefault="00513EC6" w:rsidP="00513EC6">
            <w:pPr>
              <w:pStyle w:val="TAL"/>
            </w:pPr>
            <w:r w:rsidRPr="00EE2884">
              <w:t>Validity start time (octets k+5 to k+9)</w:t>
            </w:r>
          </w:p>
        </w:tc>
      </w:tr>
      <w:tr w:rsidR="00513EC6" w:rsidRPr="00EE2884" w14:paraId="189B7EEE" w14:textId="77777777" w:rsidTr="00513EC6">
        <w:trPr>
          <w:gridBefore w:val="2"/>
          <w:gridAfter w:val="1"/>
          <w:wBefore w:w="20" w:type="dxa"/>
          <w:wAfter w:w="8" w:type="dxa"/>
          <w:cantSplit/>
          <w:jc w:val="center"/>
        </w:trPr>
        <w:tc>
          <w:tcPr>
            <w:tcW w:w="7094" w:type="dxa"/>
            <w:gridSpan w:val="5"/>
          </w:tcPr>
          <w:p w14:paraId="1209AF6C" w14:textId="77777777" w:rsidR="00513EC6" w:rsidRPr="00EE2884" w:rsidRDefault="00513EC6" w:rsidP="00513EC6">
            <w:pPr>
              <w:pStyle w:val="TAL"/>
            </w:pPr>
          </w:p>
        </w:tc>
      </w:tr>
      <w:tr w:rsidR="00513EC6" w:rsidRPr="00EE2884" w14:paraId="4A6A3753" w14:textId="77777777" w:rsidTr="00513EC6">
        <w:trPr>
          <w:gridBefore w:val="2"/>
          <w:gridAfter w:val="1"/>
          <w:wBefore w:w="20" w:type="dxa"/>
          <w:wAfter w:w="8" w:type="dxa"/>
          <w:cantSplit/>
          <w:jc w:val="center"/>
        </w:trPr>
        <w:tc>
          <w:tcPr>
            <w:tcW w:w="7094" w:type="dxa"/>
            <w:gridSpan w:val="5"/>
          </w:tcPr>
          <w:p w14:paraId="206128E2" w14:textId="77777777" w:rsidR="00513EC6" w:rsidRPr="00EE2884" w:rsidRDefault="00513EC6" w:rsidP="00513EC6">
            <w:pPr>
              <w:pStyle w:val="TAL"/>
            </w:pPr>
            <w:r w:rsidRPr="00EE2884">
              <w:t>This field contains the UTC time when the ciphering data set becomes valid, encoded as octets 2 to 6 of the Time zone and time IE specified in 3GPP TS 24.008 [13].</w:t>
            </w:r>
          </w:p>
        </w:tc>
      </w:tr>
      <w:tr w:rsidR="00513EC6" w:rsidRPr="00EE2884" w14:paraId="14A31CAC" w14:textId="77777777" w:rsidTr="00513EC6">
        <w:trPr>
          <w:gridBefore w:val="2"/>
          <w:gridAfter w:val="1"/>
          <w:wBefore w:w="20" w:type="dxa"/>
          <w:wAfter w:w="8" w:type="dxa"/>
          <w:cantSplit/>
          <w:jc w:val="center"/>
        </w:trPr>
        <w:tc>
          <w:tcPr>
            <w:tcW w:w="7094" w:type="dxa"/>
            <w:gridSpan w:val="5"/>
          </w:tcPr>
          <w:p w14:paraId="67D94118" w14:textId="77777777" w:rsidR="00513EC6" w:rsidRPr="00EE2884" w:rsidRDefault="00513EC6" w:rsidP="00513EC6">
            <w:pPr>
              <w:pStyle w:val="TAL"/>
            </w:pPr>
          </w:p>
        </w:tc>
      </w:tr>
      <w:tr w:rsidR="00513EC6" w:rsidRPr="00EE2884" w14:paraId="352BBA05" w14:textId="77777777" w:rsidTr="00513EC6">
        <w:trPr>
          <w:gridBefore w:val="2"/>
          <w:gridAfter w:val="1"/>
          <w:wBefore w:w="20" w:type="dxa"/>
          <w:wAfter w:w="8" w:type="dxa"/>
          <w:cantSplit/>
          <w:jc w:val="center"/>
        </w:trPr>
        <w:tc>
          <w:tcPr>
            <w:tcW w:w="7094" w:type="dxa"/>
            <w:gridSpan w:val="5"/>
          </w:tcPr>
          <w:p w14:paraId="508FBBFD" w14:textId="77777777" w:rsidR="00513EC6" w:rsidRPr="00EE2884" w:rsidRDefault="00513EC6" w:rsidP="00513EC6">
            <w:pPr>
              <w:pStyle w:val="TAL"/>
            </w:pPr>
          </w:p>
        </w:tc>
      </w:tr>
      <w:tr w:rsidR="00513EC6" w:rsidRPr="00EE2884" w14:paraId="3E09C505" w14:textId="77777777" w:rsidTr="00513EC6">
        <w:trPr>
          <w:gridBefore w:val="2"/>
          <w:gridAfter w:val="1"/>
          <w:wBefore w:w="20" w:type="dxa"/>
          <w:wAfter w:w="8" w:type="dxa"/>
          <w:cantSplit/>
          <w:jc w:val="center"/>
        </w:trPr>
        <w:tc>
          <w:tcPr>
            <w:tcW w:w="7094" w:type="dxa"/>
            <w:gridSpan w:val="5"/>
          </w:tcPr>
          <w:p w14:paraId="698C14E0" w14:textId="77777777" w:rsidR="00513EC6" w:rsidRPr="00EE2884" w:rsidRDefault="00513EC6" w:rsidP="00513EC6">
            <w:pPr>
              <w:pStyle w:val="TAL"/>
            </w:pPr>
            <w:r w:rsidRPr="00EE2884">
              <w:t>Validity duration (octets k+10 to k+11)</w:t>
            </w:r>
          </w:p>
        </w:tc>
      </w:tr>
      <w:tr w:rsidR="00513EC6" w:rsidRPr="00EE2884" w14:paraId="58DE183D" w14:textId="77777777" w:rsidTr="00513EC6">
        <w:trPr>
          <w:gridBefore w:val="2"/>
          <w:gridAfter w:val="1"/>
          <w:wBefore w:w="20" w:type="dxa"/>
          <w:wAfter w:w="8" w:type="dxa"/>
          <w:cantSplit/>
          <w:jc w:val="center"/>
        </w:trPr>
        <w:tc>
          <w:tcPr>
            <w:tcW w:w="7094" w:type="dxa"/>
            <w:gridSpan w:val="5"/>
          </w:tcPr>
          <w:p w14:paraId="17D81D05" w14:textId="77777777" w:rsidR="00513EC6" w:rsidRPr="00EE2884" w:rsidRDefault="00513EC6" w:rsidP="00513EC6">
            <w:pPr>
              <w:pStyle w:val="TAL"/>
            </w:pPr>
          </w:p>
        </w:tc>
      </w:tr>
      <w:tr w:rsidR="00513EC6" w:rsidRPr="00EE2884" w14:paraId="5EF04BFA" w14:textId="77777777" w:rsidTr="00513EC6">
        <w:trPr>
          <w:gridBefore w:val="2"/>
          <w:gridAfter w:val="1"/>
          <w:wBefore w:w="20" w:type="dxa"/>
          <w:wAfter w:w="8" w:type="dxa"/>
          <w:cantSplit/>
          <w:jc w:val="center"/>
        </w:trPr>
        <w:tc>
          <w:tcPr>
            <w:tcW w:w="7094" w:type="dxa"/>
            <w:gridSpan w:val="5"/>
          </w:tcPr>
          <w:p w14:paraId="5B54CAAE" w14:textId="77777777" w:rsidR="00513EC6" w:rsidRPr="00EE2884" w:rsidRDefault="00513EC6" w:rsidP="00513EC6">
            <w:pPr>
              <w:pStyle w:val="TAL"/>
            </w:pPr>
            <w:r w:rsidRPr="00EE2884">
              <w:t>This field contains the duration for which the ciphering data set is valid after the validity start time, in units of minutes.</w:t>
            </w:r>
          </w:p>
        </w:tc>
      </w:tr>
      <w:tr w:rsidR="00513EC6" w:rsidRPr="00EE2884" w14:paraId="5D4B4190" w14:textId="77777777" w:rsidTr="00513EC6">
        <w:trPr>
          <w:gridBefore w:val="2"/>
          <w:gridAfter w:val="1"/>
          <w:wBefore w:w="20" w:type="dxa"/>
          <w:wAfter w:w="8" w:type="dxa"/>
          <w:cantSplit/>
          <w:jc w:val="center"/>
        </w:trPr>
        <w:tc>
          <w:tcPr>
            <w:tcW w:w="7094" w:type="dxa"/>
            <w:gridSpan w:val="5"/>
          </w:tcPr>
          <w:p w14:paraId="439F9CB2" w14:textId="77777777" w:rsidR="00513EC6" w:rsidRPr="00EE2884" w:rsidRDefault="00513EC6" w:rsidP="00513EC6">
            <w:pPr>
              <w:pStyle w:val="TAL"/>
            </w:pPr>
          </w:p>
        </w:tc>
      </w:tr>
      <w:tr w:rsidR="00513EC6" w:rsidRPr="00EE2884" w14:paraId="62B0952E" w14:textId="77777777" w:rsidTr="00513EC6">
        <w:trPr>
          <w:gridBefore w:val="2"/>
          <w:gridAfter w:val="1"/>
          <w:wBefore w:w="20" w:type="dxa"/>
          <w:wAfter w:w="8" w:type="dxa"/>
          <w:cantSplit/>
          <w:jc w:val="center"/>
        </w:trPr>
        <w:tc>
          <w:tcPr>
            <w:tcW w:w="7094" w:type="dxa"/>
            <w:gridSpan w:val="5"/>
          </w:tcPr>
          <w:p w14:paraId="2B1F168B" w14:textId="77777777" w:rsidR="00513EC6" w:rsidRPr="00EE2884" w:rsidRDefault="00513EC6" w:rsidP="00513EC6">
            <w:pPr>
              <w:pStyle w:val="TAL"/>
            </w:pPr>
          </w:p>
        </w:tc>
      </w:tr>
      <w:tr w:rsidR="00513EC6" w:rsidRPr="00EE2884" w14:paraId="68F38A2E" w14:textId="77777777" w:rsidTr="00513EC6">
        <w:trPr>
          <w:gridBefore w:val="2"/>
          <w:gridAfter w:val="1"/>
          <w:wBefore w:w="20" w:type="dxa"/>
          <w:wAfter w:w="8" w:type="dxa"/>
          <w:cantSplit/>
          <w:jc w:val="center"/>
        </w:trPr>
        <w:tc>
          <w:tcPr>
            <w:tcW w:w="7094" w:type="dxa"/>
            <w:gridSpan w:val="5"/>
          </w:tcPr>
          <w:p w14:paraId="2B57F8E1" w14:textId="77777777" w:rsidR="00513EC6" w:rsidRPr="00EE2884" w:rsidRDefault="00513EC6" w:rsidP="00513EC6">
            <w:pPr>
              <w:pStyle w:val="TAL"/>
            </w:pPr>
            <w:r w:rsidRPr="00EE2884">
              <w:t xml:space="preserve">TAIs list (octets k+12 </w:t>
            </w:r>
            <w:proofErr w:type="spellStart"/>
            <w:r w:rsidRPr="00EE2884">
              <w:t>to n</w:t>
            </w:r>
            <w:proofErr w:type="spellEnd"/>
            <w:r w:rsidRPr="00EE2884">
              <w:t>)</w:t>
            </w:r>
          </w:p>
        </w:tc>
      </w:tr>
      <w:tr w:rsidR="00513EC6" w:rsidRPr="00EE2884" w14:paraId="0D83A5E4" w14:textId="77777777" w:rsidTr="00513EC6">
        <w:trPr>
          <w:gridBefore w:val="2"/>
          <w:gridAfter w:val="1"/>
          <w:wBefore w:w="20" w:type="dxa"/>
          <w:wAfter w:w="8" w:type="dxa"/>
          <w:cantSplit/>
          <w:jc w:val="center"/>
        </w:trPr>
        <w:tc>
          <w:tcPr>
            <w:tcW w:w="7094" w:type="dxa"/>
            <w:gridSpan w:val="5"/>
          </w:tcPr>
          <w:p w14:paraId="6208FAA0" w14:textId="77777777" w:rsidR="00513EC6" w:rsidRPr="00EE2884" w:rsidRDefault="00513EC6" w:rsidP="00513EC6">
            <w:pPr>
              <w:pStyle w:val="TAL"/>
            </w:pPr>
          </w:p>
        </w:tc>
      </w:tr>
      <w:tr w:rsidR="00513EC6" w:rsidRPr="00EE2884" w14:paraId="5BBBCCEA" w14:textId="77777777" w:rsidTr="00513EC6">
        <w:trPr>
          <w:gridBefore w:val="2"/>
          <w:gridAfter w:val="1"/>
          <w:wBefore w:w="20" w:type="dxa"/>
          <w:wAfter w:w="8" w:type="dxa"/>
          <w:cantSplit/>
          <w:jc w:val="center"/>
        </w:trPr>
        <w:tc>
          <w:tcPr>
            <w:tcW w:w="7094" w:type="dxa"/>
            <w:gridSpan w:val="5"/>
          </w:tcPr>
          <w:p w14:paraId="0E7FE689" w14:textId="77777777" w:rsidR="00513EC6" w:rsidRPr="00EE2884" w:rsidRDefault="00513EC6" w:rsidP="00513EC6">
            <w:pPr>
              <w:pStyle w:val="TAL"/>
            </w:pPr>
            <w:r w:rsidRPr="00EE2884">
              <w:t xml:space="preserve">This field contains the list of tracking areas for which the ciphering data set is applicable, encoded as octets 2 </w:t>
            </w:r>
            <w:proofErr w:type="spellStart"/>
            <w:r w:rsidRPr="00EE2884">
              <w:t>to n</w:t>
            </w:r>
            <w:proofErr w:type="spellEnd"/>
            <w:r w:rsidRPr="00EE2884">
              <w:t xml:space="preserve"> of the Tracking area identity list IE as specified in subclause 9.9.3.33. If the TAIs list is empty (as indicated by a zero length), the ciphering data set is applicable to the entire serving PLMN.</w:t>
            </w:r>
          </w:p>
        </w:tc>
      </w:tr>
      <w:tr w:rsidR="00513EC6" w:rsidRPr="00EE2884" w14:paraId="7C5456FA" w14:textId="77777777" w:rsidTr="00513EC6">
        <w:trPr>
          <w:gridBefore w:val="2"/>
          <w:gridAfter w:val="1"/>
          <w:wBefore w:w="20" w:type="dxa"/>
          <w:wAfter w:w="8" w:type="dxa"/>
          <w:cantSplit/>
          <w:jc w:val="center"/>
        </w:trPr>
        <w:tc>
          <w:tcPr>
            <w:tcW w:w="7094" w:type="dxa"/>
            <w:gridSpan w:val="5"/>
            <w:tcBorders>
              <w:bottom w:val="single" w:sz="4" w:space="0" w:color="auto"/>
            </w:tcBorders>
          </w:tcPr>
          <w:p w14:paraId="4EB12139" w14:textId="77777777" w:rsidR="00513EC6" w:rsidRPr="00EE2884" w:rsidRDefault="00513EC6" w:rsidP="00513EC6">
            <w:pPr>
              <w:pStyle w:val="TAL"/>
            </w:pPr>
          </w:p>
        </w:tc>
      </w:tr>
    </w:tbl>
    <w:p w14:paraId="4A99BBC4" w14:textId="77777777" w:rsidR="00513EC6" w:rsidRPr="00EE2884" w:rsidRDefault="00513EC6" w:rsidP="00513EC6"/>
    <w:p w14:paraId="04B017CA" w14:textId="77777777" w:rsidR="00513EC6" w:rsidRPr="001F6E20" w:rsidRDefault="00513EC6" w:rsidP="00513EC6">
      <w:pPr>
        <w:jc w:val="center"/>
      </w:pPr>
      <w:r w:rsidRPr="001F6E20">
        <w:rPr>
          <w:highlight w:val="green"/>
        </w:rPr>
        <w:t>***** Next change *****</w:t>
      </w:r>
    </w:p>
    <w:p w14:paraId="15CD7F20" w14:textId="77777777" w:rsidR="00513EC6" w:rsidRPr="00EE2884" w:rsidRDefault="00513EC6" w:rsidP="00513EC6">
      <w:pPr>
        <w:pStyle w:val="Heading4"/>
      </w:pPr>
      <w:bookmarkStart w:id="528" w:name="_Toc20218663"/>
      <w:bookmarkStart w:id="529" w:name="_Toc27744551"/>
      <w:bookmarkStart w:id="530" w:name="_Toc35960125"/>
      <w:bookmarkStart w:id="531" w:name="_Toc45203563"/>
      <w:bookmarkStart w:id="532" w:name="_Toc45700939"/>
      <w:bookmarkStart w:id="533" w:name="_Toc51920675"/>
      <w:bookmarkStart w:id="534" w:name="_Toc59183925"/>
      <w:r w:rsidRPr="00EE2884">
        <w:t>9.9.3.57</w:t>
      </w:r>
      <w:r w:rsidRPr="00EE2884">
        <w:tab/>
        <w:t>N1 UE network capability</w:t>
      </w:r>
      <w:bookmarkEnd w:id="528"/>
      <w:bookmarkEnd w:id="529"/>
      <w:bookmarkEnd w:id="530"/>
      <w:bookmarkEnd w:id="531"/>
      <w:bookmarkEnd w:id="532"/>
      <w:bookmarkEnd w:id="533"/>
      <w:bookmarkEnd w:id="534"/>
    </w:p>
    <w:p w14:paraId="0792AACC" w14:textId="77777777" w:rsidR="00513EC6" w:rsidRPr="00EE2884" w:rsidRDefault="00513EC6" w:rsidP="00513EC6">
      <w:r w:rsidRPr="00EE2884">
        <w:t>The purpose of the N1 UE network capability IE is to allow the UE that supports N1 mode, to provide the network with information related to the UE’s capabilities for 5GS.</w:t>
      </w:r>
    </w:p>
    <w:p w14:paraId="20AF021E" w14:textId="77777777" w:rsidR="00513EC6" w:rsidRPr="00EE2884" w:rsidRDefault="00513EC6" w:rsidP="00513EC6">
      <w:r w:rsidRPr="00EE2884">
        <w:t>The N1 UE network capability information element is coded as shown in figure 9.9.3.57.1 and table 9.9.3.57.1.</w:t>
      </w:r>
    </w:p>
    <w:p w14:paraId="74F1009A" w14:textId="77777777" w:rsidR="00513EC6" w:rsidRPr="00EE2884" w:rsidRDefault="00513EC6" w:rsidP="00513EC6">
      <w:r w:rsidRPr="00EE2884">
        <w:t>The N1 UE network capability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9"/>
        <w:gridCol w:w="721"/>
        <w:gridCol w:w="1442"/>
        <w:gridCol w:w="721"/>
        <w:gridCol w:w="721"/>
        <w:gridCol w:w="721"/>
        <w:gridCol w:w="722"/>
        <w:gridCol w:w="1137"/>
      </w:tblGrid>
      <w:tr w:rsidR="00513EC6" w:rsidRPr="00EE2884" w14:paraId="25297039" w14:textId="77777777" w:rsidTr="00513EC6">
        <w:trPr>
          <w:cantSplit/>
          <w:jc w:val="center"/>
        </w:trPr>
        <w:tc>
          <w:tcPr>
            <w:tcW w:w="5777" w:type="dxa"/>
            <w:gridSpan w:val="7"/>
            <w:tcBorders>
              <w:top w:val="single" w:sz="4" w:space="0" w:color="auto"/>
              <w:left w:val="single" w:sz="4" w:space="0" w:color="auto"/>
              <w:bottom w:val="single" w:sz="4" w:space="0" w:color="auto"/>
              <w:right w:val="single" w:sz="4" w:space="0" w:color="auto"/>
            </w:tcBorders>
          </w:tcPr>
          <w:p w14:paraId="5CB10DA1" w14:textId="77777777" w:rsidR="00513EC6" w:rsidRPr="00EE2884" w:rsidRDefault="00513EC6" w:rsidP="00513EC6">
            <w:pPr>
              <w:pStyle w:val="TAC"/>
            </w:pPr>
            <w:r w:rsidRPr="00EE2884">
              <w:t>N1 UE network capability IEI</w:t>
            </w:r>
          </w:p>
        </w:tc>
        <w:tc>
          <w:tcPr>
            <w:tcW w:w="1137" w:type="dxa"/>
            <w:tcBorders>
              <w:top w:val="nil"/>
              <w:left w:val="nil"/>
              <w:bottom w:val="nil"/>
              <w:right w:val="nil"/>
            </w:tcBorders>
          </w:tcPr>
          <w:p w14:paraId="0F64B2BB" w14:textId="77777777" w:rsidR="00513EC6" w:rsidRPr="00EE2884" w:rsidRDefault="00513EC6" w:rsidP="00513EC6">
            <w:pPr>
              <w:pStyle w:val="TAL"/>
            </w:pPr>
            <w:r w:rsidRPr="00EE2884">
              <w:t>octet 1</w:t>
            </w:r>
          </w:p>
        </w:tc>
      </w:tr>
      <w:tr w:rsidR="00513EC6" w:rsidRPr="00EE2884" w14:paraId="752AC752" w14:textId="77777777" w:rsidTr="00513EC6">
        <w:trPr>
          <w:cantSplit/>
          <w:jc w:val="center"/>
        </w:trPr>
        <w:tc>
          <w:tcPr>
            <w:tcW w:w="5777" w:type="dxa"/>
            <w:gridSpan w:val="7"/>
            <w:tcBorders>
              <w:top w:val="single" w:sz="4" w:space="0" w:color="auto"/>
              <w:left w:val="single" w:sz="4" w:space="0" w:color="auto"/>
              <w:bottom w:val="single" w:sz="4" w:space="0" w:color="auto"/>
              <w:right w:val="single" w:sz="4" w:space="0" w:color="auto"/>
            </w:tcBorders>
          </w:tcPr>
          <w:p w14:paraId="41C30EB4" w14:textId="77777777" w:rsidR="00513EC6" w:rsidRPr="00EE2884" w:rsidRDefault="00513EC6" w:rsidP="00513EC6">
            <w:pPr>
              <w:pStyle w:val="TAC"/>
            </w:pPr>
            <w:r w:rsidRPr="00EE2884">
              <w:t>Length of N1 UE network capability contents</w:t>
            </w:r>
          </w:p>
        </w:tc>
        <w:tc>
          <w:tcPr>
            <w:tcW w:w="1137" w:type="dxa"/>
            <w:tcBorders>
              <w:top w:val="nil"/>
              <w:left w:val="nil"/>
              <w:bottom w:val="nil"/>
              <w:right w:val="nil"/>
            </w:tcBorders>
          </w:tcPr>
          <w:p w14:paraId="7317DA9E" w14:textId="77777777" w:rsidR="00513EC6" w:rsidRPr="00EE2884" w:rsidRDefault="00513EC6" w:rsidP="00513EC6">
            <w:pPr>
              <w:pStyle w:val="TAL"/>
            </w:pPr>
            <w:r w:rsidRPr="00EE2884">
              <w:t>octet 2</w:t>
            </w:r>
          </w:p>
        </w:tc>
      </w:tr>
      <w:tr w:rsidR="00513EC6" w:rsidRPr="00EE2884" w14:paraId="2339D51F" w14:textId="77777777" w:rsidTr="00513EC6">
        <w:trPr>
          <w:cantSplit/>
          <w:trHeight w:val="104"/>
          <w:jc w:val="center"/>
        </w:trPr>
        <w:tc>
          <w:tcPr>
            <w:tcW w:w="729" w:type="dxa"/>
            <w:tcBorders>
              <w:top w:val="nil"/>
              <w:left w:val="single" w:sz="4" w:space="0" w:color="auto"/>
              <w:bottom w:val="single" w:sz="4" w:space="0" w:color="auto"/>
              <w:right w:val="single" w:sz="4" w:space="0" w:color="auto"/>
            </w:tcBorders>
          </w:tcPr>
          <w:p w14:paraId="052D9299" w14:textId="77777777" w:rsidR="00513EC6" w:rsidRPr="00EE2884" w:rsidRDefault="00513EC6" w:rsidP="00513EC6">
            <w:pPr>
              <w:pStyle w:val="TAC"/>
            </w:pPr>
            <w:r w:rsidRPr="00EE2884">
              <w:t>0</w:t>
            </w:r>
          </w:p>
          <w:p w14:paraId="405DAA29" w14:textId="77777777" w:rsidR="00513EC6" w:rsidRPr="00EE2884" w:rsidRDefault="00513EC6" w:rsidP="00513EC6">
            <w:pPr>
              <w:pStyle w:val="TAC"/>
            </w:pPr>
            <w:r w:rsidRPr="00EE2884">
              <w:t>Spare</w:t>
            </w:r>
          </w:p>
        </w:tc>
        <w:tc>
          <w:tcPr>
            <w:tcW w:w="721" w:type="dxa"/>
            <w:tcBorders>
              <w:top w:val="nil"/>
              <w:left w:val="single" w:sz="4" w:space="0" w:color="auto"/>
              <w:bottom w:val="single" w:sz="4" w:space="0" w:color="auto"/>
              <w:right w:val="single" w:sz="4" w:space="0" w:color="auto"/>
            </w:tcBorders>
          </w:tcPr>
          <w:p w14:paraId="6455B1AC" w14:textId="77777777" w:rsidR="00513EC6" w:rsidRPr="00EE2884" w:rsidRDefault="00513EC6" w:rsidP="00513EC6">
            <w:pPr>
              <w:pStyle w:val="TAC"/>
            </w:pPr>
            <w:r w:rsidRPr="00EE2884">
              <w:t>0</w:t>
            </w:r>
          </w:p>
          <w:p w14:paraId="468DF7F7" w14:textId="77777777" w:rsidR="00513EC6" w:rsidRPr="00EE2884" w:rsidRDefault="00513EC6" w:rsidP="00513EC6">
            <w:pPr>
              <w:pStyle w:val="TAC"/>
            </w:pPr>
            <w:r w:rsidRPr="00EE2884">
              <w:t>Spare</w:t>
            </w:r>
          </w:p>
        </w:tc>
        <w:tc>
          <w:tcPr>
            <w:tcW w:w="1442" w:type="dxa"/>
            <w:tcBorders>
              <w:top w:val="nil"/>
              <w:left w:val="single" w:sz="4" w:space="0" w:color="auto"/>
              <w:bottom w:val="single" w:sz="4" w:space="0" w:color="auto"/>
              <w:right w:val="single" w:sz="4" w:space="0" w:color="auto"/>
            </w:tcBorders>
          </w:tcPr>
          <w:p w14:paraId="4F6E8876" w14:textId="77777777" w:rsidR="00513EC6" w:rsidRPr="00EE2884" w:rsidRDefault="00513EC6" w:rsidP="00513EC6">
            <w:pPr>
              <w:pStyle w:val="TAC"/>
            </w:pPr>
            <w:r w:rsidRPr="00EE2884">
              <w:t>5GS-PNB-CIoT</w:t>
            </w:r>
          </w:p>
        </w:tc>
        <w:tc>
          <w:tcPr>
            <w:tcW w:w="721" w:type="dxa"/>
            <w:tcBorders>
              <w:top w:val="nil"/>
              <w:left w:val="single" w:sz="4" w:space="0" w:color="auto"/>
              <w:bottom w:val="single" w:sz="4" w:space="0" w:color="auto"/>
              <w:right w:val="single" w:sz="4" w:space="0" w:color="auto"/>
            </w:tcBorders>
          </w:tcPr>
          <w:p w14:paraId="5E75E684" w14:textId="77777777" w:rsidR="00513EC6" w:rsidRPr="00EE2884" w:rsidRDefault="00513EC6" w:rsidP="00513EC6">
            <w:pPr>
              <w:pStyle w:val="TAC"/>
            </w:pPr>
            <w:r w:rsidRPr="00EE2884">
              <w:t>5G-UP CIoT</w:t>
            </w:r>
          </w:p>
        </w:tc>
        <w:tc>
          <w:tcPr>
            <w:tcW w:w="721" w:type="dxa"/>
            <w:tcBorders>
              <w:top w:val="nil"/>
              <w:left w:val="single" w:sz="4" w:space="0" w:color="auto"/>
              <w:bottom w:val="single" w:sz="4" w:space="0" w:color="auto"/>
              <w:right w:val="single" w:sz="4" w:space="0" w:color="auto"/>
            </w:tcBorders>
          </w:tcPr>
          <w:p w14:paraId="6C193303" w14:textId="77777777" w:rsidR="00513EC6" w:rsidRPr="00EE2884" w:rsidRDefault="00513EC6" w:rsidP="00513EC6">
            <w:pPr>
              <w:pStyle w:val="TAC"/>
            </w:pPr>
            <w:r w:rsidRPr="00EE2884">
              <w:t>5G-HC-CP CIoT</w:t>
            </w:r>
          </w:p>
        </w:tc>
        <w:tc>
          <w:tcPr>
            <w:tcW w:w="721" w:type="dxa"/>
            <w:tcBorders>
              <w:top w:val="nil"/>
              <w:left w:val="single" w:sz="4" w:space="0" w:color="auto"/>
              <w:bottom w:val="single" w:sz="4" w:space="0" w:color="auto"/>
              <w:right w:val="single" w:sz="4" w:space="0" w:color="auto"/>
            </w:tcBorders>
          </w:tcPr>
          <w:p w14:paraId="1DC6EADC" w14:textId="77777777" w:rsidR="00513EC6" w:rsidRPr="00EE2884" w:rsidRDefault="00513EC6" w:rsidP="00513EC6">
            <w:pPr>
              <w:pStyle w:val="TAC"/>
            </w:pPr>
            <w:r w:rsidRPr="00EE2884">
              <w:t>N3 data</w:t>
            </w:r>
          </w:p>
        </w:tc>
        <w:tc>
          <w:tcPr>
            <w:tcW w:w="722" w:type="dxa"/>
            <w:tcBorders>
              <w:top w:val="nil"/>
              <w:left w:val="single" w:sz="4" w:space="0" w:color="auto"/>
              <w:bottom w:val="single" w:sz="4" w:space="0" w:color="auto"/>
              <w:right w:val="single" w:sz="4" w:space="0" w:color="auto"/>
            </w:tcBorders>
          </w:tcPr>
          <w:p w14:paraId="732CBBA2" w14:textId="77777777" w:rsidR="00513EC6" w:rsidRPr="00EE2884" w:rsidRDefault="00513EC6" w:rsidP="00513EC6">
            <w:pPr>
              <w:pStyle w:val="TAC"/>
            </w:pPr>
            <w:r w:rsidRPr="00EE2884">
              <w:t>5G-CP CIoT</w:t>
            </w:r>
          </w:p>
        </w:tc>
        <w:tc>
          <w:tcPr>
            <w:tcW w:w="1137" w:type="dxa"/>
            <w:tcBorders>
              <w:top w:val="nil"/>
              <w:left w:val="nil"/>
              <w:bottom w:val="nil"/>
              <w:right w:val="nil"/>
            </w:tcBorders>
          </w:tcPr>
          <w:p w14:paraId="16271B28" w14:textId="77777777" w:rsidR="00513EC6" w:rsidRPr="00EE2884" w:rsidRDefault="00513EC6" w:rsidP="00513EC6">
            <w:pPr>
              <w:pStyle w:val="TAL"/>
            </w:pPr>
          </w:p>
          <w:p w14:paraId="7549972F" w14:textId="77777777" w:rsidR="00513EC6" w:rsidRPr="00EE2884" w:rsidRDefault="00513EC6" w:rsidP="00513EC6">
            <w:pPr>
              <w:pStyle w:val="TAL"/>
            </w:pPr>
            <w:r w:rsidRPr="00EE2884">
              <w:t>octet 3</w:t>
            </w:r>
          </w:p>
        </w:tc>
      </w:tr>
    </w:tbl>
    <w:p w14:paraId="7CB1C13A" w14:textId="77777777" w:rsidR="00513EC6" w:rsidRPr="00EE2884" w:rsidRDefault="00513EC6" w:rsidP="00513EC6">
      <w:pPr>
        <w:pStyle w:val="TF"/>
      </w:pPr>
      <w:r w:rsidRPr="00EE2884">
        <w:t>Figure 9.9.3.57.1: N1 UE network capability information element</w:t>
      </w:r>
    </w:p>
    <w:p w14:paraId="4A4ECC66" w14:textId="77777777" w:rsidR="00513EC6" w:rsidRPr="00EE2884" w:rsidRDefault="00513EC6" w:rsidP="00513EC6">
      <w:pPr>
        <w:pStyle w:val="TH"/>
      </w:pPr>
      <w:r w:rsidRPr="00EE2884">
        <w:t>Table 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2"/>
        <w:gridCol w:w="33"/>
        <w:gridCol w:w="251"/>
        <w:gridCol w:w="33"/>
        <w:gridCol w:w="6493"/>
        <w:gridCol w:w="26"/>
        <w:gridCol w:w="8"/>
      </w:tblGrid>
      <w:tr w:rsidR="00513EC6" w:rsidRPr="00EE2884" w14:paraId="5B5D984F" w14:textId="77777777" w:rsidTr="00513EC6">
        <w:trPr>
          <w:gridAfter w:val="2"/>
          <w:wAfter w:w="34" w:type="dxa"/>
          <w:cantSplit/>
          <w:jc w:val="center"/>
        </w:trPr>
        <w:tc>
          <w:tcPr>
            <w:tcW w:w="7095" w:type="dxa"/>
            <w:gridSpan w:val="6"/>
          </w:tcPr>
          <w:p w14:paraId="4C04487C" w14:textId="77777777" w:rsidR="00513EC6" w:rsidRPr="00EE2884" w:rsidRDefault="00513EC6" w:rsidP="00513EC6">
            <w:pPr>
              <w:pStyle w:val="TAL"/>
            </w:pPr>
            <w:bookmarkStart w:id="535" w:name="_Hlk5038528"/>
            <w:r w:rsidRPr="00EE2884">
              <w:t>Control plane CIoT 5GS optimization (5G-CP CIoT) (octet 3, bit 1)</w:t>
            </w:r>
          </w:p>
        </w:tc>
      </w:tr>
      <w:tr w:rsidR="00513EC6" w:rsidRPr="00EE2884" w14:paraId="5C4C7807" w14:textId="77777777" w:rsidTr="00513EC6">
        <w:trPr>
          <w:gridAfter w:val="2"/>
          <w:wAfter w:w="34" w:type="dxa"/>
          <w:cantSplit/>
          <w:jc w:val="center"/>
        </w:trPr>
        <w:tc>
          <w:tcPr>
            <w:tcW w:w="7095" w:type="dxa"/>
            <w:gridSpan w:val="6"/>
          </w:tcPr>
          <w:p w14:paraId="30A8F1AE" w14:textId="77777777" w:rsidR="00513EC6" w:rsidRPr="00EE2884" w:rsidRDefault="00513EC6" w:rsidP="00513EC6">
            <w:pPr>
              <w:pStyle w:val="TAL"/>
            </w:pPr>
            <w:r w:rsidRPr="00EE2884">
              <w:t>This bit indicates the capability for control plane CIoT 5GS optimization</w:t>
            </w:r>
          </w:p>
        </w:tc>
      </w:tr>
      <w:tr w:rsidR="00513EC6" w:rsidRPr="00EE2884" w14:paraId="7341CF08" w14:textId="77777777" w:rsidTr="00513EC6">
        <w:trPr>
          <w:gridAfter w:val="2"/>
          <w:wAfter w:w="34" w:type="dxa"/>
          <w:cantSplit/>
          <w:jc w:val="center"/>
        </w:trPr>
        <w:tc>
          <w:tcPr>
            <w:tcW w:w="7095" w:type="dxa"/>
            <w:gridSpan w:val="6"/>
          </w:tcPr>
          <w:p w14:paraId="7CA579E2" w14:textId="77777777" w:rsidR="00513EC6" w:rsidRPr="00EE2884" w:rsidRDefault="00513EC6" w:rsidP="00513EC6">
            <w:pPr>
              <w:pStyle w:val="TAL"/>
            </w:pPr>
            <w:r w:rsidRPr="00EE2884">
              <w:t>Bit</w:t>
            </w:r>
          </w:p>
        </w:tc>
      </w:tr>
      <w:tr w:rsidR="00513EC6" w:rsidRPr="00EE2884" w14:paraId="10E549A5" w14:textId="77777777" w:rsidTr="00513EC6">
        <w:trPr>
          <w:gridAfter w:val="2"/>
          <w:wAfter w:w="34" w:type="dxa"/>
          <w:cantSplit/>
          <w:jc w:val="center"/>
        </w:trPr>
        <w:tc>
          <w:tcPr>
            <w:tcW w:w="285" w:type="dxa"/>
            <w:gridSpan w:val="2"/>
          </w:tcPr>
          <w:p w14:paraId="3EB05088" w14:textId="77777777" w:rsidR="00513EC6" w:rsidRPr="00EE2884" w:rsidRDefault="00513EC6" w:rsidP="00513EC6">
            <w:pPr>
              <w:pStyle w:val="TAH"/>
            </w:pPr>
            <w:r w:rsidRPr="00EE2884">
              <w:t>1</w:t>
            </w:r>
          </w:p>
        </w:tc>
        <w:tc>
          <w:tcPr>
            <w:tcW w:w="284" w:type="dxa"/>
            <w:gridSpan w:val="2"/>
          </w:tcPr>
          <w:p w14:paraId="0D0E372B" w14:textId="77777777" w:rsidR="00513EC6" w:rsidRPr="00EE2884" w:rsidRDefault="00513EC6" w:rsidP="00513EC6">
            <w:pPr>
              <w:pStyle w:val="TAH"/>
            </w:pPr>
          </w:p>
        </w:tc>
        <w:tc>
          <w:tcPr>
            <w:tcW w:w="6526" w:type="dxa"/>
            <w:gridSpan w:val="2"/>
          </w:tcPr>
          <w:p w14:paraId="75672437" w14:textId="77777777" w:rsidR="00513EC6" w:rsidRPr="00EE2884" w:rsidRDefault="00513EC6" w:rsidP="00513EC6">
            <w:pPr>
              <w:pStyle w:val="TAL"/>
            </w:pPr>
          </w:p>
        </w:tc>
      </w:tr>
      <w:tr w:rsidR="00513EC6" w:rsidRPr="00EE2884" w14:paraId="04A9B836" w14:textId="77777777" w:rsidTr="00513EC6">
        <w:trPr>
          <w:gridAfter w:val="2"/>
          <w:wAfter w:w="34" w:type="dxa"/>
          <w:cantSplit/>
          <w:jc w:val="center"/>
        </w:trPr>
        <w:tc>
          <w:tcPr>
            <w:tcW w:w="285" w:type="dxa"/>
            <w:gridSpan w:val="2"/>
          </w:tcPr>
          <w:p w14:paraId="4746F590" w14:textId="77777777" w:rsidR="00513EC6" w:rsidRPr="00EE2884" w:rsidRDefault="00513EC6" w:rsidP="00513EC6">
            <w:pPr>
              <w:pStyle w:val="TAC"/>
            </w:pPr>
            <w:r w:rsidRPr="00EE2884">
              <w:t>0</w:t>
            </w:r>
          </w:p>
        </w:tc>
        <w:tc>
          <w:tcPr>
            <w:tcW w:w="284" w:type="dxa"/>
            <w:gridSpan w:val="2"/>
          </w:tcPr>
          <w:p w14:paraId="08477F1D" w14:textId="77777777" w:rsidR="00513EC6" w:rsidRPr="00EE2884" w:rsidRDefault="00513EC6" w:rsidP="00513EC6">
            <w:pPr>
              <w:pStyle w:val="TAC"/>
            </w:pPr>
          </w:p>
        </w:tc>
        <w:tc>
          <w:tcPr>
            <w:tcW w:w="6526" w:type="dxa"/>
            <w:gridSpan w:val="2"/>
          </w:tcPr>
          <w:p w14:paraId="39E4414B" w14:textId="77777777" w:rsidR="00513EC6" w:rsidRPr="00EE2884" w:rsidRDefault="00513EC6" w:rsidP="00513EC6">
            <w:pPr>
              <w:pStyle w:val="TAL"/>
            </w:pPr>
            <w:r w:rsidRPr="00EE2884">
              <w:t>Control plane CIoT 5GS optimization not supported</w:t>
            </w:r>
          </w:p>
        </w:tc>
      </w:tr>
      <w:tr w:rsidR="00513EC6" w:rsidRPr="00EE2884" w14:paraId="40A373F4" w14:textId="77777777" w:rsidTr="00513EC6">
        <w:trPr>
          <w:gridAfter w:val="2"/>
          <w:wAfter w:w="34" w:type="dxa"/>
          <w:cantSplit/>
          <w:jc w:val="center"/>
        </w:trPr>
        <w:tc>
          <w:tcPr>
            <w:tcW w:w="285" w:type="dxa"/>
            <w:gridSpan w:val="2"/>
          </w:tcPr>
          <w:p w14:paraId="7E0C9A8C" w14:textId="77777777" w:rsidR="00513EC6" w:rsidRPr="00EE2884" w:rsidRDefault="00513EC6" w:rsidP="00513EC6">
            <w:pPr>
              <w:pStyle w:val="TAC"/>
            </w:pPr>
            <w:r w:rsidRPr="00EE2884">
              <w:t>1</w:t>
            </w:r>
          </w:p>
        </w:tc>
        <w:tc>
          <w:tcPr>
            <w:tcW w:w="284" w:type="dxa"/>
            <w:gridSpan w:val="2"/>
          </w:tcPr>
          <w:p w14:paraId="4491F022" w14:textId="77777777" w:rsidR="00513EC6" w:rsidRPr="00EE2884" w:rsidRDefault="00513EC6" w:rsidP="00513EC6">
            <w:pPr>
              <w:pStyle w:val="TAC"/>
              <w:jc w:val="left"/>
            </w:pPr>
          </w:p>
        </w:tc>
        <w:tc>
          <w:tcPr>
            <w:tcW w:w="6526" w:type="dxa"/>
            <w:gridSpan w:val="2"/>
          </w:tcPr>
          <w:p w14:paraId="2DB62B2F" w14:textId="77777777" w:rsidR="00513EC6" w:rsidRPr="00EE2884" w:rsidRDefault="00513EC6" w:rsidP="00513EC6">
            <w:pPr>
              <w:pStyle w:val="TAL"/>
            </w:pPr>
            <w:r w:rsidRPr="00EE2884">
              <w:t>Control plane CIoT 5GS optimization supported</w:t>
            </w:r>
          </w:p>
        </w:tc>
      </w:tr>
      <w:bookmarkEnd w:id="535"/>
      <w:tr w:rsidR="00513EC6" w:rsidRPr="00EE2884" w14:paraId="0B9AC6E5" w14:textId="77777777" w:rsidTr="00513EC6">
        <w:trPr>
          <w:gridAfter w:val="2"/>
          <w:wAfter w:w="34" w:type="dxa"/>
          <w:cantSplit/>
          <w:jc w:val="center"/>
        </w:trPr>
        <w:tc>
          <w:tcPr>
            <w:tcW w:w="7095" w:type="dxa"/>
            <w:gridSpan w:val="6"/>
          </w:tcPr>
          <w:p w14:paraId="59A4353A" w14:textId="77777777" w:rsidR="00513EC6" w:rsidRPr="00EE2884" w:rsidRDefault="00513EC6" w:rsidP="00513EC6">
            <w:pPr>
              <w:pStyle w:val="TAL"/>
            </w:pPr>
          </w:p>
        </w:tc>
      </w:tr>
      <w:tr w:rsidR="00513EC6" w:rsidRPr="00EE2884" w14:paraId="1F934191" w14:textId="77777777" w:rsidTr="00513EC6">
        <w:trPr>
          <w:gridAfter w:val="2"/>
          <w:wAfter w:w="34" w:type="dxa"/>
          <w:cantSplit/>
          <w:jc w:val="center"/>
        </w:trPr>
        <w:tc>
          <w:tcPr>
            <w:tcW w:w="7095" w:type="dxa"/>
            <w:gridSpan w:val="6"/>
          </w:tcPr>
          <w:p w14:paraId="4BCCE3FB" w14:textId="77777777" w:rsidR="00513EC6" w:rsidRPr="00EE2884" w:rsidRDefault="00513EC6" w:rsidP="00513EC6">
            <w:pPr>
              <w:pStyle w:val="TAL"/>
            </w:pPr>
            <w:r w:rsidRPr="00EE2884">
              <w:t>N3 data transfer (N3 data) (octet 3, bits 2)</w:t>
            </w:r>
          </w:p>
          <w:p w14:paraId="0E52F525" w14:textId="77777777" w:rsidR="00513EC6" w:rsidRPr="00EE2884" w:rsidRDefault="00513EC6" w:rsidP="00513EC6">
            <w:pPr>
              <w:pStyle w:val="TAL"/>
            </w:pPr>
            <w:r w:rsidRPr="00EE2884">
              <w:t>This bit indicates the capability for N3 data transfer</w:t>
            </w:r>
            <w:r w:rsidRPr="00EE2884">
              <w:rPr>
                <w:rFonts w:cs="Arial"/>
              </w:rPr>
              <w:t>.</w:t>
            </w:r>
          </w:p>
        </w:tc>
      </w:tr>
      <w:tr w:rsidR="00513EC6" w:rsidRPr="00EE2884" w14:paraId="180454FC" w14:textId="77777777" w:rsidTr="00513EC6">
        <w:trPr>
          <w:gridAfter w:val="2"/>
          <w:wAfter w:w="34" w:type="dxa"/>
          <w:cantSplit/>
          <w:jc w:val="center"/>
        </w:trPr>
        <w:tc>
          <w:tcPr>
            <w:tcW w:w="7095" w:type="dxa"/>
            <w:gridSpan w:val="6"/>
          </w:tcPr>
          <w:p w14:paraId="6F472932" w14:textId="77777777" w:rsidR="00513EC6" w:rsidRPr="00EE2884" w:rsidRDefault="00513EC6" w:rsidP="00513EC6">
            <w:pPr>
              <w:pStyle w:val="TAL"/>
            </w:pPr>
            <w:r w:rsidRPr="00EE2884">
              <w:t xml:space="preserve">Bit </w:t>
            </w:r>
          </w:p>
        </w:tc>
      </w:tr>
      <w:tr w:rsidR="00513EC6" w:rsidRPr="00EE2884" w14:paraId="7554C989" w14:textId="77777777" w:rsidTr="00513EC6">
        <w:trPr>
          <w:gridAfter w:val="2"/>
          <w:wAfter w:w="34" w:type="dxa"/>
          <w:cantSplit/>
          <w:jc w:val="center"/>
        </w:trPr>
        <w:tc>
          <w:tcPr>
            <w:tcW w:w="285" w:type="dxa"/>
            <w:gridSpan w:val="2"/>
          </w:tcPr>
          <w:p w14:paraId="793CF7B9" w14:textId="77777777" w:rsidR="00513EC6" w:rsidRPr="00EE2884" w:rsidRDefault="00513EC6" w:rsidP="00513EC6">
            <w:pPr>
              <w:pStyle w:val="TAH"/>
            </w:pPr>
            <w:r w:rsidRPr="00EE2884">
              <w:t>2</w:t>
            </w:r>
          </w:p>
        </w:tc>
        <w:tc>
          <w:tcPr>
            <w:tcW w:w="284" w:type="dxa"/>
            <w:gridSpan w:val="2"/>
          </w:tcPr>
          <w:p w14:paraId="32F86C8B" w14:textId="77777777" w:rsidR="00513EC6" w:rsidRPr="00EE2884" w:rsidRDefault="00513EC6" w:rsidP="00513EC6">
            <w:pPr>
              <w:pStyle w:val="TAH"/>
            </w:pPr>
          </w:p>
        </w:tc>
        <w:tc>
          <w:tcPr>
            <w:tcW w:w="6526" w:type="dxa"/>
            <w:gridSpan w:val="2"/>
          </w:tcPr>
          <w:p w14:paraId="7F68DF8B" w14:textId="77777777" w:rsidR="00513EC6" w:rsidRPr="00EE2884" w:rsidRDefault="00513EC6" w:rsidP="00513EC6">
            <w:pPr>
              <w:pStyle w:val="TAL"/>
            </w:pPr>
          </w:p>
        </w:tc>
      </w:tr>
      <w:tr w:rsidR="00513EC6" w:rsidRPr="00EE2884" w14:paraId="35617664" w14:textId="77777777" w:rsidTr="00513EC6">
        <w:trPr>
          <w:gridAfter w:val="2"/>
          <w:wAfter w:w="34" w:type="dxa"/>
          <w:cantSplit/>
          <w:jc w:val="center"/>
        </w:trPr>
        <w:tc>
          <w:tcPr>
            <w:tcW w:w="285" w:type="dxa"/>
            <w:gridSpan w:val="2"/>
          </w:tcPr>
          <w:p w14:paraId="50C4784A" w14:textId="77777777" w:rsidR="00513EC6" w:rsidRPr="00EE2884" w:rsidRDefault="00513EC6" w:rsidP="00513EC6">
            <w:pPr>
              <w:pStyle w:val="TAC"/>
            </w:pPr>
            <w:r w:rsidRPr="00EE2884">
              <w:t>0</w:t>
            </w:r>
          </w:p>
        </w:tc>
        <w:tc>
          <w:tcPr>
            <w:tcW w:w="284" w:type="dxa"/>
            <w:gridSpan w:val="2"/>
          </w:tcPr>
          <w:p w14:paraId="1C47A1E6" w14:textId="77777777" w:rsidR="00513EC6" w:rsidRPr="00EE2884" w:rsidRDefault="00513EC6" w:rsidP="00513EC6">
            <w:pPr>
              <w:pStyle w:val="TAC"/>
            </w:pPr>
          </w:p>
        </w:tc>
        <w:tc>
          <w:tcPr>
            <w:tcW w:w="6526" w:type="dxa"/>
            <w:gridSpan w:val="2"/>
          </w:tcPr>
          <w:p w14:paraId="031AC76E" w14:textId="77777777" w:rsidR="00513EC6" w:rsidRPr="00EE2884" w:rsidRDefault="00513EC6" w:rsidP="00513EC6">
            <w:pPr>
              <w:pStyle w:val="TAL"/>
            </w:pPr>
            <w:r w:rsidRPr="00EE2884">
              <w:t>N3 data transfer supported</w:t>
            </w:r>
          </w:p>
        </w:tc>
      </w:tr>
      <w:tr w:rsidR="00513EC6" w:rsidRPr="00EE2884" w14:paraId="4BB5A276" w14:textId="77777777" w:rsidTr="00513EC6">
        <w:trPr>
          <w:gridAfter w:val="2"/>
          <w:wAfter w:w="34" w:type="dxa"/>
          <w:cantSplit/>
          <w:jc w:val="center"/>
        </w:trPr>
        <w:tc>
          <w:tcPr>
            <w:tcW w:w="285" w:type="dxa"/>
            <w:gridSpan w:val="2"/>
          </w:tcPr>
          <w:p w14:paraId="7707B358" w14:textId="77777777" w:rsidR="00513EC6" w:rsidRPr="00EE2884" w:rsidRDefault="00513EC6" w:rsidP="00513EC6">
            <w:pPr>
              <w:pStyle w:val="TAC"/>
            </w:pPr>
            <w:r w:rsidRPr="00EE2884">
              <w:t>1</w:t>
            </w:r>
          </w:p>
        </w:tc>
        <w:tc>
          <w:tcPr>
            <w:tcW w:w="284" w:type="dxa"/>
            <w:gridSpan w:val="2"/>
          </w:tcPr>
          <w:p w14:paraId="7D781FB7" w14:textId="77777777" w:rsidR="00513EC6" w:rsidRPr="00EE2884" w:rsidRDefault="00513EC6" w:rsidP="00513EC6">
            <w:pPr>
              <w:pStyle w:val="TAC"/>
              <w:jc w:val="left"/>
            </w:pPr>
          </w:p>
        </w:tc>
        <w:tc>
          <w:tcPr>
            <w:tcW w:w="6526" w:type="dxa"/>
            <w:gridSpan w:val="2"/>
          </w:tcPr>
          <w:p w14:paraId="0465AD4A" w14:textId="77777777" w:rsidR="00513EC6" w:rsidRPr="00EE2884" w:rsidRDefault="00513EC6" w:rsidP="00513EC6">
            <w:pPr>
              <w:pStyle w:val="TAL"/>
            </w:pPr>
            <w:r w:rsidRPr="00EE2884">
              <w:t>N3 data transfer not supported</w:t>
            </w:r>
          </w:p>
        </w:tc>
      </w:tr>
      <w:tr w:rsidR="00513EC6" w:rsidRPr="00EE2884" w14:paraId="6363C56B" w14:textId="77777777" w:rsidTr="00513EC6">
        <w:trPr>
          <w:gridAfter w:val="2"/>
          <w:wAfter w:w="34" w:type="dxa"/>
          <w:cantSplit/>
          <w:jc w:val="center"/>
        </w:trPr>
        <w:tc>
          <w:tcPr>
            <w:tcW w:w="7095" w:type="dxa"/>
            <w:gridSpan w:val="6"/>
          </w:tcPr>
          <w:p w14:paraId="122653A6" w14:textId="77777777" w:rsidR="00513EC6" w:rsidRPr="00EE2884" w:rsidRDefault="00513EC6" w:rsidP="00513EC6">
            <w:pPr>
              <w:pStyle w:val="TAL"/>
            </w:pPr>
          </w:p>
        </w:tc>
      </w:tr>
      <w:tr w:rsidR="00513EC6" w:rsidRPr="00EE2884" w14:paraId="58389E4C" w14:textId="77777777" w:rsidTr="00513EC6">
        <w:trPr>
          <w:gridAfter w:val="2"/>
          <w:wAfter w:w="34" w:type="dxa"/>
          <w:cantSplit/>
          <w:jc w:val="center"/>
        </w:trPr>
        <w:tc>
          <w:tcPr>
            <w:tcW w:w="7095" w:type="dxa"/>
            <w:gridSpan w:val="6"/>
          </w:tcPr>
          <w:p w14:paraId="059989F8" w14:textId="77777777" w:rsidR="00513EC6" w:rsidRPr="00EE2884" w:rsidRDefault="00513EC6" w:rsidP="00513EC6">
            <w:pPr>
              <w:pStyle w:val="TAL"/>
            </w:pPr>
            <w:r w:rsidRPr="00EE2884">
              <w:t>Header compression for control plane CIoT 5GS optimization (5G-HC-CP CIoT) (octet 3, bit 3)</w:t>
            </w:r>
          </w:p>
          <w:p w14:paraId="6E4E9860" w14:textId="77777777" w:rsidR="00513EC6" w:rsidRPr="00EE2884" w:rsidRDefault="00513EC6" w:rsidP="00513EC6">
            <w:pPr>
              <w:pStyle w:val="TAL"/>
            </w:pPr>
            <w:r w:rsidRPr="00EE2884">
              <w:t>This bit indicates the capability for header compression for control plane CIoT 5GS optimization</w:t>
            </w:r>
            <w:r w:rsidRPr="00EE2884">
              <w:rPr>
                <w:rFonts w:cs="Arial"/>
              </w:rPr>
              <w:t>.</w:t>
            </w:r>
          </w:p>
        </w:tc>
      </w:tr>
      <w:tr w:rsidR="00513EC6" w:rsidRPr="00EE2884" w14:paraId="02899C9F" w14:textId="77777777" w:rsidTr="00513EC6">
        <w:trPr>
          <w:gridAfter w:val="2"/>
          <w:wAfter w:w="34" w:type="dxa"/>
          <w:cantSplit/>
          <w:jc w:val="center"/>
        </w:trPr>
        <w:tc>
          <w:tcPr>
            <w:tcW w:w="7095" w:type="dxa"/>
            <w:gridSpan w:val="6"/>
          </w:tcPr>
          <w:p w14:paraId="0F1DBA88" w14:textId="77777777" w:rsidR="00513EC6" w:rsidRPr="00EE2884" w:rsidRDefault="00513EC6" w:rsidP="00513EC6">
            <w:pPr>
              <w:pStyle w:val="TAL"/>
            </w:pPr>
            <w:r w:rsidRPr="00EE2884">
              <w:t xml:space="preserve">Bit </w:t>
            </w:r>
          </w:p>
        </w:tc>
      </w:tr>
      <w:tr w:rsidR="00513EC6" w:rsidRPr="00EE2884" w14:paraId="097C91D3" w14:textId="77777777" w:rsidTr="00513EC6">
        <w:trPr>
          <w:gridAfter w:val="2"/>
          <w:wAfter w:w="34" w:type="dxa"/>
          <w:cantSplit/>
          <w:jc w:val="center"/>
        </w:trPr>
        <w:tc>
          <w:tcPr>
            <w:tcW w:w="285" w:type="dxa"/>
            <w:gridSpan w:val="2"/>
          </w:tcPr>
          <w:p w14:paraId="744A2F7D" w14:textId="77777777" w:rsidR="00513EC6" w:rsidRPr="00EE2884" w:rsidRDefault="00513EC6" w:rsidP="00513EC6">
            <w:pPr>
              <w:pStyle w:val="TAH"/>
            </w:pPr>
            <w:r w:rsidRPr="00EE2884">
              <w:t>3</w:t>
            </w:r>
          </w:p>
        </w:tc>
        <w:tc>
          <w:tcPr>
            <w:tcW w:w="284" w:type="dxa"/>
            <w:gridSpan w:val="2"/>
          </w:tcPr>
          <w:p w14:paraId="5D0CC34D" w14:textId="77777777" w:rsidR="00513EC6" w:rsidRPr="00EE2884" w:rsidRDefault="00513EC6" w:rsidP="00513EC6">
            <w:pPr>
              <w:pStyle w:val="TAH"/>
            </w:pPr>
          </w:p>
        </w:tc>
        <w:tc>
          <w:tcPr>
            <w:tcW w:w="6526" w:type="dxa"/>
            <w:gridSpan w:val="2"/>
          </w:tcPr>
          <w:p w14:paraId="4DAD3950" w14:textId="77777777" w:rsidR="00513EC6" w:rsidRPr="00EE2884" w:rsidRDefault="00513EC6" w:rsidP="00513EC6">
            <w:pPr>
              <w:pStyle w:val="TAL"/>
            </w:pPr>
          </w:p>
        </w:tc>
      </w:tr>
      <w:tr w:rsidR="00513EC6" w:rsidRPr="00EE2884" w14:paraId="1F4EED71" w14:textId="77777777" w:rsidTr="00513EC6">
        <w:trPr>
          <w:gridAfter w:val="2"/>
          <w:wAfter w:w="34" w:type="dxa"/>
          <w:cantSplit/>
          <w:jc w:val="center"/>
        </w:trPr>
        <w:tc>
          <w:tcPr>
            <w:tcW w:w="285" w:type="dxa"/>
            <w:gridSpan w:val="2"/>
          </w:tcPr>
          <w:p w14:paraId="0AF30460" w14:textId="77777777" w:rsidR="00513EC6" w:rsidRPr="00EE2884" w:rsidRDefault="00513EC6" w:rsidP="00513EC6">
            <w:pPr>
              <w:pStyle w:val="TAC"/>
            </w:pPr>
            <w:r w:rsidRPr="00EE2884">
              <w:t>0</w:t>
            </w:r>
          </w:p>
        </w:tc>
        <w:tc>
          <w:tcPr>
            <w:tcW w:w="284" w:type="dxa"/>
            <w:gridSpan w:val="2"/>
          </w:tcPr>
          <w:p w14:paraId="27FB9D9C" w14:textId="77777777" w:rsidR="00513EC6" w:rsidRPr="00EE2884" w:rsidRDefault="00513EC6" w:rsidP="00513EC6">
            <w:pPr>
              <w:pStyle w:val="TAC"/>
            </w:pPr>
          </w:p>
        </w:tc>
        <w:tc>
          <w:tcPr>
            <w:tcW w:w="6526" w:type="dxa"/>
            <w:gridSpan w:val="2"/>
          </w:tcPr>
          <w:p w14:paraId="7ADA2F21" w14:textId="77777777" w:rsidR="00513EC6" w:rsidRPr="00EE2884" w:rsidRDefault="00513EC6" w:rsidP="00513EC6">
            <w:pPr>
              <w:pStyle w:val="TAL"/>
            </w:pPr>
            <w:r w:rsidRPr="00EE2884">
              <w:t>Header compression for control plane CIoT 5GS optimization not supported</w:t>
            </w:r>
          </w:p>
        </w:tc>
      </w:tr>
      <w:tr w:rsidR="00513EC6" w:rsidRPr="00EE2884" w14:paraId="22FC3323" w14:textId="77777777" w:rsidTr="00513EC6">
        <w:trPr>
          <w:gridAfter w:val="2"/>
          <w:wAfter w:w="34" w:type="dxa"/>
          <w:cantSplit/>
          <w:jc w:val="center"/>
        </w:trPr>
        <w:tc>
          <w:tcPr>
            <w:tcW w:w="285" w:type="dxa"/>
            <w:gridSpan w:val="2"/>
          </w:tcPr>
          <w:p w14:paraId="31F7C39F" w14:textId="77777777" w:rsidR="00513EC6" w:rsidRPr="00EE2884" w:rsidRDefault="00513EC6" w:rsidP="00513EC6">
            <w:pPr>
              <w:pStyle w:val="TAC"/>
            </w:pPr>
            <w:r w:rsidRPr="00EE2884">
              <w:t>1</w:t>
            </w:r>
          </w:p>
        </w:tc>
        <w:tc>
          <w:tcPr>
            <w:tcW w:w="284" w:type="dxa"/>
            <w:gridSpan w:val="2"/>
          </w:tcPr>
          <w:p w14:paraId="09186DC0" w14:textId="77777777" w:rsidR="00513EC6" w:rsidRPr="00EE2884" w:rsidRDefault="00513EC6" w:rsidP="00513EC6">
            <w:pPr>
              <w:pStyle w:val="TAC"/>
              <w:jc w:val="left"/>
            </w:pPr>
          </w:p>
        </w:tc>
        <w:tc>
          <w:tcPr>
            <w:tcW w:w="6526" w:type="dxa"/>
            <w:gridSpan w:val="2"/>
          </w:tcPr>
          <w:p w14:paraId="09372111" w14:textId="77777777" w:rsidR="00513EC6" w:rsidRPr="00EE2884" w:rsidRDefault="00513EC6" w:rsidP="00513EC6">
            <w:pPr>
              <w:pStyle w:val="TAL"/>
            </w:pPr>
            <w:r w:rsidRPr="00EE2884">
              <w:t>Header compression for control plane CIoT 5GS optimization supported</w:t>
            </w:r>
          </w:p>
        </w:tc>
      </w:tr>
      <w:tr w:rsidR="00513EC6" w:rsidRPr="00EE2884" w14:paraId="5551EEE1" w14:textId="77777777" w:rsidTr="00513EC6">
        <w:trPr>
          <w:gridAfter w:val="2"/>
          <w:wAfter w:w="34" w:type="dxa"/>
          <w:cantSplit/>
          <w:jc w:val="center"/>
        </w:trPr>
        <w:tc>
          <w:tcPr>
            <w:tcW w:w="7095" w:type="dxa"/>
            <w:gridSpan w:val="6"/>
          </w:tcPr>
          <w:p w14:paraId="404294C4" w14:textId="77777777" w:rsidR="00513EC6" w:rsidRPr="00EE2884" w:rsidRDefault="00513EC6" w:rsidP="00513EC6">
            <w:pPr>
              <w:pStyle w:val="TAL"/>
            </w:pPr>
          </w:p>
        </w:tc>
      </w:tr>
      <w:tr w:rsidR="00513EC6" w:rsidRPr="00EE2884" w14:paraId="733E2C2C" w14:textId="77777777" w:rsidTr="00513EC6">
        <w:trPr>
          <w:gridAfter w:val="2"/>
          <w:wAfter w:w="34" w:type="dxa"/>
          <w:cantSplit/>
          <w:jc w:val="center"/>
        </w:trPr>
        <w:tc>
          <w:tcPr>
            <w:tcW w:w="7095" w:type="dxa"/>
            <w:gridSpan w:val="6"/>
          </w:tcPr>
          <w:p w14:paraId="4346191C" w14:textId="77777777" w:rsidR="00513EC6" w:rsidRPr="00EE2884" w:rsidRDefault="00513EC6" w:rsidP="00513EC6">
            <w:pPr>
              <w:pStyle w:val="TAL"/>
            </w:pPr>
            <w:r w:rsidRPr="00EE2884">
              <w:t>User plane CIoT 5GS optimization (5G-UP CIoT) (octet 3, bit 4)</w:t>
            </w:r>
          </w:p>
        </w:tc>
      </w:tr>
      <w:tr w:rsidR="00513EC6" w:rsidRPr="00EE2884" w14:paraId="0F345104" w14:textId="77777777" w:rsidTr="00513EC6">
        <w:trPr>
          <w:gridAfter w:val="2"/>
          <w:wAfter w:w="34" w:type="dxa"/>
          <w:cantSplit/>
          <w:jc w:val="center"/>
        </w:trPr>
        <w:tc>
          <w:tcPr>
            <w:tcW w:w="7095" w:type="dxa"/>
            <w:gridSpan w:val="6"/>
          </w:tcPr>
          <w:p w14:paraId="33318E7E" w14:textId="77777777" w:rsidR="00513EC6" w:rsidRPr="00EE2884" w:rsidRDefault="00513EC6" w:rsidP="00513EC6">
            <w:pPr>
              <w:pStyle w:val="TAL"/>
            </w:pPr>
            <w:r w:rsidRPr="00EE2884">
              <w:t>This bit indicates the capability for user plane CIoT 5GS optimization</w:t>
            </w:r>
          </w:p>
        </w:tc>
      </w:tr>
      <w:tr w:rsidR="00513EC6" w:rsidRPr="00EE2884" w14:paraId="69193B04" w14:textId="77777777" w:rsidTr="00513EC6">
        <w:trPr>
          <w:gridAfter w:val="2"/>
          <w:wAfter w:w="34" w:type="dxa"/>
          <w:cantSplit/>
          <w:jc w:val="center"/>
        </w:trPr>
        <w:tc>
          <w:tcPr>
            <w:tcW w:w="7095" w:type="dxa"/>
            <w:gridSpan w:val="6"/>
          </w:tcPr>
          <w:p w14:paraId="6514C6BD" w14:textId="77777777" w:rsidR="00513EC6" w:rsidRPr="00EE2884" w:rsidRDefault="00513EC6" w:rsidP="00513EC6">
            <w:pPr>
              <w:pStyle w:val="TAL"/>
            </w:pPr>
            <w:r w:rsidRPr="00EE2884">
              <w:t xml:space="preserve">Bit </w:t>
            </w:r>
          </w:p>
        </w:tc>
      </w:tr>
      <w:tr w:rsidR="00513EC6" w:rsidRPr="00EE2884" w14:paraId="54298F57" w14:textId="77777777" w:rsidTr="00513EC6">
        <w:trPr>
          <w:gridAfter w:val="2"/>
          <w:wAfter w:w="34" w:type="dxa"/>
          <w:cantSplit/>
          <w:jc w:val="center"/>
        </w:trPr>
        <w:tc>
          <w:tcPr>
            <w:tcW w:w="285" w:type="dxa"/>
            <w:gridSpan w:val="2"/>
          </w:tcPr>
          <w:p w14:paraId="07F9FA0C" w14:textId="77777777" w:rsidR="00513EC6" w:rsidRPr="00EE2884" w:rsidRDefault="00513EC6" w:rsidP="00513EC6">
            <w:pPr>
              <w:pStyle w:val="TAH"/>
            </w:pPr>
            <w:r w:rsidRPr="00EE2884">
              <w:t>4</w:t>
            </w:r>
          </w:p>
        </w:tc>
        <w:tc>
          <w:tcPr>
            <w:tcW w:w="284" w:type="dxa"/>
            <w:gridSpan w:val="2"/>
          </w:tcPr>
          <w:p w14:paraId="1BFA5FED" w14:textId="77777777" w:rsidR="00513EC6" w:rsidRPr="00EE2884" w:rsidRDefault="00513EC6" w:rsidP="00513EC6">
            <w:pPr>
              <w:pStyle w:val="TAH"/>
            </w:pPr>
          </w:p>
        </w:tc>
        <w:tc>
          <w:tcPr>
            <w:tcW w:w="6526" w:type="dxa"/>
            <w:gridSpan w:val="2"/>
          </w:tcPr>
          <w:p w14:paraId="6F3EB819" w14:textId="77777777" w:rsidR="00513EC6" w:rsidRPr="00EE2884" w:rsidRDefault="00513EC6" w:rsidP="00513EC6">
            <w:pPr>
              <w:pStyle w:val="TAL"/>
            </w:pPr>
          </w:p>
        </w:tc>
      </w:tr>
      <w:tr w:rsidR="00513EC6" w:rsidRPr="00EE2884" w14:paraId="3C7A5363" w14:textId="77777777" w:rsidTr="00513EC6">
        <w:trPr>
          <w:gridAfter w:val="2"/>
          <w:wAfter w:w="34" w:type="dxa"/>
          <w:cantSplit/>
          <w:jc w:val="center"/>
        </w:trPr>
        <w:tc>
          <w:tcPr>
            <w:tcW w:w="285" w:type="dxa"/>
            <w:gridSpan w:val="2"/>
          </w:tcPr>
          <w:p w14:paraId="596CEAF9" w14:textId="77777777" w:rsidR="00513EC6" w:rsidRPr="00EE2884" w:rsidRDefault="00513EC6" w:rsidP="00513EC6">
            <w:pPr>
              <w:pStyle w:val="TAC"/>
            </w:pPr>
            <w:r w:rsidRPr="00EE2884">
              <w:t>0</w:t>
            </w:r>
          </w:p>
        </w:tc>
        <w:tc>
          <w:tcPr>
            <w:tcW w:w="284" w:type="dxa"/>
            <w:gridSpan w:val="2"/>
          </w:tcPr>
          <w:p w14:paraId="427F41A7" w14:textId="77777777" w:rsidR="00513EC6" w:rsidRPr="00EE2884" w:rsidRDefault="00513EC6" w:rsidP="00513EC6">
            <w:pPr>
              <w:pStyle w:val="TAC"/>
            </w:pPr>
          </w:p>
        </w:tc>
        <w:tc>
          <w:tcPr>
            <w:tcW w:w="6526" w:type="dxa"/>
            <w:gridSpan w:val="2"/>
          </w:tcPr>
          <w:p w14:paraId="27066C6D" w14:textId="77777777" w:rsidR="00513EC6" w:rsidRPr="00EE2884" w:rsidRDefault="00513EC6" w:rsidP="00513EC6">
            <w:pPr>
              <w:pStyle w:val="TAL"/>
            </w:pPr>
            <w:r w:rsidRPr="00EE2884">
              <w:t>User plane CIoT 5GS optimization not supported</w:t>
            </w:r>
          </w:p>
        </w:tc>
      </w:tr>
      <w:tr w:rsidR="00513EC6" w:rsidRPr="00EE2884" w14:paraId="17D207B1" w14:textId="77777777" w:rsidTr="00513EC6">
        <w:trPr>
          <w:gridAfter w:val="2"/>
          <w:wAfter w:w="34" w:type="dxa"/>
          <w:cantSplit/>
          <w:jc w:val="center"/>
        </w:trPr>
        <w:tc>
          <w:tcPr>
            <w:tcW w:w="285" w:type="dxa"/>
            <w:gridSpan w:val="2"/>
          </w:tcPr>
          <w:p w14:paraId="3BDDC2E0" w14:textId="77777777" w:rsidR="00513EC6" w:rsidRPr="00EE2884" w:rsidRDefault="00513EC6" w:rsidP="00513EC6">
            <w:pPr>
              <w:pStyle w:val="TAC"/>
            </w:pPr>
            <w:r w:rsidRPr="00EE2884">
              <w:t>1</w:t>
            </w:r>
          </w:p>
        </w:tc>
        <w:tc>
          <w:tcPr>
            <w:tcW w:w="284" w:type="dxa"/>
            <w:gridSpan w:val="2"/>
          </w:tcPr>
          <w:p w14:paraId="4589D0E9" w14:textId="77777777" w:rsidR="00513EC6" w:rsidRPr="00EE2884" w:rsidRDefault="00513EC6" w:rsidP="00513EC6">
            <w:pPr>
              <w:pStyle w:val="TAC"/>
              <w:jc w:val="left"/>
            </w:pPr>
          </w:p>
        </w:tc>
        <w:tc>
          <w:tcPr>
            <w:tcW w:w="6526" w:type="dxa"/>
            <w:gridSpan w:val="2"/>
          </w:tcPr>
          <w:p w14:paraId="532043B3" w14:textId="77777777" w:rsidR="00513EC6" w:rsidRPr="00EE2884" w:rsidRDefault="00513EC6" w:rsidP="00513EC6">
            <w:pPr>
              <w:pStyle w:val="TAL"/>
            </w:pPr>
            <w:r w:rsidRPr="00EE2884">
              <w:t>User plane CIoT 5GS optimization supported</w:t>
            </w:r>
          </w:p>
        </w:tc>
      </w:tr>
      <w:tr w:rsidR="00513EC6" w:rsidRPr="00EE2884" w14:paraId="473D949A" w14:textId="77777777" w:rsidTr="00513EC6">
        <w:trPr>
          <w:gridAfter w:val="2"/>
          <w:wAfter w:w="34" w:type="dxa"/>
          <w:cantSplit/>
          <w:jc w:val="center"/>
        </w:trPr>
        <w:tc>
          <w:tcPr>
            <w:tcW w:w="7095" w:type="dxa"/>
            <w:gridSpan w:val="6"/>
          </w:tcPr>
          <w:p w14:paraId="6F7DC6B9" w14:textId="77777777" w:rsidR="00513EC6" w:rsidRPr="00EE2884" w:rsidRDefault="00513EC6" w:rsidP="00513EC6">
            <w:pPr>
              <w:pStyle w:val="TAL"/>
            </w:pPr>
          </w:p>
        </w:tc>
      </w:tr>
      <w:tr w:rsidR="00513EC6" w:rsidRPr="00EE2884" w14:paraId="1F22B0C3" w14:textId="77777777" w:rsidTr="00513EC6">
        <w:tblPrEx>
          <w:tblLook w:val="04A0" w:firstRow="1" w:lastRow="0" w:firstColumn="1" w:lastColumn="0" w:noHBand="0" w:noVBand="1"/>
        </w:tblPrEx>
        <w:trPr>
          <w:gridBefore w:val="1"/>
          <w:wBefore w:w="33" w:type="dxa"/>
          <w:cantSplit/>
          <w:jc w:val="center"/>
        </w:trPr>
        <w:tc>
          <w:tcPr>
            <w:tcW w:w="7096" w:type="dxa"/>
            <w:gridSpan w:val="7"/>
          </w:tcPr>
          <w:p w14:paraId="207AB948" w14:textId="77777777" w:rsidR="00513EC6" w:rsidRPr="00EE2884" w:rsidRDefault="00513EC6" w:rsidP="00513EC6">
            <w:pPr>
              <w:pStyle w:val="TAL"/>
            </w:pPr>
            <w:r w:rsidRPr="00EE2884">
              <w:t>5GS Preferred CIoT network behaviour (5GS-PNB-CIoT) (octet 3, bits 5 and 6)</w:t>
            </w:r>
          </w:p>
        </w:tc>
      </w:tr>
      <w:tr w:rsidR="00513EC6" w:rsidRPr="00EE2884" w14:paraId="11F210CE" w14:textId="77777777" w:rsidTr="00513EC6">
        <w:tblPrEx>
          <w:tblLook w:val="04A0" w:firstRow="1" w:lastRow="0" w:firstColumn="1" w:lastColumn="0" w:noHBand="0" w:noVBand="1"/>
        </w:tblPrEx>
        <w:trPr>
          <w:gridBefore w:val="1"/>
          <w:wBefore w:w="33" w:type="dxa"/>
          <w:cantSplit/>
          <w:jc w:val="center"/>
        </w:trPr>
        <w:tc>
          <w:tcPr>
            <w:tcW w:w="7096" w:type="dxa"/>
            <w:gridSpan w:val="7"/>
          </w:tcPr>
          <w:p w14:paraId="10E3E5C2" w14:textId="77777777" w:rsidR="00513EC6" w:rsidRPr="00EE2884" w:rsidRDefault="00513EC6" w:rsidP="00513EC6">
            <w:pPr>
              <w:pStyle w:val="TAL"/>
            </w:pPr>
            <w:r w:rsidRPr="00EE2884">
              <w:t>These bits indicate</w:t>
            </w:r>
            <w:del w:id="536" w:author="Won, Sung (Nokia - US/Dallas)" w:date="2020-12-22T10:52:00Z">
              <w:r w:rsidRPr="00EE2884" w:rsidDel="00790F2A">
                <w:delText>s</w:delText>
              </w:r>
            </w:del>
            <w:r w:rsidRPr="00EE2884">
              <w:t xml:space="preserve"> the 5GS CIoT network behaviour the UE prefers to use</w:t>
            </w:r>
          </w:p>
        </w:tc>
      </w:tr>
      <w:tr w:rsidR="00513EC6" w:rsidRPr="00EE2884" w14:paraId="31124ABB" w14:textId="77777777" w:rsidTr="00513EC6">
        <w:tblPrEx>
          <w:tblLook w:val="04A0" w:firstRow="1" w:lastRow="0" w:firstColumn="1" w:lastColumn="0" w:noHBand="0" w:noVBand="1"/>
        </w:tblPrEx>
        <w:trPr>
          <w:gridBefore w:val="1"/>
          <w:wBefore w:w="33" w:type="dxa"/>
          <w:cantSplit/>
          <w:jc w:val="center"/>
        </w:trPr>
        <w:tc>
          <w:tcPr>
            <w:tcW w:w="7096" w:type="dxa"/>
            <w:gridSpan w:val="7"/>
          </w:tcPr>
          <w:p w14:paraId="0E7B73B3" w14:textId="77777777" w:rsidR="00513EC6" w:rsidRPr="00EE2884" w:rsidRDefault="00513EC6" w:rsidP="00513EC6">
            <w:pPr>
              <w:pStyle w:val="TAL"/>
            </w:pPr>
            <w:r w:rsidRPr="00EE2884">
              <w:t xml:space="preserve">Bits </w:t>
            </w:r>
          </w:p>
        </w:tc>
      </w:tr>
      <w:tr w:rsidR="00513EC6" w:rsidRPr="00EE2884" w14:paraId="20D55B5D" w14:textId="77777777" w:rsidTr="00513EC6">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25C9C452" w14:textId="77777777" w:rsidR="00513EC6" w:rsidRPr="00EE2884" w:rsidRDefault="00513EC6" w:rsidP="00513EC6">
            <w:pPr>
              <w:pStyle w:val="TAH"/>
            </w:pPr>
            <w:r w:rsidRPr="00EE2884">
              <w:t>6</w:t>
            </w:r>
          </w:p>
        </w:tc>
        <w:tc>
          <w:tcPr>
            <w:tcW w:w="284" w:type="dxa"/>
            <w:gridSpan w:val="2"/>
          </w:tcPr>
          <w:p w14:paraId="487D5634" w14:textId="77777777" w:rsidR="00513EC6" w:rsidRPr="00EE2884" w:rsidRDefault="00513EC6" w:rsidP="00513EC6">
            <w:pPr>
              <w:pStyle w:val="TAH"/>
            </w:pPr>
            <w:r w:rsidRPr="00EE2884">
              <w:t>5</w:t>
            </w:r>
          </w:p>
        </w:tc>
        <w:tc>
          <w:tcPr>
            <w:tcW w:w="6519" w:type="dxa"/>
            <w:gridSpan w:val="2"/>
          </w:tcPr>
          <w:p w14:paraId="0B60EF9F" w14:textId="77777777" w:rsidR="00513EC6" w:rsidRPr="00EE2884" w:rsidRDefault="00513EC6" w:rsidP="00513EC6">
            <w:pPr>
              <w:pStyle w:val="TAL"/>
            </w:pPr>
          </w:p>
        </w:tc>
      </w:tr>
      <w:tr w:rsidR="00513EC6" w:rsidRPr="00EE2884" w14:paraId="475E2409" w14:textId="77777777" w:rsidTr="00513EC6">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341EC5E5" w14:textId="77777777" w:rsidR="00513EC6" w:rsidRPr="00EE2884" w:rsidRDefault="00513EC6" w:rsidP="00513EC6">
            <w:pPr>
              <w:pStyle w:val="TAC"/>
            </w:pPr>
            <w:r w:rsidRPr="00EE2884">
              <w:t>0</w:t>
            </w:r>
          </w:p>
        </w:tc>
        <w:tc>
          <w:tcPr>
            <w:tcW w:w="284" w:type="dxa"/>
            <w:gridSpan w:val="2"/>
          </w:tcPr>
          <w:p w14:paraId="1B9AA421" w14:textId="77777777" w:rsidR="00513EC6" w:rsidRPr="00EE2884" w:rsidRDefault="00513EC6" w:rsidP="00513EC6">
            <w:pPr>
              <w:pStyle w:val="TAC"/>
            </w:pPr>
            <w:r w:rsidRPr="00EE2884">
              <w:t>0</w:t>
            </w:r>
          </w:p>
        </w:tc>
        <w:tc>
          <w:tcPr>
            <w:tcW w:w="6519" w:type="dxa"/>
            <w:gridSpan w:val="2"/>
          </w:tcPr>
          <w:p w14:paraId="169759D6" w14:textId="77777777" w:rsidR="00513EC6" w:rsidRPr="00EE2884" w:rsidRDefault="00513EC6" w:rsidP="00513EC6">
            <w:pPr>
              <w:pStyle w:val="TAL"/>
            </w:pPr>
            <w:r w:rsidRPr="00EE2884">
              <w:t>no additional information</w:t>
            </w:r>
          </w:p>
        </w:tc>
      </w:tr>
      <w:tr w:rsidR="00513EC6" w:rsidRPr="00EE2884" w14:paraId="48027F5E" w14:textId="77777777" w:rsidTr="00513EC6">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01993714" w14:textId="77777777" w:rsidR="00513EC6" w:rsidRPr="00EE2884" w:rsidRDefault="00513EC6" w:rsidP="00513EC6">
            <w:pPr>
              <w:pStyle w:val="TAC"/>
            </w:pPr>
            <w:r w:rsidRPr="00EE2884">
              <w:t>0</w:t>
            </w:r>
          </w:p>
        </w:tc>
        <w:tc>
          <w:tcPr>
            <w:tcW w:w="284" w:type="dxa"/>
            <w:gridSpan w:val="2"/>
          </w:tcPr>
          <w:p w14:paraId="6DE2AA84" w14:textId="77777777" w:rsidR="00513EC6" w:rsidRPr="00EE2884" w:rsidRDefault="00513EC6" w:rsidP="00513EC6">
            <w:pPr>
              <w:pStyle w:val="TAC"/>
            </w:pPr>
            <w:r w:rsidRPr="00EE2884">
              <w:t>1</w:t>
            </w:r>
          </w:p>
        </w:tc>
        <w:tc>
          <w:tcPr>
            <w:tcW w:w="6519" w:type="dxa"/>
            <w:gridSpan w:val="2"/>
          </w:tcPr>
          <w:p w14:paraId="2BB48942" w14:textId="77777777" w:rsidR="00513EC6" w:rsidRPr="00EE2884" w:rsidRDefault="00513EC6" w:rsidP="00513EC6">
            <w:pPr>
              <w:pStyle w:val="TAL"/>
            </w:pPr>
            <w:r w:rsidRPr="00EE2884">
              <w:t>control plane CIoT 5GS optimization</w:t>
            </w:r>
          </w:p>
        </w:tc>
      </w:tr>
      <w:tr w:rsidR="00513EC6" w:rsidRPr="00EE2884" w14:paraId="16BC7F5B" w14:textId="77777777" w:rsidTr="00513EC6">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22DD238C" w14:textId="77777777" w:rsidR="00513EC6" w:rsidRPr="00EE2884" w:rsidRDefault="00513EC6" w:rsidP="00513EC6">
            <w:pPr>
              <w:pStyle w:val="TAC"/>
            </w:pPr>
            <w:r w:rsidRPr="00EE2884">
              <w:t>1</w:t>
            </w:r>
          </w:p>
        </w:tc>
        <w:tc>
          <w:tcPr>
            <w:tcW w:w="284" w:type="dxa"/>
            <w:gridSpan w:val="2"/>
          </w:tcPr>
          <w:p w14:paraId="18A98901" w14:textId="77777777" w:rsidR="00513EC6" w:rsidRPr="00EE2884" w:rsidRDefault="00513EC6" w:rsidP="00513EC6">
            <w:pPr>
              <w:pStyle w:val="TAC"/>
            </w:pPr>
            <w:r w:rsidRPr="00EE2884">
              <w:t>0</w:t>
            </w:r>
          </w:p>
        </w:tc>
        <w:tc>
          <w:tcPr>
            <w:tcW w:w="6519" w:type="dxa"/>
            <w:gridSpan w:val="2"/>
          </w:tcPr>
          <w:p w14:paraId="3AF9A85B" w14:textId="77777777" w:rsidR="00513EC6" w:rsidRPr="00EE2884" w:rsidRDefault="00513EC6" w:rsidP="00513EC6">
            <w:pPr>
              <w:pStyle w:val="TAL"/>
            </w:pPr>
            <w:r w:rsidRPr="00EE2884">
              <w:t>user plane CIoT 5GS optimization</w:t>
            </w:r>
          </w:p>
        </w:tc>
      </w:tr>
      <w:tr w:rsidR="00513EC6" w:rsidRPr="00EE2884" w14:paraId="3EF7172A" w14:textId="77777777" w:rsidTr="00513EC6">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586E86CC" w14:textId="77777777" w:rsidR="00513EC6" w:rsidRPr="00EE2884" w:rsidRDefault="00513EC6" w:rsidP="00513EC6">
            <w:pPr>
              <w:pStyle w:val="TAC"/>
            </w:pPr>
            <w:r w:rsidRPr="00EE2884">
              <w:t>1</w:t>
            </w:r>
          </w:p>
        </w:tc>
        <w:tc>
          <w:tcPr>
            <w:tcW w:w="284" w:type="dxa"/>
            <w:gridSpan w:val="2"/>
          </w:tcPr>
          <w:p w14:paraId="2336178E" w14:textId="77777777" w:rsidR="00513EC6" w:rsidRPr="00EE2884" w:rsidRDefault="00513EC6" w:rsidP="00513EC6">
            <w:pPr>
              <w:pStyle w:val="TAC"/>
            </w:pPr>
            <w:r w:rsidRPr="00EE2884">
              <w:t>1</w:t>
            </w:r>
          </w:p>
        </w:tc>
        <w:tc>
          <w:tcPr>
            <w:tcW w:w="6519" w:type="dxa"/>
            <w:gridSpan w:val="2"/>
          </w:tcPr>
          <w:p w14:paraId="6D325516" w14:textId="77777777" w:rsidR="00513EC6" w:rsidRPr="00EE2884" w:rsidRDefault="00513EC6" w:rsidP="00513EC6">
            <w:pPr>
              <w:pStyle w:val="TAL"/>
            </w:pPr>
            <w:r w:rsidRPr="00EE2884">
              <w:t>reserved</w:t>
            </w:r>
          </w:p>
        </w:tc>
      </w:tr>
      <w:tr w:rsidR="00513EC6" w:rsidRPr="00EE2884" w14:paraId="4FB83726" w14:textId="77777777" w:rsidTr="00513EC6">
        <w:tblPrEx>
          <w:tblLook w:val="04A0" w:firstRow="1" w:lastRow="0" w:firstColumn="1" w:lastColumn="0" w:noHBand="0" w:noVBand="1"/>
        </w:tblPrEx>
        <w:trPr>
          <w:gridBefore w:val="1"/>
          <w:wBefore w:w="33" w:type="dxa"/>
          <w:cantSplit/>
          <w:jc w:val="center"/>
        </w:trPr>
        <w:tc>
          <w:tcPr>
            <w:tcW w:w="7096" w:type="dxa"/>
            <w:gridSpan w:val="7"/>
          </w:tcPr>
          <w:p w14:paraId="28408EEF" w14:textId="77777777" w:rsidR="00513EC6" w:rsidRPr="00EE2884" w:rsidRDefault="00513EC6" w:rsidP="00513EC6">
            <w:pPr>
              <w:pStyle w:val="TAL"/>
            </w:pPr>
          </w:p>
        </w:tc>
      </w:tr>
      <w:tr w:rsidR="00513EC6" w:rsidRPr="00EE2884" w14:paraId="51244C3C" w14:textId="77777777" w:rsidTr="00513EC6">
        <w:trPr>
          <w:gridAfter w:val="2"/>
          <w:wAfter w:w="34" w:type="dxa"/>
          <w:cantSplit/>
          <w:jc w:val="center"/>
        </w:trPr>
        <w:tc>
          <w:tcPr>
            <w:tcW w:w="7095" w:type="dxa"/>
            <w:gridSpan w:val="6"/>
            <w:tcBorders>
              <w:bottom w:val="single" w:sz="4" w:space="0" w:color="auto"/>
            </w:tcBorders>
          </w:tcPr>
          <w:p w14:paraId="69287BDA" w14:textId="77777777" w:rsidR="00513EC6" w:rsidRPr="00EE2884" w:rsidRDefault="00513EC6" w:rsidP="00513EC6">
            <w:pPr>
              <w:pStyle w:val="TAL"/>
              <w:tabs>
                <w:tab w:val="left" w:pos="2974"/>
              </w:tabs>
            </w:pPr>
            <w:r w:rsidRPr="00EE2884">
              <w:t>All other bits in octet 3 are spare and shall be coded as zero, if the respective octet is included in the information element.</w:t>
            </w:r>
          </w:p>
        </w:tc>
      </w:tr>
    </w:tbl>
    <w:p w14:paraId="788D852A" w14:textId="77777777" w:rsidR="00513EC6" w:rsidRPr="00EE2884" w:rsidRDefault="00513EC6" w:rsidP="00513EC6"/>
    <w:p w14:paraId="728D501C" w14:textId="77777777" w:rsidR="00513EC6" w:rsidRPr="001F6E20" w:rsidRDefault="00513EC6" w:rsidP="00513EC6">
      <w:pPr>
        <w:jc w:val="center"/>
      </w:pPr>
      <w:r w:rsidRPr="001F6E20">
        <w:rPr>
          <w:highlight w:val="green"/>
        </w:rPr>
        <w:t>***** Next change *****</w:t>
      </w:r>
    </w:p>
    <w:p w14:paraId="0D8A5CED" w14:textId="77777777" w:rsidR="00513EC6" w:rsidRPr="00EE2884" w:rsidRDefault="00513EC6" w:rsidP="00513EC6">
      <w:pPr>
        <w:pStyle w:val="Heading4"/>
      </w:pPr>
      <w:bookmarkStart w:id="537" w:name="_Toc20218667"/>
      <w:bookmarkStart w:id="538" w:name="_Toc27744555"/>
      <w:bookmarkStart w:id="539" w:name="_Toc35960129"/>
      <w:bookmarkStart w:id="540" w:name="_Toc45203567"/>
      <w:bookmarkStart w:id="541" w:name="_Toc45700943"/>
      <w:bookmarkStart w:id="542" w:name="_Toc51920679"/>
      <w:bookmarkStart w:id="543" w:name="_Toc59183929"/>
      <w:r w:rsidRPr="00EE2884">
        <w:t>9.9.3.61</w:t>
      </w:r>
      <w:r w:rsidRPr="00EE2884">
        <w:tab/>
        <w:t>UE radio capability ID deletion indication</w:t>
      </w:r>
      <w:bookmarkEnd w:id="537"/>
      <w:bookmarkEnd w:id="538"/>
      <w:bookmarkEnd w:id="539"/>
      <w:bookmarkEnd w:id="540"/>
      <w:bookmarkEnd w:id="541"/>
      <w:bookmarkEnd w:id="542"/>
      <w:bookmarkEnd w:id="543"/>
    </w:p>
    <w:p w14:paraId="101BA526" w14:textId="77777777" w:rsidR="00513EC6" w:rsidRPr="00EE2884" w:rsidRDefault="00513EC6" w:rsidP="00513EC6">
      <w:r w:rsidRPr="00EE2884">
        <w:t>See subclause 9.11.3.</w:t>
      </w:r>
      <w:ins w:id="544" w:author="Won, Sung (Nokia - US/Dallas)" w:date="2020-12-22T10:54:00Z">
        <w:r>
          <w:t>69</w:t>
        </w:r>
      </w:ins>
      <w:del w:id="545" w:author="Won, Sung (Nokia - US/Dallas)" w:date="2020-12-22T10:54:00Z">
        <w:r w:rsidRPr="00EE2884" w:rsidDel="009643DE">
          <w:delText>z</w:delText>
        </w:r>
      </w:del>
      <w:del w:id="546" w:author="Won, Sung (Nokia - US/Dallas)" w:date="2020-12-22T10:55:00Z">
        <w:r w:rsidRPr="00EE2884" w:rsidDel="009643DE">
          <w:delText>z</w:delText>
        </w:r>
      </w:del>
      <w:r w:rsidRPr="00EE2884">
        <w:t xml:space="preserve"> in 3GPP TS 24.501 [54].</w:t>
      </w:r>
    </w:p>
    <w:p w14:paraId="3E8A74C6" w14:textId="77777777" w:rsidR="00513EC6" w:rsidRPr="001F6E20" w:rsidRDefault="00513EC6" w:rsidP="00513EC6">
      <w:pPr>
        <w:jc w:val="center"/>
      </w:pPr>
      <w:bookmarkStart w:id="547" w:name="_Toc27744556"/>
      <w:bookmarkStart w:id="548" w:name="_Toc35960130"/>
      <w:bookmarkStart w:id="549" w:name="_Toc45203568"/>
      <w:bookmarkStart w:id="550" w:name="_Toc45700944"/>
      <w:bookmarkStart w:id="551" w:name="_Toc51920680"/>
      <w:bookmarkStart w:id="552" w:name="_Toc59183930"/>
      <w:r w:rsidRPr="001F6E20">
        <w:rPr>
          <w:highlight w:val="green"/>
        </w:rPr>
        <w:t>***** Next change *****</w:t>
      </w:r>
    </w:p>
    <w:p w14:paraId="0F9B6D5D" w14:textId="77777777" w:rsidR="00513EC6" w:rsidRPr="00EE2884" w:rsidRDefault="00513EC6" w:rsidP="00513EC6">
      <w:pPr>
        <w:pStyle w:val="Heading4"/>
      </w:pPr>
      <w:r w:rsidRPr="00EE2884">
        <w:t>9.9.3.62</w:t>
      </w:r>
      <w:r w:rsidRPr="00EE2884">
        <w:tab/>
        <w:t>WUS assistance information</w:t>
      </w:r>
      <w:bookmarkEnd w:id="547"/>
      <w:bookmarkEnd w:id="548"/>
      <w:bookmarkEnd w:id="549"/>
      <w:bookmarkEnd w:id="550"/>
      <w:bookmarkEnd w:id="551"/>
      <w:bookmarkEnd w:id="552"/>
    </w:p>
    <w:p w14:paraId="58BF31FF" w14:textId="77777777" w:rsidR="00513EC6" w:rsidRPr="00EE2884" w:rsidRDefault="00513EC6" w:rsidP="00513EC6">
      <w:r w:rsidRPr="00EE2884">
        <w:t xml:space="preserve">The purpose of the </w:t>
      </w:r>
      <w:r w:rsidRPr="00EE2884">
        <w:rPr>
          <w:iCs/>
        </w:rPr>
        <w:t>WUS assistance information</w:t>
      </w:r>
      <w:r w:rsidRPr="00EE2884">
        <w:t xml:space="preserve"> </w:t>
      </w:r>
      <w:proofErr w:type="spellStart"/>
      <w:r w:rsidRPr="00EE2884">
        <w:t>information</w:t>
      </w:r>
      <w:proofErr w:type="spellEnd"/>
      <w:r w:rsidRPr="00EE2884">
        <w:t xml:space="preserve"> element is to transfer the required assistance information to determine the WUS group used when paging the UE.</w:t>
      </w:r>
    </w:p>
    <w:p w14:paraId="39EDD9BB" w14:textId="77777777" w:rsidR="00513EC6" w:rsidRPr="00EE2884" w:rsidDel="002854C5" w:rsidRDefault="00513EC6" w:rsidP="00513EC6">
      <w:r w:rsidRPr="00EE2884">
        <w:t>The coding of the information element allows combining different types of WUS assistance information.</w:t>
      </w:r>
    </w:p>
    <w:p w14:paraId="74C6A975" w14:textId="77777777" w:rsidR="00513EC6" w:rsidRPr="00EE2884" w:rsidRDefault="00513EC6" w:rsidP="00513EC6">
      <w:r w:rsidRPr="00EE2884">
        <w:t xml:space="preserve">The </w:t>
      </w:r>
      <w:r w:rsidRPr="00EE2884">
        <w:rPr>
          <w:iCs/>
        </w:rPr>
        <w:t>WUS assistance information</w:t>
      </w:r>
      <w:r w:rsidRPr="00EE2884">
        <w:t xml:space="preserve"> </w:t>
      </w:r>
      <w:proofErr w:type="spellStart"/>
      <w:r w:rsidRPr="00EE2884">
        <w:t>information</w:t>
      </w:r>
      <w:proofErr w:type="spellEnd"/>
      <w:r w:rsidRPr="00EE2884">
        <w:t xml:space="preserve"> element is coded as shown in figure 9.9.3.62.1, figure 9.9.3.62.2 and table 9.9.3.62.1.</w:t>
      </w:r>
    </w:p>
    <w:p w14:paraId="045FD522" w14:textId="77777777" w:rsidR="00513EC6" w:rsidRPr="00EE2884" w:rsidRDefault="00513EC6" w:rsidP="00513EC6">
      <w:r w:rsidRPr="00EE2884">
        <w:t xml:space="preserve">The </w:t>
      </w:r>
      <w:r w:rsidRPr="00EE2884">
        <w:rPr>
          <w:iCs/>
        </w:rPr>
        <w:t>WUS assistance information</w:t>
      </w:r>
      <w:r w:rsidRPr="00EE2884">
        <w:t xml:space="preserve"> is a type 4 information element, with a minimum length of 3 octets.</w:t>
      </w:r>
    </w:p>
    <w:p w14:paraId="6B8034EB" w14:textId="77777777" w:rsidR="00513EC6" w:rsidRPr="00EE2884" w:rsidRDefault="00513EC6" w:rsidP="00513EC6">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513EC6" w:rsidRPr="00EE2884" w14:paraId="6DB3F09B" w14:textId="77777777" w:rsidTr="00513EC6">
        <w:trPr>
          <w:cantSplit/>
          <w:jc w:val="center"/>
        </w:trPr>
        <w:tc>
          <w:tcPr>
            <w:tcW w:w="709" w:type="dxa"/>
            <w:tcBorders>
              <w:bottom w:val="single" w:sz="6" w:space="0" w:color="auto"/>
            </w:tcBorders>
          </w:tcPr>
          <w:p w14:paraId="307B04B9" w14:textId="77777777" w:rsidR="00513EC6" w:rsidRPr="00EE2884" w:rsidRDefault="00513EC6" w:rsidP="00513EC6">
            <w:pPr>
              <w:pStyle w:val="TAC"/>
            </w:pPr>
            <w:r w:rsidRPr="00EE2884">
              <w:t>8</w:t>
            </w:r>
          </w:p>
        </w:tc>
        <w:tc>
          <w:tcPr>
            <w:tcW w:w="709" w:type="dxa"/>
            <w:tcBorders>
              <w:bottom w:val="single" w:sz="6" w:space="0" w:color="auto"/>
            </w:tcBorders>
          </w:tcPr>
          <w:p w14:paraId="7A70EFAA" w14:textId="77777777" w:rsidR="00513EC6" w:rsidRPr="00EE2884" w:rsidRDefault="00513EC6" w:rsidP="00513EC6">
            <w:pPr>
              <w:pStyle w:val="TAC"/>
            </w:pPr>
            <w:r w:rsidRPr="00EE2884">
              <w:t>7</w:t>
            </w:r>
          </w:p>
        </w:tc>
        <w:tc>
          <w:tcPr>
            <w:tcW w:w="709" w:type="dxa"/>
            <w:tcBorders>
              <w:bottom w:val="single" w:sz="6" w:space="0" w:color="auto"/>
            </w:tcBorders>
          </w:tcPr>
          <w:p w14:paraId="59A75161" w14:textId="77777777" w:rsidR="00513EC6" w:rsidRPr="00EE2884" w:rsidRDefault="00513EC6" w:rsidP="00513EC6">
            <w:pPr>
              <w:pStyle w:val="TAC"/>
            </w:pPr>
            <w:r w:rsidRPr="00EE2884">
              <w:t>6</w:t>
            </w:r>
          </w:p>
        </w:tc>
        <w:tc>
          <w:tcPr>
            <w:tcW w:w="709" w:type="dxa"/>
            <w:tcBorders>
              <w:bottom w:val="single" w:sz="6" w:space="0" w:color="auto"/>
            </w:tcBorders>
          </w:tcPr>
          <w:p w14:paraId="02E9E390" w14:textId="77777777" w:rsidR="00513EC6" w:rsidRPr="00EE2884" w:rsidRDefault="00513EC6" w:rsidP="00513EC6">
            <w:pPr>
              <w:pStyle w:val="TAC"/>
            </w:pPr>
            <w:r w:rsidRPr="00EE2884">
              <w:t>5</w:t>
            </w:r>
          </w:p>
        </w:tc>
        <w:tc>
          <w:tcPr>
            <w:tcW w:w="708" w:type="dxa"/>
            <w:tcBorders>
              <w:bottom w:val="single" w:sz="6" w:space="0" w:color="auto"/>
            </w:tcBorders>
          </w:tcPr>
          <w:p w14:paraId="61CBBF50" w14:textId="77777777" w:rsidR="00513EC6" w:rsidRPr="00EE2884" w:rsidRDefault="00513EC6" w:rsidP="00513EC6">
            <w:pPr>
              <w:pStyle w:val="TAC"/>
            </w:pPr>
            <w:r w:rsidRPr="00EE2884">
              <w:t>4</w:t>
            </w:r>
          </w:p>
        </w:tc>
        <w:tc>
          <w:tcPr>
            <w:tcW w:w="709" w:type="dxa"/>
            <w:tcBorders>
              <w:bottom w:val="single" w:sz="6" w:space="0" w:color="auto"/>
            </w:tcBorders>
          </w:tcPr>
          <w:p w14:paraId="60773C26" w14:textId="77777777" w:rsidR="00513EC6" w:rsidRPr="00EE2884" w:rsidRDefault="00513EC6" w:rsidP="00513EC6">
            <w:pPr>
              <w:pStyle w:val="TAC"/>
            </w:pPr>
            <w:r w:rsidRPr="00EE2884">
              <w:t>3</w:t>
            </w:r>
          </w:p>
        </w:tc>
        <w:tc>
          <w:tcPr>
            <w:tcW w:w="709" w:type="dxa"/>
            <w:tcBorders>
              <w:bottom w:val="single" w:sz="6" w:space="0" w:color="auto"/>
            </w:tcBorders>
          </w:tcPr>
          <w:p w14:paraId="594B77B6" w14:textId="77777777" w:rsidR="00513EC6" w:rsidRPr="00EE2884" w:rsidRDefault="00513EC6" w:rsidP="00513EC6">
            <w:pPr>
              <w:pStyle w:val="TAC"/>
            </w:pPr>
            <w:r w:rsidRPr="00EE2884">
              <w:t>2</w:t>
            </w:r>
          </w:p>
        </w:tc>
        <w:tc>
          <w:tcPr>
            <w:tcW w:w="709" w:type="dxa"/>
            <w:tcBorders>
              <w:bottom w:val="single" w:sz="6" w:space="0" w:color="auto"/>
            </w:tcBorders>
          </w:tcPr>
          <w:p w14:paraId="3F3C6F43" w14:textId="77777777" w:rsidR="00513EC6" w:rsidRPr="00EE2884" w:rsidRDefault="00513EC6" w:rsidP="00513EC6">
            <w:pPr>
              <w:pStyle w:val="TAC"/>
            </w:pPr>
            <w:r w:rsidRPr="00EE2884">
              <w:t>1</w:t>
            </w:r>
          </w:p>
        </w:tc>
        <w:tc>
          <w:tcPr>
            <w:tcW w:w="1346" w:type="dxa"/>
          </w:tcPr>
          <w:p w14:paraId="0C8537A2" w14:textId="77777777" w:rsidR="00513EC6" w:rsidRPr="00EE2884" w:rsidRDefault="00513EC6" w:rsidP="00513EC6">
            <w:pPr>
              <w:pStyle w:val="TAC"/>
            </w:pPr>
          </w:p>
        </w:tc>
      </w:tr>
      <w:tr w:rsidR="00513EC6" w:rsidRPr="00EE2884" w14:paraId="66D1C956" w14:textId="77777777" w:rsidTr="00513EC6">
        <w:trPr>
          <w:cantSplit/>
          <w:jc w:val="center"/>
        </w:trPr>
        <w:tc>
          <w:tcPr>
            <w:tcW w:w="5671" w:type="dxa"/>
            <w:gridSpan w:val="8"/>
            <w:tcBorders>
              <w:left w:val="single" w:sz="6" w:space="0" w:color="auto"/>
              <w:bottom w:val="single" w:sz="6" w:space="0" w:color="auto"/>
              <w:right w:val="single" w:sz="6" w:space="0" w:color="auto"/>
            </w:tcBorders>
          </w:tcPr>
          <w:p w14:paraId="2B225156" w14:textId="77777777" w:rsidR="00513EC6" w:rsidRPr="00EE2884" w:rsidRDefault="00513EC6" w:rsidP="00513EC6">
            <w:pPr>
              <w:pStyle w:val="TAC"/>
            </w:pPr>
            <w:r w:rsidRPr="00EE2884">
              <w:t>WUS assistance information IEI</w:t>
            </w:r>
          </w:p>
        </w:tc>
        <w:tc>
          <w:tcPr>
            <w:tcW w:w="1346" w:type="dxa"/>
          </w:tcPr>
          <w:p w14:paraId="5E9720CA" w14:textId="77777777" w:rsidR="00513EC6" w:rsidRPr="00EE2884" w:rsidRDefault="00513EC6" w:rsidP="00513EC6">
            <w:pPr>
              <w:pStyle w:val="TAL"/>
            </w:pPr>
            <w:r w:rsidRPr="00EE2884">
              <w:t>octet 1</w:t>
            </w:r>
          </w:p>
        </w:tc>
      </w:tr>
      <w:tr w:rsidR="00513EC6" w:rsidRPr="00EE2884" w14:paraId="3AE3CB16" w14:textId="77777777" w:rsidTr="00513EC6">
        <w:trPr>
          <w:cantSplit/>
          <w:jc w:val="center"/>
        </w:trPr>
        <w:tc>
          <w:tcPr>
            <w:tcW w:w="5671" w:type="dxa"/>
            <w:gridSpan w:val="8"/>
            <w:tcBorders>
              <w:left w:val="single" w:sz="6" w:space="0" w:color="auto"/>
              <w:bottom w:val="single" w:sz="6" w:space="0" w:color="auto"/>
              <w:right w:val="single" w:sz="6" w:space="0" w:color="auto"/>
            </w:tcBorders>
          </w:tcPr>
          <w:p w14:paraId="1925CDEC" w14:textId="77777777" w:rsidR="00513EC6" w:rsidRPr="00EE2884" w:rsidRDefault="00513EC6" w:rsidP="00513EC6">
            <w:pPr>
              <w:pStyle w:val="TAC"/>
            </w:pPr>
            <w:r w:rsidRPr="00EE2884">
              <w:t>Length of WUS assistance information contents</w:t>
            </w:r>
          </w:p>
        </w:tc>
        <w:tc>
          <w:tcPr>
            <w:tcW w:w="1346" w:type="dxa"/>
          </w:tcPr>
          <w:p w14:paraId="5A599CDE" w14:textId="77777777" w:rsidR="00513EC6" w:rsidRPr="00EE2884" w:rsidRDefault="00513EC6" w:rsidP="00513EC6">
            <w:pPr>
              <w:pStyle w:val="TAL"/>
            </w:pPr>
            <w:r w:rsidRPr="00EE2884">
              <w:t>octet 2</w:t>
            </w:r>
          </w:p>
        </w:tc>
      </w:tr>
      <w:tr w:rsidR="00513EC6" w:rsidRPr="00EE2884" w14:paraId="282E5FB1" w14:textId="77777777" w:rsidTr="00513EC6">
        <w:trPr>
          <w:cantSplit/>
          <w:jc w:val="center"/>
        </w:trPr>
        <w:tc>
          <w:tcPr>
            <w:tcW w:w="5671" w:type="dxa"/>
            <w:gridSpan w:val="8"/>
            <w:tcBorders>
              <w:left w:val="single" w:sz="6" w:space="0" w:color="auto"/>
              <w:bottom w:val="single" w:sz="6" w:space="0" w:color="auto"/>
              <w:right w:val="single" w:sz="6" w:space="0" w:color="auto"/>
            </w:tcBorders>
          </w:tcPr>
          <w:p w14:paraId="4FF2EE0C" w14:textId="77777777" w:rsidR="00513EC6" w:rsidRPr="00EE2884" w:rsidRDefault="00513EC6" w:rsidP="00513EC6">
            <w:pPr>
              <w:pStyle w:val="TAC"/>
            </w:pPr>
          </w:p>
          <w:p w14:paraId="35A32125" w14:textId="77777777" w:rsidR="00513EC6" w:rsidRPr="00EE2884" w:rsidRDefault="00513EC6" w:rsidP="00513EC6">
            <w:pPr>
              <w:pStyle w:val="TAC"/>
            </w:pPr>
            <w:r w:rsidRPr="00EE2884">
              <w:t>WUS assistance information type 1</w:t>
            </w:r>
          </w:p>
        </w:tc>
        <w:tc>
          <w:tcPr>
            <w:tcW w:w="1346" w:type="dxa"/>
          </w:tcPr>
          <w:p w14:paraId="4E3B59AA" w14:textId="77777777" w:rsidR="00513EC6" w:rsidRPr="00EE2884" w:rsidRDefault="00513EC6" w:rsidP="00513EC6">
            <w:pPr>
              <w:pStyle w:val="TAL"/>
            </w:pPr>
            <w:r w:rsidRPr="00EE2884">
              <w:t>octet 3</w:t>
            </w:r>
          </w:p>
          <w:p w14:paraId="55EBA4B3" w14:textId="77777777" w:rsidR="00513EC6" w:rsidRPr="00EE2884" w:rsidRDefault="00513EC6" w:rsidP="00513EC6">
            <w:pPr>
              <w:pStyle w:val="TAL"/>
            </w:pPr>
          </w:p>
          <w:p w14:paraId="4C1A4DFA" w14:textId="77777777" w:rsidR="00513EC6" w:rsidRPr="00EE2884" w:rsidRDefault="00513EC6" w:rsidP="00513EC6">
            <w:pPr>
              <w:pStyle w:val="TAL"/>
            </w:pPr>
            <w:r w:rsidRPr="00EE2884">
              <w:t>octet i</w:t>
            </w:r>
          </w:p>
        </w:tc>
      </w:tr>
      <w:tr w:rsidR="00513EC6" w:rsidRPr="00EE2884" w14:paraId="5B600AF1" w14:textId="77777777" w:rsidTr="00513EC6">
        <w:trPr>
          <w:cantSplit/>
          <w:jc w:val="center"/>
        </w:trPr>
        <w:tc>
          <w:tcPr>
            <w:tcW w:w="5671" w:type="dxa"/>
            <w:gridSpan w:val="8"/>
            <w:tcBorders>
              <w:left w:val="single" w:sz="6" w:space="0" w:color="auto"/>
              <w:bottom w:val="single" w:sz="6" w:space="0" w:color="auto"/>
              <w:right w:val="single" w:sz="6" w:space="0" w:color="auto"/>
            </w:tcBorders>
          </w:tcPr>
          <w:p w14:paraId="1619C40C" w14:textId="77777777" w:rsidR="00513EC6" w:rsidRPr="00EE2884" w:rsidRDefault="00513EC6" w:rsidP="00513EC6">
            <w:pPr>
              <w:pStyle w:val="TAC"/>
            </w:pPr>
          </w:p>
          <w:p w14:paraId="7582C36B" w14:textId="77777777" w:rsidR="00513EC6" w:rsidRPr="00EE2884" w:rsidRDefault="00513EC6" w:rsidP="00513EC6">
            <w:pPr>
              <w:pStyle w:val="TAC"/>
            </w:pPr>
            <w:r w:rsidRPr="00EE2884">
              <w:t>WUS assistance information type 2</w:t>
            </w:r>
          </w:p>
        </w:tc>
        <w:tc>
          <w:tcPr>
            <w:tcW w:w="1346" w:type="dxa"/>
          </w:tcPr>
          <w:p w14:paraId="348FCF84" w14:textId="77777777" w:rsidR="00513EC6" w:rsidRPr="00EE2884" w:rsidRDefault="00513EC6" w:rsidP="00513EC6">
            <w:pPr>
              <w:pStyle w:val="TAL"/>
            </w:pPr>
            <w:r w:rsidRPr="00EE2884">
              <w:t>octet i+1*</w:t>
            </w:r>
          </w:p>
          <w:p w14:paraId="0C18C74F" w14:textId="77777777" w:rsidR="00513EC6" w:rsidRPr="00EE2884" w:rsidRDefault="00513EC6" w:rsidP="00513EC6">
            <w:pPr>
              <w:pStyle w:val="TAL"/>
            </w:pPr>
          </w:p>
          <w:p w14:paraId="2DA2D8B3" w14:textId="77777777" w:rsidR="00513EC6" w:rsidRPr="00EE2884" w:rsidRDefault="00513EC6" w:rsidP="00513EC6">
            <w:pPr>
              <w:pStyle w:val="TAL"/>
            </w:pPr>
            <w:r w:rsidRPr="00EE2884">
              <w:t>octet l*</w:t>
            </w:r>
          </w:p>
        </w:tc>
      </w:tr>
      <w:tr w:rsidR="00513EC6" w:rsidRPr="00EE2884" w14:paraId="6B754C7B" w14:textId="77777777" w:rsidTr="00513EC6">
        <w:trPr>
          <w:cantSplit/>
          <w:jc w:val="center"/>
        </w:trPr>
        <w:tc>
          <w:tcPr>
            <w:tcW w:w="5671" w:type="dxa"/>
            <w:gridSpan w:val="8"/>
            <w:tcBorders>
              <w:left w:val="single" w:sz="6" w:space="0" w:color="auto"/>
              <w:bottom w:val="single" w:sz="6" w:space="0" w:color="auto"/>
              <w:right w:val="single" w:sz="6" w:space="0" w:color="auto"/>
            </w:tcBorders>
          </w:tcPr>
          <w:p w14:paraId="0E909712" w14:textId="77777777" w:rsidR="00513EC6" w:rsidRPr="00EE2884" w:rsidRDefault="00513EC6" w:rsidP="00513EC6">
            <w:pPr>
              <w:pStyle w:val="TAC"/>
            </w:pPr>
          </w:p>
          <w:p w14:paraId="5C004702" w14:textId="77777777" w:rsidR="00513EC6" w:rsidRPr="00EE2884" w:rsidRDefault="00513EC6" w:rsidP="00513EC6">
            <w:pPr>
              <w:pStyle w:val="TAC"/>
            </w:pPr>
            <w:r w:rsidRPr="00EE2884">
              <w:t>…</w:t>
            </w:r>
          </w:p>
        </w:tc>
        <w:tc>
          <w:tcPr>
            <w:tcW w:w="1346" w:type="dxa"/>
          </w:tcPr>
          <w:p w14:paraId="11B0FDC8" w14:textId="77777777" w:rsidR="00513EC6" w:rsidRPr="00EE2884" w:rsidRDefault="00513EC6" w:rsidP="00513EC6">
            <w:pPr>
              <w:pStyle w:val="TAL"/>
            </w:pPr>
            <w:r w:rsidRPr="00EE2884">
              <w:t>octet l+1*</w:t>
            </w:r>
          </w:p>
          <w:p w14:paraId="4E04A444" w14:textId="77777777" w:rsidR="00513EC6" w:rsidRPr="00EE2884" w:rsidRDefault="00513EC6" w:rsidP="00513EC6">
            <w:pPr>
              <w:pStyle w:val="TAL"/>
            </w:pPr>
          </w:p>
          <w:p w14:paraId="231EB0E7" w14:textId="77777777" w:rsidR="00513EC6" w:rsidRPr="00EE2884" w:rsidRDefault="00513EC6" w:rsidP="00513EC6">
            <w:pPr>
              <w:pStyle w:val="TAL"/>
            </w:pPr>
            <w:r w:rsidRPr="00EE2884">
              <w:t>octet m*</w:t>
            </w:r>
          </w:p>
        </w:tc>
      </w:tr>
      <w:tr w:rsidR="00513EC6" w:rsidRPr="00EE2884" w14:paraId="1A2240B6" w14:textId="77777777" w:rsidTr="00513EC6">
        <w:trPr>
          <w:cantSplit/>
          <w:jc w:val="center"/>
        </w:trPr>
        <w:tc>
          <w:tcPr>
            <w:tcW w:w="5671" w:type="dxa"/>
            <w:gridSpan w:val="8"/>
            <w:tcBorders>
              <w:left w:val="single" w:sz="6" w:space="0" w:color="auto"/>
              <w:bottom w:val="single" w:sz="6" w:space="0" w:color="auto"/>
              <w:right w:val="single" w:sz="6" w:space="0" w:color="auto"/>
            </w:tcBorders>
          </w:tcPr>
          <w:p w14:paraId="0E03FE3A" w14:textId="77777777" w:rsidR="00513EC6" w:rsidRPr="00EE2884" w:rsidRDefault="00513EC6" w:rsidP="00513EC6">
            <w:pPr>
              <w:pStyle w:val="TAC"/>
            </w:pPr>
          </w:p>
          <w:p w14:paraId="4A3CAE24" w14:textId="77777777" w:rsidR="00513EC6" w:rsidRPr="00EE2884" w:rsidRDefault="00513EC6" w:rsidP="00513EC6">
            <w:pPr>
              <w:pStyle w:val="TAC"/>
            </w:pPr>
            <w:r w:rsidRPr="00EE2884">
              <w:t>WUS assistance information type p</w:t>
            </w:r>
          </w:p>
        </w:tc>
        <w:tc>
          <w:tcPr>
            <w:tcW w:w="1346" w:type="dxa"/>
          </w:tcPr>
          <w:p w14:paraId="14F18854" w14:textId="77777777" w:rsidR="00513EC6" w:rsidRPr="00EE2884" w:rsidRDefault="00513EC6" w:rsidP="00513EC6">
            <w:pPr>
              <w:pStyle w:val="TAL"/>
            </w:pPr>
            <w:r w:rsidRPr="00EE2884">
              <w:t>octet m+1*</w:t>
            </w:r>
          </w:p>
          <w:p w14:paraId="1107AB8D" w14:textId="77777777" w:rsidR="00513EC6" w:rsidRPr="00EE2884" w:rsidRDefault="00513EC6" w:rsidP="00513EC6">
            <w:pPr>
              <w:pStyle w:val="TAL"/>
            </w:pPr>
          </w:p>
          <w:p w14:paraId="6E4CFA11" w14:textId="77777777" w:rsidR="00513EC6" w:rsidRPr="00EE2884" w:rsidRDefault="00513EC6" w:rsidP="00513EC6">
            <w:pPr>
              <w:pStyle w:val="TAL"/>
            </w:pPr>
            <w:r w:rsidRPr="00EE2884">
              <w:t>octet n*</w:t>
            </w:r>
          </w:p>
        </w:tc>
      </w:tr>
    </w:tbl>
    <w:p w14:paraId="2F193433" w14:textId="77777777" w:rsidR="00513EC6" w:rsidRPr="00EE2884" w:rsidRDefault="00513EC6" w:rsidP="00513EC6">
      <w:pPr>
        <w:pStyle w:val="TAN"/>
      </w:pPr>
    </w:p>
    <w:p w14:paraId="74F45733" w14:textId="77777777" w:rsidR="00513EC6" w:rsidRPr="00EE2884" w:rsidRDefault="00513EC6" w:rsidP="00513EC6">
      <w:pPr>
        <w:pStyle w:val="TF"/>
      </w:pPr>
      <w:r w:rsidRPr="00EE2884">
        <w:t xml:space="preserve">Figure 9.9.3.62.1: WUS assistance information </w:t>
      </w:r>
      <w:proofErr w:type="spellStart"/>
      <w:r w:rsidRPr="00EE2884">
        <w:t>information</w:t>
      </w:r>
      <w:proofErr w:type="spellEnd"/>
      <w:r w:rsidRPr="00EE2884">
        <w:t xml:space="preserve">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513EC6" w:rsidRPr="00EE2884" w14:paraId="2F88F546" w14:textId="77777777" w:rsidTr="00513EC6">
        <w:trPr>
          <w:gridBefore w:val="1"/>
          <w:wBefore w:w="28" w:type="dxa"/>
          <w:cantSplit/>
          <w:jc w:val="center"/>
        </w:trPr>
        <w:tc>
          <w:tcPr>
            <w:tcW w:w="709" w:type="dxa"/>
            <w:tcBorders>
              <w:bottom w:val="single" w:sz="6" w:space="0" w:color="auto"/>
            </w:tcBorders>
          </w:tcPr>
          <w:p w14:paraId="5CC23517" w14:textId="77777777" w:rsidR="00513EC6" w:rsidRPr="00EE2884" w:rsidRDefault="00513EC6" w:rsidP="00513EC6">
            <w:pPr>
              <w:pStyle w:val="TAC"/>
            </w:pPr>
            <w:r w:rsidRPr="00EE2884">
              <w:t>8</w:t>
            </w:r>
          </w:p>
        </w:tc>
        <w:tc>
          <w:tcPr>
            <w:tcW w:w="709" w:type="dxa"/>
            <w:tcBorders>
              <w:bottom w:val="single" w:sz="6" w:space="0" w:color="auto"/>
            </w:tcBorders>
          </w:tcPr>
          <w:p w14:paraId="217B8D0C" w14:textId="77777777" w:rsidR="00513EC6" w:rsidRPr="00EE2884" w:rsidRDefault="00513EC6" w:rsidP="00513EC6">
            <w:pPr>
              <w:pStyle w:val="TAC"/>
            </w:pPr>
            <w:r w:rsidRPr="00EE2884">
              <w:t>7</w:t>
            </w:r>
          </w:p>
        </w:tc>
        <w:tc>
          <w:tcPr>
            <w:tcW w:w="709" w:type="dxa"/>
            <w:gridSpan w:val="2"/>
            <w:tcBorders>
              <w:bottom w:val="single" w:sz="6" w:space="0" w:color="auto"/>
            </w:tcBorders>
          </w:tcPr>
          <w:p w14:paraId="1BDEC919" w14:textId="77777777" w:rsidR="00513EC6" w:rsidRPr="00EE2884" w:rsidRDefault="00513EC6" w:rsidP="00513EC6">
            <w:pPr>
              <w:pStyle w:val="TAC"/>
            </w:pPr>
            <w:r w:rsidRPr="00EE2884">
              <w:t>6</w:t>
            </w:r>
          </w:p>
        </w:tc>
        <w:tc>
          <w:tcPr>
            <w:tcW w:w="709" w:type="dxa"/>
            <w:tcBorders>
              <w:bottom w:val="single" w:sz="6" w:space="0" w:color="auto"/>
            </w:tcBorders>
          </w:tcPr>
          <w:p w14:paraId="4CD57F5A" w14:textId="77777777" w:rsidR="00513EC6" w:rsidRPr="00EE2884" w:rsidRDefault="00513EC6" w:rsidP="00513EC6">
            <w:pPr>
              <w:pStyle w:val="TAC"/>
            </w:pPr>
            <w:r w:rsidRPr="00EE2884">
              <w:t>5</w:t>
            </w:r>
          </w:p>
        </w:tc>
        <w:tc>
          <w:tcPr>
            <w:tcW w:w="709" w:type="dxa"/>
            <w:tcBorders>
              <w:bottom w:val="single" w:sz="6" w:space="0" w:color="auto"/>
            </w:tcBorders>
          </w:tcPr>
          <w:p w14:paraId="35836D2C" w14:textId="77777777" w:rsidR="00513EC6" w:rsidRPr="00EE2884" w:rsidRDefault="00513EC6" w:rsidP="00513EC6">
            <w:pPr>
              <w:pStyle w:val="TAC"/>
            </w:pPr>
            <w:r w:rsidRPr="00EE2884">
              <w:t>4</w:t>
            </w:r>
          </w:p>
        </w:tc>
        <w:tc>
          <w:tcPr>
            <w:tcW w:w="709" w:type="dxa"/>
            <w:tcBorders>
              <w:bottom w:val="single" w:sz="6" w:space="0" w:color="auto"/>
            </w:tcBorders>
          </w:tcPr>
          <w:p w14:paraId="0E0003C9" w14:textId="77777777" w:rsidR="00513EC6" w:rsidRPr="00EE2884" w:rsidRDefault="00513EC6" w:rsidP="00513EC6">
            <w:pPr>
              <w:pStyle w:val="TAC"/>
            </w:pPr>
            <w:r w:rsidRPr="00EE2884">
              <w:t>3</w:t>
            </w:r>
          </w:p>
        </w:tc>
        <w:tc>
          <w:tcPr>
            <w:tcW w:w="709" w:type="dxa"/>
            <w:tcBorders>
              <w:bottom w:val="single" w:sz="6" w:space="0" w:color="auto"/>
            </w:tcBorders>
          </w:tcPr>
          <w:p w14:paraId="319DDE7B" w14:textId="77777777" w:rsidR="00513EC6" w:rsidRPr="00EE2884" w:rsidRDefault="00513EC6" w:rsidP="00513EC6">
            <w:pPr>
              <w:pStyle w:val="TAC"/>
            </w:pPr>
            <w:r w:rsidRPr="00EE2884">
              <w:t>2</w:t>
            </w:r>
          </w:p>
        </w:tc>
        <w:tc>
          <w:tcPr>
            <w:tcW w:w="709" w:type="dxa"/>
            <w:gridSpan w:val="2"/>
            <w:tcBorders>
              <w:bottom w:val="single" w:sz="6" w:space="0" w:color="auto"/>
            </w:tcBorders>
          </w:tcPr>
          <w:p w14:paraId="106CF1D3" w14:textId="77777777" w:rsidR="00513EC6" w:rsidRPr="00EE2884" w:rsidRDefault="00513EC6" w:rsidP="00513EC6">
            <w:pPr>
              <w:pStyle w:val="TAC"/>
            </w:pPr>
            <w:r w:rsidRPr="00EE2884">
              <w:t>1</w:t>
            </w:r>
          </w:p>
        </w:tc>
        <w:tc>
          <w:tcPr>
            <w:tcW w:w="1346" w:type="dxa"/>
            <w:gridSpan w:val="2"/>
          </w:tcPr>
          <w:p w14:paraId="3E85D6A9" w14:textId="77777777" w:rsidR="00513EC6" w:rsidRPr="00EE2884" w:rsidRDefault="00513EC6" w:rsidP="00513EC6">
            <w:pPr>
              <w:pStyle w:val="TAC"/>
            </w:pPr>
          </w:p>
        </w:tc>
      </w:tr>
      <w:tr w:rsidR="00513EC6" w:rsidRPr="00EE2884" w14:paraId="23723A21" w14:textId="77777777" w:rsidTr="00513EC6">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34365D24" w14:textId="77777777" w:rsidR="00513EC6" w:rsidRPr="00EE2884" w:rsidRDefault="00513EC6" w:rsidP="00513EC6">
            <w:pPr>
              <w:pStyle w:val="TAC"/>
            </w:pPr>
            <w:r w:rsidRPr="00EE2884">
              <w:t>Type of information</w:t>
            </w:r>
          </w:p>
        </w:tc>
        <w:tc>
          <w:tcPr>
            <w:tcW w:w="3545" w:type="dxa"/>
            <w:gridSpan w:val="6"/>
            <w:tcBorders>
              <w:left w:val="single" w:sz="6" w:space="0" w:color="auto"/>
              <w:bottom w:val="single" w:sz="6" w:space="0" w:color="auto"/>
              <w:right w:val="single" w:sz="6" w:space="0" w:color="auto"/>
            </w:tcBorders>
          </w:tcPr>
          <w:p w14:paraId="249FF856" w14:textId="77777777" w:rsidR="00513EC6" w:rsidRPr="00EE2884" w:rsidRDefault="00513EC6" w:rsidP="00513EC6">
            <w:pPr>
              <w:pStyle w:val="TAC"/>
            </w:pPr>
            <w:r w:rsidRPr="00EE2884">
              <w:t>UE paging probability information value</w:t>
            </w:r>
          </w:p>
        </w:tc>
        <w:tc>
          <w:tcPr>
            <w:tcW w:w="1346" w:type="dxa"/>
            <w:gridSpan w:val="2"/>
          </w:tcPr>
          <w:p w14:paraId="2806AEF2" w14:textId="77777777" w:rsidR="00513EC6" w:rsidRPr="00EE2884" w:rsidRDefault="00513EC6" w:rsidP="00513EC6">
            <w:pPr>
              <w:pStyle w:val="TAL"/>
            </w:pPr>
            <w:r w:rsidRPr="00EE2884">
              <w:t>octet 1</w:t>
            </w:r>
          </w:p>
        </w:tc>
      </w:tr>
    </w:tbl>
    <w:p w14:paraId="702CD103" w14:textId="77777777" w:rsidR="00513EC6" w:rsidRPr="00EE2884" w:rsidRDefault="00513EC6" w:rsidP="00513EC6">
      <w:pPr>
        <w:pStyle w:val="TAN"/>
      </w:pPr>
    </w:p>
    <w:p w14:paraId="025B55CE" w14:textId="77777777" w:rsidR="00513EC6" w:rsidRPr="00EE2884" w:rsidRDefault="00513EC6" w:rsidP="00513EC6">
      <w:pPr>
        <w:pStyle w:val="TF"/>
      </w:pPr>
      <w:r w:rsidRPr="00EE2884">
        <w:t>Figure 9.9.3.62.2: WUS assistance information type –type of information= "000"</w:t>
      </w:r>
    </w:p>
    <w:p w14:paraId="04F7811A" w14:textId="77777777" w:rsidR="00513EC6" w:rsidRPr="00EE2884" w:rsidRDefault="00513EC6" w:rsidP="00513EC6">
      <w:pPr>
        <w:pStyle w:val="TH"/>
      </w:pPr>
    </w:p>
    <w:p w14:paraId="26207DF1" w14:textId="77777777" w:rsidR="00513EC6" w:rsidRPr="00EE2884" w:rsidRDefault="00513EC6" w:rsidP="00513EC6">
      <w:pPr>
        <w:pStyle w:val="TH"/>
      </w:pPr>
      <w:r w:rsidRPr="00EE2884">
        <w:t xml:space="preserve">Table 9.9.3.62.1: WUS assistance information </w:t>
      </w:r>
      <w:proofErr w:type="spellStart"/>
      <w:r w:rsidRPr="00EE2884">
        <w:t>information</w:t>
      </w:r>
      <w:proofErr w:type="spellEnd"/>
      <w:r w:rsidRPr="00EE2884">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513EC6" w:rsidRPr="00EE2884" w14:paraId="6E54BDCB" w14:textId="77777777" w:rsidTr="00513EC6">
        <w:trPr>
          <w:cantSplit/>
          <w:jc w:val="center"/>
        </w:trPr>
        <w:tc>
          <w:tcPr>
            <w:tcW w:w="7225" w:type="dxa"/>
            <w:gridSpan w:val="9"/>
          </w:tcPr>
          <w:p w14:paraId="478C5990" w14:textId="77777777" w:rsidR="00513EC6" w:rsidRPr="00EE2884" w:rsidRDefault="00513EC6" w:rsidP="00513EC6">
            <w:pPr>
              <w:pStyle w:val="TAL"/>
            </w:pPr>
            <w:r w:rsidRPr="00EE2884">
              <w:t xml:space="preserve">Value part of the WUS assistance information </w:t>
            </w:r>
            <w:proofErr w:type="spellStart"/>
            <w:r w:rsidRPr="00EE2884">
              <w:t>information</w:t>
            </w:r>
            <w:proofErr w:type="spellEnd"/>
            <w:r w:rsidRPr="00EE2884">
              <w:t xml:space="preserve"> element (octet</w:t>
            </w:r>
            <w:ins w:id="553" w:author="Won, Sung (Nokia - US/Dallas)" w:date="2020-12-22T10:55:00Z">
              <w:r>
                <w:t>s</w:t>
              </w:r>
            </w:ins>
            <w:r w:rsidRPr="00EE2884">
              <w:t xml:space="preserve"> 3 to n)</w:t>
            </w:r>
          </w:p>
        </w:tc>
      </w:tr>
      <w:tr w:rsidR="00513EC6" w:rsidRPr="00EE2884" w14:paraId="1AE28E61" w14:textId="77777777" w:rsidTr="00513EC6">
        <w:trPr>
          <w:cantSplit/>
          <w:jc w:val="center"/>
        </w:trPr>
        <w:tc>
          <w:tcPr>
            <w:tcW w:w="7225" w:type="dxa"/>
            <w:gridSpan w:val="9"/>
          </w:tcPr>
          <w:p w14:paraId="4401FA0D" w14:textId="77777777" w:rsidR="00513EC6" w:rsidRPr="00EE2884" w:rsidRDefault="00513EC6" w:rsidP="00513EC6">
            <w:pPr>
              <w:pStyle w:val="TAL"/>
            </w:pPr>
          </w:p>
        </w:tc>
      </w:tr>
      <w:tr w:rsidR="00513EC6" w:rsidRPr="00EE2884" w14:paraId="52DA038D" w14:textId="77777777" w:rsidTr="00513EC6">
        <w:trPr>
          <w:cantSplit/>
          <w:jc w:val="center"/>
        </w:trPr>
        <w:tc>
          <w:tcPr>
            <w:tcW w:w="7225" w:type="dxa"/>
            <w:gridSpan w:val="9"/>
          </w:tcPr>
          <w:p w14:paraId="007CE7EC" w14:textId="77777777" w:rsidR="00513EC6" w:rsidRPr="00EE2884" w:rsidRDefault="00513EC6" w:rsidP="00513EC6">
            <w:pPr>
              <w:pStyle w:val="TAL"/>
            </w:pPr>
            <w:r w:rsidRPr="00EE2884">
              <w:t xml:space="preserve">The value part of the WUS assistance information </w:t>
            </w:r>
            <w:proofErr w:type="spellStart"/>
            <w:r w:rsidRPr="00EE2884">
              <w:t>information</w:t>
            </w:r>
            <w:proofErr w:type="spellEnd"/>
            <w:r w:rsidRPr="00EE2884">
              <w:t xml:space="preserve"> element consists of one or several types of WUS assistance information.</w:t>
            </w:r>
          </w:p>
        </w:tc>
      </w:tr>
      <w:tr w:rsidR="00513EC6" w:rsidRPr="00EE2884" w14:paraId="436E0605" w14:textId="77777777" w:rsidTr="00513EC6">
        <w:trPr>
          <w:cantSplit/>
          <w:jc w:val="center"/>
        </w:trPr>
        <w:tc>
          <w:tcPr>
            <w:tcW w:w="7225" w:type="dxa"/>
            <w:gridSpan w:val="9"/>
          </w:tcPr>
          <w:p w14:paraId="10C7289F" w14:textId="77777777" w:rsidR="00513EC6" w:rsidRPr="00EE2884" w:rsidRDefault="00513EC6" w:rsidP="00513EC6">
            <w:pPr>
              <w:pStyle w:val="TAL"/>
            </w:pPr>
          </w:p>
        </w:tc>
      </w:tr>
      <w:tr w:rsidR="00513EC6" w:rsidRPr="00EE2884" w14:paraId="1C2CAC38" w14:textId="77777777" w:rsidTr="00513EC6">
        <w:trPr>
          <w:cantSplit/>
          <w:jc w:val="center"/>
        </w:trPr>
        <w:tc>
          <w:tcPr>
            <w:tcW w:w="7225" w:type="dxa"/>
            <w:gridSpan w:val="9"/>
          </w:tcPr>
          <w:p w14:paraId="6EE9D8BD" w14:textId="77777777" w:rsidR="00513EC6" w:rsidRPr="00EE2884" w:rsidRDefault="00513EC6" w:rsidP="00513EC6">
            <w:pPr>
              <w:pStyle w:val="TAL"/>
            </w:pPr>
            <w:r w:rsidRPr="00EE2884">
              <w:t>WUS assistance information type:</w:t>
            </w:r>
          </w:p>
        </w:tc>
      </w:tr>
      <w:tr w:rsidR="00513EC6" w:rsidRPr="00EE2884" w14:paraId="042E8FDC" w14:textId="77777777" w:rsidTr="00513EC6">
        <w:trPr>
          <w:cantSplit/>
          <w:jc w:val="center"/>
        </w:trPr>
        <w:tc>
          <w:tcPr>
            <w:tcW w:w="7225" w:type="dxa"/>
            <w:gridSpan w:val="9"/>
          </w:tcPr>
          <w:p w14:paraId="78D7A6FF" w14:textId="77777777" w:rsidR="00513EC6" w:rsidRPr="00EE2884" w:rsidRDefault="00513EC6" w:rsidP="00513EC6">
            <w:pPr>
              <w:pStyle w:val="TAL"/>
            </w:pPr>
          </w:p>
        </w:tc>
      </w:tr>
      <w:tr w:rsidR="00513EC6" w:rsidRPr="00EE2884" w14:paraId="184B225B" w14:textId="77777777" w:rsidTr="00513EC6">
        <w:trPr>
          <w:cantSplit/>
          <w:jc w:val="center"/>
        </w:trPr>
        <w:tc>
          <w:tcPr>
            <w:tcW w:w="7225" w:type="dxa"/>
            <w:gridSpan w:val="9"/>
          </w:tcPr>
          <w:p w14:paraId="09518AEC" w14:textId="77777777" w:rsidR="00513EC6" w:rsidRPr="00EE2884" w:rsidRDefault="00513EC6" w:rsidP="00513EC6">
            <w:pPr>
              <w:pStyle w:val="TAL"/>
            </w:pPr>
            <w:r w:rsidRPr="00EE2884">
              <w:t>Type of information (octet 1)</w:t>
            </w:r>
          </w:p>
        </w:tc>
      </w:tr>
      <w:tr w:rsidR="00513EC6" w:rsidRPr="00EE2884" w14:paraId="45158EE0" w14:textId="77777777" w:rsidTr="00513EC6">
        <w:trPr>
          <w:cantSplit/>
          <w:jc w:val="center"/>
        </w:trPr>
        <w:tc>
          <w:tcPr>
            <w:tcW w:w="7225" w:type="dxa"/>
            <w:gridSpan w:val="9"/>
          </w:tcPr>
          <w:p w14:paraId="1571AD64" w14:textId="77777777" w:rsidR="00513EC6" w:rsidRPr="00EE2884" w:rsidRDefault="00513EC6" w:rsidP="00513EC6">
            <w:pPr>
              <w:pStyle w:val="TAL"/>
            </w:pPr>
            <w:r w:rsidRPr="00EE2884">
              <w:t>Bits</w:t>
            </w:r>
          </w:p>
        </w:tc>
      </w:tr>
      <w:tr w:rsidR="00513EC6" w:rsidRPr="00EE2884" w14:paraId="5524EF15" w14:textId="77777777" w:rsidTr="00513EC6">
        <w:trPr>
          <w:cantSplit/>
          <w:jc w:val="center"/>
        </w:trPr>
        <w:tc>
          <w:tcPr>
            <w:tcW w:w="322" w:type="dxa"/>
            <w:gridSpan w:val="2"/>
          </w:tcPr>
          <w:p w14:paraId="6716EE08" w14:textId="77777777" w:rsidR="00513EC6" w:rsidRPr="00EE2884" w:rsidRDefault="00513EC6" w:rsidP="00513EC6">
            <w:pPr>
              <w:pStyle w:val="TAH"/>
            </w:pPr>
            <w:r w:rsidRPr="00EE2884">
              <w:t>8</w:t>
            </w:r>
          </w:p>
        </w:tc>
        <w:tc>
          <w:tcPr>
            <w:tcW w:w="284" w:type="dxa"/>
            <w:gridSpan w:val="2"/>
          </w:tcPr>
          <w:p w14:paraId="75B68DC2" w14:textId="77777777" w:rsidR="00513EC6" w:rsidRPr="00EE2884" w:rsidRDefault="00513EC6" w:rsidP="00513EC6">
            <w:pPr>
              <w:pStyle w:val="TAH"/>
            </w:pPr>
            <w:r w:rsidRPr="00EE2884">
              <w:t>7</w:t>
            </w:r>
          </w:p>
        </w:tc>
        <w:tc>
          <w:tcPr>
            <w:tcW w:w="284" w:type="dxa"/>
            <w:gridSpan w:val="2"/>
          </w:tcPr>
          <w:p w14:paraId="7769380B" w14:textId="77777777" w:rsidR="00513EC6" w:rsidRPr="00EE2884" w:rsidRDefault="00513EC6" w:rsidP="00513EC6">
            <w:pPr>
              <w:pStyle w:val="TAH"/>
            </w:pPr>
            <w:r w:rsidRPr="00EE2884">
              <w:t>6</w:t>
            </w:r>
          </w:p>
        </w:tc>
        <w:tc>
          <w:tcPr>
            <w:tcW w:w="6335" w:type="dxa"/>
            <w:gridSpan w:val="3"/>
          </w:tcPr>
          <w:p w14:paraId="1A9805D8" w14:textId="77777777" w:rsidR="00513EC6" w:rsidRPr="00EE2884" w:rsidRDefault="00513EC6" w:rsidP="00513EC6">
            <w:pPr>
              <w:pStyle w:val="TAL"/>
            </w:pPr>
          </w:p>
        </w:tc>
      </w:tr>
      <w:tr w:rsidR="00513EC6" w:rsidRPr="00EE2884" w14:paraId="4A5E1DE3" w14:textId="77777777" w:rsidTr="00513EC6">
        <w:trPr>
          <w:cantSplit/>
          <w:jc w:val="center"/>
        </w:trPr>
        <w:tc>
          <w:tcPr>
            <w:tcW w:w="322" w:type="dxa"/>
            <w:gridSpan w:val="2"/>
          </w:tcPr>
          <w:p w14:paraId="04F4DAA4" w14:textId="77777777" w:rsidR="00513EC6" w:rsidRPr="00EE2884" w:rsidRDefault="00513EC6" w:rsidP="00513EC6">
            <w:pPr>
              <w:pStyle w:val="TAC"/>
            </w:pPr>
            <w:r w:rsidRPr="00EE2884">
              <w:t>0</w:t>
            </w:r>
          </w:p>
        </w:tc>
        <w:tc>
          <w:tcPr>
            <w:tcW w:w="284" w:type="dxa"/>
            <w:gridSpan w:val="2"/>
          </w:tcPr>
          <w:p w14:paraId="4074692B" w14:textId="77777777" w:rsidR="00513EC6" w:rsidRPr="00EE2884" w:rsidRDefault="00513EC6" w:rsidP="00513EC6">
            <w:pPr>
              <w:pStyle w:val="TAC"/>
            </w:pPr>
            <w:r w:rsidRPr="00EE2884">
              <w:t>0</w:t>
            </w:r>
          </w:p>
        </w:tc>
        <w:tc>
          <w:tcPr>
            <w:tcW w:w="284" w:type="dxa"/>
            <w:gridSpan w:val="2"/>
          </w:tcPr>
          <w:p w14:paraId="4CF37B2D" w14:textId="77777777" w:rsidR="00513EC6" w:rsidRPr="00EE2884" w:rsidRDefault="00513EC6" w:rsidP="00513EC6">
            <w:pPr>
              <w:pStyle w:val="TAC"/>
            </w:pPr>
            <w:r w:rsidRPr="00EE2884">
              <w:t>0</w:t>
            </w:r>
          </w:p>
        </w:tc>
        <w:tc>
          <w:tcPr>
            <w:tcW w:w="6335" w:type="dxa"/>
            <w:gridSpan w:val="3"/>
          </w:tcPr>
          <w:p w14:paraId="33C93E0C" w14:textId="77777777" w:rsidR="00513EC6" w:rsidRPr="00EE2884" w:rsidRDefault="00513EC6" w:rsidP="00513EC6">
            <w:pPr>
              <w:pStyle w:val="TAL"/>
            </w:pPr>
            <w:r w:rsidRPr="00EE2884">
              <w:t>UE paging probability information</w:t>
            </w:r>
          </w:p>
        </w:tc>
      </w:tr>
      <w:tr w:rsidR="00513EC6" w:rsidRPr="00EE2884" w14:paraId="72EAE6CC" w14:textId="77777777" w:rsidTr="00513EC6">
        <w:trPr>
          <w:cantSplit/>
          <w:jc w:val="center"/>
        </w:trPr>
        <w:tc>
          <w:tcPr>
            <w:tcW w:w="7225" w:type="dxa"/>
            <w:gridSpan w:val="9"/>
          </w:tcPr>
          <w:p w14:paraId="17AD6AE7" w14:textId="77777777" w:rsidR="00513EC6" w:rsidRPr="00EE2884" w:rsidRDefault="00513EC6" w:rsidP="00513EC6">
            <w:pPr>
              <w:pStyle w:val="TAL"/>
            </w:pPr>
          </w:p>
        </w:tc>
      </w:tr>
      <w:tr w:rsidR="00513EC6" w:rsidRPr="00EE2884" w14:paraId="30DE39EF" w14:textId="77777777" w:rsidTr="00513EC6">
        <w:trPr>
          <w:cantSplit/>
          <w:jc w:val="center"/>
        </w:trPr>
        <w:tc>
          <w:tcPr>
            <w:tcW w:w="7225" w:type="dxa"/>
            <w:gridSpan w:val="9"/>
          </w:tcPr>
          <w:p w14:paraId="38A519DE" w14:textId="77777777" w:rsidR="00513EC6" w:rsidRPr="00EE2884" w:rsidRDefault="00513EC6" w:rsidP="00513EC6">
            <w:pPr>
              <w:pStyle w:val="TAL"/>
            </w:pPr>
            <w:r w:rsidRPr="00EE2884">
              <w:t>All other values are reserved.</w:t>
            </w:r>
          </w:p>
        </w:tc>
      </w:tr>
      <w:tr w:rsidR="00513EC6" w:rsidRPr="00EE2884" w14:paraId="2738D59E" w14:textId="77777777" w:rsidTr="00513EC6">
        <w:trPr>
          <w:cantSplit/>
          <w:jc w:val="center"/>
        </w:trPr>
        <w:tc>
          <w:tcPr>
            <w:tcW w:w="7225" w:type="dxa"/>
            <w:gridSpan w:val="9"/>
          </w:tcPr>
          <w:p w14:paraId="586148F5" w14:textId="77777777" w:rsidR="00513EC6" w:rsidRPr="00EE2884" w:rsidRDefault="00513EC6" w:rsidP="00513EC6">
            <w:pPr>
              <w:pStyle w:val="TAL"/>
            </w:pPr>
          </w:p>
        </w:tc>
      </w:tr>
      <w:tr w:rsidR="00513EC6" w:rsidRPr="00EE2884" w14:paraId="0C9BFC7C" w14:textId="77777777" w:rsidTr="00513EC6">
        <w:trPr>
          <w:cantSplit/>
          <w:jc w:val="center"/>
        </w:trPr>
        <w:tc>
          <w:tcPr>
            <w:tcW w:w="7225" w:type="dxa"/>
            <w:gridSpan w:val="9"/>
          </w:tcPr>
          <w:p w14:paraId="4A67D67B" w14:textId="77777777" w:rsidR="00513EC6" w:rsidRPr="00EE2884" w:rsidRDefault="00513EC6" w:rsidP="00513EC6">
            <w:pPr>
              <w:pStyle w:val="TAL"/>
            </w:pPr>
            <w:r w:rsidRPr="00EE2884">
              <w:t>UE paging probability information value:</w:t>
            </w:r>
          </w:p>
        </w:tc>
      </w:tr>
      <w:tr w:rsidR="00513EC6" w:rsidRPr="00EE2884" w14:paraId="30452CBD" w14:textId="77777777" w:rsidTr="00513EC6">
        <w:trPr>
          <w:cantSplit/>
          <w:jc w:val="center"/>
        </w:trPr>
        <w:tc>
          <w:tcPr>
            <w:tcW w:w="7225" w:type="dxa"/>
            <w:gridSpan w:val="9"/>
          </w:tcPr>
          <w:p w14:paraId="5731E5AE" w14:textId="77777777" w:rsidR="00513EC6" w:rsidRPr="00EE2884" w:rsidRDefault="00513EC6" w:rsidP="00513EC6">
            <w:pPr>
              <w:pStyle w:val="TAL"/>
            </w:pPr>
          </w:p>
        </w:tc>
      </w:tr>
      <w:tr w:rsidR="00513EC6" w:rsidRPr="00EE2884" w14:paraId="6B1DF6A2" w14:textId="77777777" w:rsidTr="00513EC6">
        <w:trPr>
          <w:cantSplit/>
          <w:jc w:val="center"/>
        </w:trPr>
        <w:tc>
          <w:tcPr>
            <w:tcW w:w="7225" w:type="dxa"/>
            <w:gridSpan w:val="9"/>
          </w:tcPr>
          <w:p w14:paraId="68D2110B" w14:textId="77777777" w:rsidR="00513EC6" w:rsidRPr="00EE2884" w:rsidRDefault="00513EC6" w:rsidP="00513EC6">
            <w:pPr>
              <w:pStyle w:val="TAL"/>
            </w:pPr>
            <w:r w:rsidRPr="00EE2884">
              <w:t>This field contains the value of UE paging probability information requested by the UE or negotiated by the network. It represents the probability of the UE receiving the paging.</w:t>
            </w:r>
          </w:p>
          <w:p w14:paraId="5DE4D0A6" w14:textId="77777777" w:rsidR="00513EC6" w:rsidRPr="00EE2884" w:rsidRDefault="00513EC6" w:rsidP="00513EC6">
            <w:pPr>
              <w:pStyle w:val="TAL"/>
            </w:pPr>
          </w:p>
          <w:p w14:paraId="2E256199" w14:textId="77777777" w:rsidR="00513EC6" w:rsidRPr="00EE2884" w:rsidRDefault="00513EC6" w:rsidP="00513EC6">
            <w:pPr>
              <w:pStyle w:val="TAL"/>
            </w:pPr>
            <w:r w:rsidRPr="00EE2884">
              <w:t>bit</w:t>
            </w:r>
          </w:p>
        </w:tc>
      </w:tr>
      <w:tr w:rsidR="00513EC6" w:rsidRPr="00EE2884" w14:paraId="0CECF199" w14:textId="77777777" w:rsidTr="00513EC6">
        <w:trPr>
          <w:jc w:val="center"/>
        </w:trPr>
        <w:tc>
          <w:tcPr>
            <w:tcW w:w="289" w:type="dxa"/>
          </w:tcPr>
          <w:p w14:paraId="778B8CB3" w14:textId="77777777" w:rsidR="00513EC6" w:rsidRPr="00EE2884" w:rsidRDefault="00513EC6" w:rsidP="00513EC6">
            <w:pPr>
              <w:pStyle w:val="TAH"/>
            </w:pPr>
            <w:r w:rsidRPr="00EE2884">
              <w:t>5</w:t>
            </w:r>
          </w:p>
        </w:tc>
        <w:tc>
          <w:tcPr>
            <w:tcW w:w="283" w:type="dxa"/>
            <w:gridSpan w:val="2"/>
          </w:tcPr>
          <w:p w14:paraId="3FA1A5F0" w14:textId="77777777" w:rsidR="00513EC6" w:rsidRPr="00EE2884" w:rsidRDefault="00513EC6" w:rsidP="00513EC6">
            <w:pPr>
              <w:pStyle w:val="TAH"/>
            </w:pPr>
            <w:r w:rsidRPr="00EE2884">
              <w:t>4</w:t>
            </w:r>
          </w:p>
        </w:tc>
        <w:tc>
          <w:tcPr>
            <w:tcW w:w="284" w:type="dxa"/>
            <w:gridSpan w:val="2"/>
          </w:tcPr>
          <w:p w14:paraId="3767CC38" w14:textId="77777777" w:rsidR="00513EC6" w:rsidRPr="00EE2884" w:rsidRDefault="00513EC6" w:rsidP="00513EC6">
            <w:pPr>
              <w:pStyle w:val="TAH"/>
              <w:rPr>
                <w:lang w:eastAsia="zh-CN"/>
              </w:rPr>
            </w:pPr>
            <w:r w:rsidRPr="00EE2884">
              <w:rPr>
                <w:lang w:eastAsia="zh-CN"/>
              </w:rPr>
              <w:t>3</w:t>
            </w:r>
          </w:p>
        </w:tc>
        <w:tc>
          <w:tcPr>
            <w:tcW w:w="284" w:type="dxa"/>
            <w:gridSpan w:val="2"/>
          </w:tcPr>
          <w:p w14:paraId="241246A1" w14:textId="77777777" w:rsidR="00513EC6" w:rsidRPr="00EE2884" w:rsidRDefault="00513EC6" w:rsidP="00513EC6">
            <w:pPr>
              <w:pStyle w:val="TAH"/>
            </w:pPr>
            <w:r w:rsidRPr="00EE2884">
              <w:t>2</w:t>
            </w:r>
          </w:p>
        </w:tc>
        <w:tc>
          <w:tcPr>
            <w:tcW w:w="284" w:type="dxa"/>
          </w:tcPr>
          <w:p w14:paraId="6C2C507F" w14:textId="77777777" w:rsidR="00513EC6" w:rsidRPr="00EE2884" w:rsidRDefault="00513EC6" w:rsidP="00513EC6">
            <w:pPr>
              <w:pStyle w:val="TAH"/>
            </w:pPr>
            <w:r w:rsidRPr="00EE2884">
              <w:t>1</w:t>
            </w:r>
          </w:p>
        </w:tc>
        <w:tc>
          <w:tcPr>
            <w:tcW w:w="5801" w:type="dxa"/>
          </w:tcPr>
          <w:p w14:paraId="7B19194F" w14:textId="77777777" w:rsidR="00513EC6" w:rsidRPr="00EE2884" w:rsidRDefault="00513EC6" w:rsidP="00513EC6">
            <w:pPr>
              <w:pStyle w:val="TAL"/>
              <w:jc w:val="center"/>
            </w:pPr>
            <w:r w:rsidRPr="00EE2884">
              <w:t>UE paging probability information value</w:t>
            </w:r>
          </w:p>
        </w:tc>
      </w:tr>
      <w:tr w:rsidR="00513EC6" w:rsidRPr="00EE2884" w14:paraId="49A99567" w14:textId="77777777" w:rsidTr="00513EC6">
        <w:trPr>
          <w:jc w:val="center"/>
        </w:trPr>
        <w:tc>
          <w:tcPr>
            <w:tcW w:w="289" w:type="dxa"/>
          </w:tcPr>
          <w:p w14:paraId="78FD44D5" w14:textId="77777777" w:rsidR="00513EC6" w:rsidRPr="00EE2884" w:rsidRDefault="00513EC6" w:rsidP="00513EC6">
            <w:pPr>
              <w:pStyle w:val="TAH"/>
              <w:rPr>
                <w:b w:val="0"/>
              </w:rPr>
            </w:pPr>
            <w:r w:rsidRPr="00EE2884">
              <w:rPr>
                <w:b w:val="0"/>
              </w:rPr>
              <w:t>0</w:t>
            </w:r>
          </w:p>
        </w:tc>
        <w:tc>
          <w:tcPr>
            <w:tcW w:w="283" w:type="dxa"/>
            <w:gridSpan w:val="2"/>
          </w:tcPr>
          <w:p w14:paraId="27469FCF" w14:textId="77777777" w:rsidR="00513EC6" w:rsidRPr="00EE2884" w:rsidRDefault="00513EC6" w:rsidP="00513EC6">
            <w:pPr>
              <w:pStyle w:val="TAH"/>
              <w:rPr>
                <w:b w:val="0"/>
              </w:rPr>
            </w:pPr>
            <w:r w:rsidRPr="00EE2884">
              <w:rPr>
                <w:b w:val="0"/>
              </w:rPr>
              <w:t>0</w:t>
            </w:r>
          </w:p>
        </w:tc>
        <w:tc>
          <w:tcPr>
            <w:tcW w:w="284" w:type="dxa"/>
            <w:gridSpan w:val="2"/>
          </w:tcPr>
          <w:p w14:paraId="5B6D8890" w14:textId="77777777" w:rsidR="00513EC6" w:rsidRPr="00EE2884" w:rsidRDefault="00513EC6" w:rsidP="00513EC6">
            <w:pPr>
              <w:pStyle w:val="TAH"/>
              <w:rPr>
                <w:b w:val="0"/>
              </w:rPr>
            </w:pPr>
            <w:r w:rsidRPr="00EE2884">
              <w:rPr>
                <w:b w:val="0"/>
              </w:rPr>
              <w:t>0</w:t>
            </w:r>
          </w:p>
        </w:tc>
        <w:tc>
          <w:tcPr>
            <w:tcW w:w="284" w:type="dxa"/>
            <w:gridSpan w:val="2"/>
          </w:tcPr>
          <w:p w14:paraId="141CD747" w14:textId="77777777" w:rsidR="00513EC6" w:rsidRPr="00EE2884" w:rsidRDefault="00513EC6" w:rsidP="00513EC6">
            <w:pPr>
              <w:pStyle w:val="TAH"/>
              <w:rPr>
                <w:b w:val="0"/>
              </w:rPr>
            </w:pPr>
            <w:r w:rsidRPr="00EE2884">
              <w:rPr>
                <w:b w:val="0"/>
              </w:rPr>
              <w:t>0</w:t>
            </w:r>
          </w:p>
        </w:tc>
        <w:tc>
          <w:tcPr>
            <w:tcW w:w="284" w:type="dxa"/>
          </w:tcPr>
          <w:p w14:paraId="317B85E7" w14:textId="77777777" w:rsidR="00513EC6" w:rsidRPr="00EE2884" w:rsidRDefault="00513EC6" w:rsidP="00513EC6">
            <w:pPr>
              <w:pStyle w:val="TAH"/>
              <w:rPr>
                <w:b w:val="0"/>
              </w:rPr>
            </w:pPr>
            <w:r w:rsidRPr="00EE2884">
              <w:rPr>
                <w:b w:val="0"/>
              </w:rPr>
              <w:t>0</w:t>
            </w:r>
          </w:p>
        </w:tc>
        <w:tc>
          <w:tcPr>
            <w:tcW w:w="5801" w:type="dxa"/>
          </w:tcPr>
          <w:p w14:paraId="6ACCB0DA" w14:textId="77777777" w:rsidR="00513EC6" w:rsidRPr="00EE2884" w:rsidRDefault="00513EC6" w:rsidP="00513EC6">
            <w:pPr>
              <w:pStyle w:val="TAL"/>
              <w:jc w:val="center"/>
            </w:pPr>
            <w:r w:rsidRPr="00EE2884">
              <w:t>p00</w:t>
            </w:r>
          </w:p>
        </w:tc>
      </w:tr>
      <w:tr w:rsidR="00513EC6" w:rsidRPr="00EE2884" w14:paraId="4AFD1D14" w14:textId="77777777" w:rsidTr="00513EC6">
        <w:trPr>
          <w:jc w:val="center"/>
        </w:trPr>
        <w:tc>
          <w:tcPr>
            <w:tcW w:w="289" w:type="dxa"/>
          </w:tcPr>
          <w:p w14:paraId="09D57427" w14:textId="77777777" w:rsidR="00513EC6" w:rsidRPr="00EE2884" w:rsidRDefault="00513EC6" w:rsidP="00513EC6">
            <w:pPr>
              <w:pStyle w:val="TAH"/>
              <w:rPr>
                <w:b w:val="0"/>
              </w:rPr>
            </w:pPr>
            <w:r w:rsidRPr="00EE2884">
              <w:rPr>
                <w:b w:val="0"/>
              </w:rPr>
              <w:t>0</w:t>
            </w:r>
          </w:p>
        </w:tc>
        <w:tc>
          <w:tcPr>
            <w:tcW w:w="283" w:type="dxa"/>
            <w:gridSpan w:val="2"/>
          </w:tcPr>
          <w:p w14:paraId="5CD5A693" w14:textId="77777777" w:rsidR="00513EC6" w:rsidRPr="00EE2884" w:rsidRDefault="00513EC6" w:rsidP="00513EC6">
            <w:pPr>
              <w:pStyle w:val="TAH"/>
              <w:rPr>
                <w:b w:val="0"/>
              </w:rPr>
            </w:pPr>
            <w:r w:rsidRPr="00EE2884">
              <w:rPr>
                <w:b w:val="0"/>
              </w:rPr>
              <w:t>0</w:t>
            </w:r>
          </w:p>
        </w:tc>
        <w:tc>
          <w:tcPr>
            <w:tcW w:w="284" w:type="dxa"/>
            <w:gridSpan w:val="2"/>
          </w:tcPr>
          <w:p w14:paraId="0B644E44" w14:textId="77777777" w:rsidR="00513EC6" w:rsidRPr="00EE2884" w:rsidRDefault="00513EC6" w:rsidP="00513EC6">
            <w:pPr>
              <w:pStyle w:val="TAH"/>
              <w:rPr>
                <w:b w:val="0"/>
              </w:rPr>
            </w:pPr>
            <w:r w:rsidRPr="00EE2884">
              <w:rPr>
                <w:b w:val="0"/>
              </w:rPr>
              <w:t>0</w:t>
            </w:r>
          </w:p>
        </w:tc>
        <w:tc>
          <w:tcPr>
            <w:tcW w:w="284" w:type="dxa"/>
            <w:gridSpan w:val="2"/>
          </w:tcPr>
          <w:p w14:paraId="221B39A8" w14:textId="77777777" w:rsidR="00513EC6" w:rsidRPr="00EE2884" w:rsidRDefault="00513EC6" w:rsidP="00513EC6">
            <w:pPr>
              <w:pStyle w:val="TAH"/>
              <w:rPr>
                <w:b w:val="0"/>
              </w:rPr>
            </w:pPr>
            <w:r w:rsidRPr="00EE2884">
              <w:rPr>
                <w:b w:val="0"/>
              </w:rPr>
              <w:t>0</w:t>
            </w:r>
          </w:p>
        </w:tc>
        <w:tc>
          <w:tcPr>
            <w:tcW w:w="284" w:type="dxa"/>
          </w:tcPr>
          <w:p w14:paraId="097FA94B" w14:textId="77777777" w:rsidR="00513EC6" w:rsidRPr="00EE2884" w:rsidRDefault="00513EC6" w:rsidP="00513EC6">
            <w:pPr>
              <w:pStyle w:val="TAH"/>
              <w:rPr>
                <w:b w:val="0"/>
              </w:rPr>
            </w:pPr>
            <w:r w:rsidRPr="00EE2884">
              <w:rPr>
                <w:b w:val="0"/>
              </w:rPr>
              <w:t>1</w:t>
            </w:r>
          </w:p>
        </w:tc>
        <w:tc>
          <w:tcPr>
            <w:tcW w:w="5801" w:type="dxa"/>
          </w:tcPr>
          <w:p w14:paraId="018E4BC3" w14:textId="77777777" w:rsidR="00513EC6" w:rsidRPr="00EE2884" w:rsidRDefault="00513EC6" w:rsidP="00513EC6">
            <w:pPr>
              <w:pStyle w:val="TAL"/>
              <w:jc w:val="center"/>
            </w:pPr>
            <w:r w:rsidRPr="00EE2884">
              <w:t>p05</w:t>
            </w:r>
          </w:p>
        </w:tc>
      </w:tr>
      <w:tr w:rsidR="00513EC6" w:rsidRPr="00EE2884" w14:paraId="520E5F58" w14:textId="77777777" w:rsidTr="00513EC6">
        <w:trPr>
          <w:jc w:val="center"/>
        </w:trPr>
        <w:tc>
          <w:tcPr>
            <w:tcW w:w="289" w:type="dxa"/>
          </w:tcPr>
          <w:p w14:paraId="6B516CAB" w14:textId="77777777" w:rsidR="00513EC6" w:rsidRPr="00EE2884" w:rsidRDefault="00513EC6" w:rsidP="00513EC6">
            <w:pPr>
              <w:pStyle w:val="TAH"/>
              <w:rPr>
                <w:b w:val="0"/>
              </w:rPr>
            </w:pPr>
            <w:r w:rsidRPr="00EE2884">
              <w:rPr>
                <w:b w:val="0"/>
              </w:rPr>
              <w:t>0</w:t>
            </w:r>
          </w:p>
        </w:tc>
        <w:tc>
          <w:tcPr>
            <w:tcW w:w="283" w:type="dxa"/>
            <w:gridSpan w:val="2"/>
          </w:tcPr>
          <w:p w14:paraId="2DC2D0B6" w14:textId="77777777" w:rsidR="00513EC6" w:rsidRPr="00EE2884" w:rsidRDefault="00513EC6" w:rsidP="00513EC6">
            <w:pPr>
              <w:pStyle w:val="TAH"/>
              <w:rPr>
                <w:b w:val="0"/>
              </w:rPr>
            </w:pPr>
            <w:r w:rsidRPr="00EE2884">
              <w:rPr>
                <w:b w:val="0"/>
              </w:rPr>
              <w:t>0</w:t>
            </w:r>
          </w:p>
        </w:tc>
        <w:tc>
          <w:tcPr>
            <w:tcW w:w="284" w:type="dxa"/>
            <w:gridSpan w:val="2"/>
          </w:tcPr>
          <w:p w14:paraId="25CDA1DF" w14:textId="77777777" w:rsidR="00513EC6" w:rsidRPr="00EE2884" w:rsidRDefault="00513EC6" w:rsidP="00513EC6">
            <w:pPr>
              <w:pStyle w:val="TAH"/>
              <w:rPr>
                <w:b w:val="0"/>
              </w:rPr>
            </w:pPr>
            <w:r w:rsidRPr="00EE2884">
              <w:rPr>
                <w:b w:val="0"/>
              </w:rPr>
              <w:t>0</w:t>
            </w:r>
          </w:p>
        </w:tc>
        <w:tc>
          <w:tcPr>
            <w:tcW w:w="284" w:type="dxa"/>
            <w:gridSpan w:val="2"/>
          </w:tcPr>
          <w:p w14:paraId="5CC7B3FD" w14:textId="77777777" w:rsidR="00513EC6" w:rsidRPr="00EE2884" w:rsidRDefault="00513EC6" w:rsidP="00513EC6">
            <w:pPr>
              <w:pStyle w:val="TAH"/>
              <w:rPr>
                <w:b w:val="0"/>
              </w:rPr>
            </w:pPr>
            <w:r w:rsidRPr="00EE2884">
              <w:rPr>
                <w:b w:val="0"/>
              </w:rPr>
              <w:t>1</w:t>
            </w:r>
          </w:p>
        </w:tc>
        <w:tc>
          <w:tcPr>
            <w:tcW w:w="284" w:type="dxa"/>
          </w:tcPr>
          <w:p w14:paraId="7450D1CA" w14:textId="77777777" w:rsidR="00513EC6" w:rsidRPr="00EE2884" w:rsidRDefault="00513EC6" w:rsidP="00513EC6">
            <w:pPr>
              <w:pStyle w:val="TAH"/>
              <w:rPr>
                <w:b w:val="0"/>
              </w:rPr>
            </w:pPr>
            <w:r w:rsidRPr="00EE2884">
              <w:rPr>
                <w:b w:val="0"/>
              </w:rPr>
              <w:t>0</w:t>
            </w:r>
          </w:p>
        </w:tc>
        <w:tc>
          <w:tcPr>
            <w:tcW w:w="5801" w:type="dxa"/>
          </w:tcPr>
          <w:p w14:paraId="5B8D2D44" w14:textId="77777777" w:rsidR="00513EC6" w:rsidRPr="00EE2884" w:rsidRDefault="00513EC6" w:rsidP="00513EC6">
            <w:pPr>
              <w:pStyle w:val="TAL"/>
              <w:jc w:val="center"/>
            </w:pPr>
            <w:r w:rsidRPr="00EE2884">
              <w:t>p10</w:t>
            </w:r>
          </w:p>
        </w:tc>
      </w:tr>
      <w:tr w:rsidR="00513EC6" w:rsidRPr="00EE2884" w14:paraId="22E8691E" w14:textId="77777777" w:rsidTr="00513EC6">
        <w:trPr>
          <w:jc w:val="center"/>
        </w:trPr>
        <w:tc>
          <w:tcPr>
            <w:tcW w:w="289" w:type="dxa"/>
          </w:tcPr>
          <w:p w14:paraId="0C6CA46A" w14:textId="77777777" w:rsidR="00513EC6" w:rsidRPr="00EE2884" w:rsidRDefault="00513EC6" w:rsidP="00513EC6">
            <w:pPr>
              <w:pStyle w:val="TAH"/>
              <w:rPr>
                <w:b w:val="0"/>
              </w:rPr>
            </w:pPr>
            <w:r w:rsidRPr="00EE2884">
              <w:rPr>
                <w:b w:val="0"/>
              </w:rPr>
              <w:t>0</w:t>
            </w:r>
          </w:p>
        </w:tc>
        <w:tc>
          <w:tcPr>
            <w:tcW w:w="283" w:type="dxa"/>
            <w:gridSpan w:val="2"/>
          </w:tcPr>
          <w:p w14:paraId="3EEC2A22" w14:textId="77777777" w:rsidR="00513EC6" w:rsidRPr="00EE2884" w:rsidRDefault="00513EC6" w:rsidP="00513EC6">
            <w:pPr>
              <w:pStyle w:val="TAH"/>
              <w:rPr>
                <w:b w:val="0"/>
              </w:rPr>
            </w:pPr>
            <w:r w:rsidRPr="00EE2884">
              <w:rPr>
                <w:b w:val="0"/>
              </w:rPr>
              <w:t>0</w:t>
            </w:r>
          </w:p>
        </w:tc>
        <w:tc>
          <w:tcPr>
            <w:tcW w:w="284" w:type="dxa"/>
            <w:gridSpan w:val="2"/>
          </w:tcPr>
          <w:p w14:paraId="051939F7" w14:textId="77777777" w:rsidR="00513EC6" w:rsidRPr="00EE2884" w:rsidRDefault="00513EC6" w:rsidP="00513EC6">
            <w:pPr>
              <w:pStyle w:val="TAH"/>
              <w:rPr>
                <w:b w:val="0"/>
              </w:rPr>
            </w:pPr>
            <w:r w:rsidRPr="00EE2884">
              <w:rPr>
                <w:b w:val="0"/>
              </w:rPr>
              <w:t>0</w:t>
            </w:r>
          </w:p>
        </w:tc>
        <w:tc>
          <w:tcPr>
            <w:tcW w:w="284" w:type="dxa"/>
            <w:gridSpan w:val="2"/>
          </w:tcPr>
          <w:p w14:paraId="33D16384" w14:textId="77777777" w:rsidR="00513EC6" w:rsidRPr="00EE2884" w:rsidRDefault="00513EC6" w:rsidP="00513EC6">
            <w:pPr>
              <w:pStyle w:val="TAH"/>
              <w:rPr>
                <w:b w:val="0"/>
              </w:rPr>
            </w:pPr>
            <w:r w:rsidRPr="00EE2884">
              <w:rPr>
                <w:b w:val="0"/>
              </w:rPr>
              <w:t>1</w:t>
            </w:r>
          </w:p>
        </w:tc>
        <w:tc>
          <w:tcPr>
            <w:tcW w:w="284" w:type="dxa"/>
          </w:tcPr>
          <w:p w14:paraId="02E38DEE" w14:textId="77777777" w:rsidR="00513EC6" w:rsidRPr="00EE2884" w:rsidRDefault="00513EC6" w:rsidP="00513EC6">
            <w:pPr>
              <w:pStyle w:val="TAH"/>
              <w:rPr>
                <w:b w:val="0"/>
              </w:rPr>
            </w:pPr>
            <w:r w:rsidRPr="00EE2884">
              <w:rPr>
                <w:b w:val="0"/>
              </w:rPr>
              <w:t>1</w:t>
            </w:r>
          </w:p>
        </w:tc>
        <w:tc>
          <w:tcPr>
            <w:tcW w:w="5801" w:type="dxa"/>
          </w:tcPr>
          <w:p w14:paraId="6EC8A82B" w14:textId="77777777" w:rsidR="00513EC6" w:rsidRPr="00EE2884" w:rsidRDefault="00513EC6" w:rsidP="00513EC6">
            <w:pPr>
              <w:pStyle w:val="TAL"/>
              <w:jc w:val="center"/>
            </w:pPr>
            <w:r w:rsidRPr="00EE2884">
              <w:t xml:space="preserve">p15 </w:t>
            </w:r>
          </w:p>
        </w:tc>
      </w:tr>
      <w:tr w:rsidR="00513EC6" w:rsidRPr="00EE2884" w14:paraId="5B69D66F" w14:textId="77777777" w:rsidTr="00513EC6">
        <w:trPr>
          <w:jc w:val="center"/>
        </w:trPr>
        <w:tc>
          <w:tcPr>
            <w:tcW w:w="289" w:type="dxa"/>
          </w:tcPr>
          <w:p w14:paraId="4915793E" w14:textId="77777777" w:rsidR="00513EC6" w:rsidRPr="00EE2884" w:rsidRDefault="00513EC6" w:rsidP="00513EC6">
            <w:pPr>
              <w:pStyle w:val="TAH"/>
              <w:rPr>
                <w:b w:val="0"/>
              </w:rPr>
            </w:pPr>
            <w:r w:rsidRPr="00EE2884">
              <w:rPr>
                <w:b w:val="0"/>
              </w:rPr>
              <w:t>0</w:t>
            </w:r>
          </w:p>
        </w:tc>
        <w:tc>
          <w:tcPr>
            <w:tcW w:w="283" w:type="dxa"/>
            <w:gridSpan w:val="2"/>
          </w:tcPr>
          <w:p w14:paraId="57D91517" w14:textId="77777777" w:rsidR="00513EC6" w:rsidRPr="00EE2884" w:rsidRDefault="00513EC6" w:rsidP="00513EC6">
            <w:pPr>
              <w:pStyle w:val="TAH"/>
              <w:rPr>
                <w:b w:val="0"/>
              </w:rPr>
            </w:pPr>
            <w:r w:rsidRPr="00EE2884">
              <w:rPr>
                <w:b w:val="0"/>
              </w:rPr>
              <w:t>0</w:t>
            </w:r>
          </w:p>
        </w:tc>
        <w:tc>
          <w:tcPr>
            <w:tcW w:w="284" w:type="dxa"/>
            <w:gridSpan w:val="2"/>
          </w:tcPr>
          <w:p w14:paraId="3E0AFDD4" w14:textId="77777777" w:rsidR="00513EC6" w:rsidRPr="00EE2884" w:rsidRDefault="00513EC6" w:rsidP="00513EC6">
            <w:pPr>
              <w:pStyle w:val="TAH"/>
              <w:rPr>
                <w:b w:val="0"/>
              </w:rPr>
            </w:pPr>
            <w:r w:rsidRPr="00EE2884">
              <w:rPr>
                <w:b w:val="0"/>
              </w:rPr>
              <w:t>1</w:t>
            </w:r>
          </w:p>
        </w:tc>
        <w:tc>
          <w:tcPr>
            <w:tcW w:w="284" w:type="dxa"/>
            <w:gridSpan w:val="2"/>
          </w:tcPr>
          <w:p w14:paraId="46B88C20" w14:textId="77777777" w:rsidR="00513EC6" w:rsidRPr="00EE2884" w:rsidRDefault="00513EC6" w:rsidP="00513EC6">
            <w:pPr>
              <w:pStyle w:val="TAH"/>
              <w:rPr>
                <w:b w:val="0"/>
              </w:rPr>
            </w:pPr>
            <w:r w:rsidRPr="00EE2884">
              <w:rPr>
                <w:b w:val="0"/>
              </w:rPr>
              <w:t>0</w:t>
            </w:r>
          </w:p>
        </w:tc>
        <w:tc>
          <w:tcPr>
            <w:tcW w:w="284" w:type="dxa"/>
          </w:tcPr>
          <w:p w14:paraId="30E486DC" w14:textId="77777777" w:rsidR="00513EC6" w:rsidRPr="00EE2884" w:rsidRDefault="00513EC6" w:rsidP="00513EC6">
            <w:pPr>
              <w:pStyle w:val="TAH"/>
              <w:rPr>
                <w:b w:val="0"/>
              </w:rPr>
            </w:pPr>
            <w:r w:rsidRPr="00EE2884">
              <w:rPr>
                <w:b w:val="0"/>
              </w:rPr>
              <w:t>0</w:t>
            </w:r>
          </w:p>
        </w:tc>
        <w:tc>
          <w:tcPr>
            <w:tcW w:w="5801" w:type="dxa"/>
          </w:tcPr>
          <w:p w14:paraId="4A167A97" w14:textId="77777777" w:rsidR="00513EC6" w:rsidRPr="00EE2884" w:rsidRDefault="00513EC6" w:rsidP="00513EC6">
            <w:pPr>
              <w:pStyle w:val="TAL"/>
              <w:jc w:val="center"/>
            </w:pPr>
            <w:r w:rsidRPr="00EE2884">
              <w:t>p20</w:t>
            </w:r>
          </w:p>
        </w:tc>
      </w:tr>
      <w:tr w:rsidR="00513EC6" w:rsidRPr="00EE2884" w14:paraId="7C312E4E" w14:textId="77777777" w:rsidTr="00513EC6">
        <w:trPr>
          <w:jc w:val="center"/>
        </w:trPr>
        <w:tc>
          <w:tcPr>
            <w:tcW w:w="289" w:type="dxa"/>
          </w:tcPr>
          <w:p w14:paraId="06544987" w14:textId="77777777" w:rsidR="00513EC6" w:rsidRPr="00EE2884" w:rsidRDefault="00513EC6" w:rsidP="00513EC6">
            <w:pPr>
              <w:pStyle w:val="TAH"/>
              <w:rPr>
                <w:b w:val="0"/>
              </w:rPr>
            </w:pPr>
            <w:r w:rsidRPr="00EE2884">
              <w:rPr>
                <w:b w:val="0"/>
              </w:rPr>
              <w:t>0</w:t>
            </w:r>
          </w:p>
        </w:tc>
        <w:tc>
          <w:tcPr>
            <w:tcW w:w="283" w:type="dxa"/>
            <w:gridSpan w:val="2"/>
          </w:tcPr>
          <w:p w14:paraId="6A95746A" w14:textId="77777777" w:rsidR="00513EC6" w:rsidRPr="00EE2884" w:rsidRDefault="00513EC6" w:rsidP="00513EC6">
            <w:pPr>
              <w:pStyle w:val="TAH"/>
              <w:rPr>
                <w:b w:val="0"/>
              </w:rPr>
            </w:pPr>
            <w:r w:rsidRPr="00EE2884">
              <w:rPr>
                <w:b w:val="0"/>
              </w:rPr>
              <w:t>0</w:t>
            </w:r>
          </w:p>
        </w:tc>
        <w:tc>
          <w:tcPr>
            <w:tcW w:w="284" w:type="dxa"/>
            <w:gridSpan w:val="2"/>
          </w:tcPr>
          <w:p w14:paraId="02A00571" w14:textId="77777777" w:rsidR="00513EC6" w:rsidRPr="00EE2884" w:rsidRDefault="00513EC6" w:rsidP="00513EC6">
            <w:pPr>
              <w:pStyle w:val="TAH"/>
              <w:rPr>
                <w:b w:val="0"/>
              </w:rPr>
            </w:pPr>
            <w:r w:rsidRPr="00EE2884">
              <w:rPr>
                <w:b w:val="0"/>
              </w:rPr>
              <w:t>1</w:t>
            </w:r>
          </w:p>
        </w:tc>
        <w:tc>
          <w:tcPr>
            <w:tcW w:w="284" w:type="dxa"/>
            <w:gridSpan w:val="2"/>
          </w:tcPr>
          <w:p w14:paraId="4FFD67FD" w14:textId="77777777" w:rsidR="00513EC6" w:rsidRPr="00EE2884" w:rsidRDefault="00513EC6" w:rsidP="00513EC6">
            <w:pPr>
              <w:pStyle w:val="TAH"/>
              <w:rPr>
                <w:b w:val="0"/>
              </w:rPr>
            </w:pPr>
            <w:r w:rsidRPr="00EE2884">
              <w:rPr>
                <w:b w:val="0"/>
              </w:rPr>
              <w:t>0</w:t>
            </w:r>
          </w:p>
        </w:tc>
        <w:tc>
          <w:tcPr>
            <w:tcW w:w="284" w:type="dxa"/>
          </w:tcPr>
          <w:p w14:paraId="478B27A2" w14:textId="77777777" w:rsidR="00513EC6" w:rsidRPr="00EE2884" w:rsidRDefault="00513EC6" w:rsidP="00513EC6">
            <w:pPr>
              <w:pStyle w:val="TAH"/>
              <w:rPr>
                <w:b w:val="0"/>
              </w:rPr>
            </w:pPr>
            <w:r w:rsidRPr="00EE2884">
              <w:rPr>
                <w:b w:val="0"/>
              </w:rPr>
              <w:t>1</w:t>
            </w:r>
          </w:p>
        </w:tc>
        <w:tc>
          <w:tcPr>
            <w:tcW w:w="5801" w:type="dxa"/>
          </w:tcPr>
          <w:p w14:paraId="407C50B6" w14:textId="77777777" w:rsidR="00513EC6" w:rsidRPr="00EE2884" w:rsidRDefault="00513EC6" w:rsidP="00513EC6">
            <w:pPr>
              <w:pStyle w:val="TAL"/>
              <w:jc w:val="center"/>
            </w:pPr>
            <w:r w:rsidRPr="00EE2884">
              <w:t>p25</w:t>
            </w:r>
          </w:p>
        </w:tc>
      </w:tr>
      <w:tr w:rsidR="00513EC6" w:rsidRPr="00EE2884" w14:paraId="6A334515" w14:textId="77777777" w:rsidTr="00513EC6">
        <w:trPr>
          <w:jc w:val="center"/>
        </w:trPr>
        <w:tc>
          <w:tcPr>
            <w:tcW w:w="289" w:type="dxa"/>
          </w:tcPr>
          <w:p w14:paraId="05CA5E86" w14:textId="77777777" w:rsidR="00513EC6" w:rsidRPr="00EE2884" w:rsidRDefault="00513EC6" w:rsidP="00513EC6">
            <w:pPr>
              <w:pStyle w:val="TAH"/>
              <w:rPr>
                <w:b w:val="0"/>
              </w:rPr>
            </w:pPr>
            <w:r w:rsidRPr="00EE2884">
              <w:rPr>
                <w:b w:val="0"/>
              </w:rPr>
              <w:t>0</w:t>
            </w:r>
          </w:p>
        </w:tc>
        <w:tc>
          <w:tcPr>
            <w:tcW w:w="283" w:type="dxa"/>
            <w:gridSpan w:val="2"/>
          </w:tcPr>
          <w:p w14:paraId="3F98FBA5" w14:textId="77777777" w:rsidR="00513EC6" w:rsidRPr="00EE2884" w:rsidRDefault="00513EC6" w:rsidP="00513EC6">
            <w:pPr>
              <w:pStyle w:val="TAH"/>
              <w:rPr>
                <w:b w:val="0"/>
              </w:rPr>
            </w:pPr>
            <w:r w:rsidRPr="00EE2884">
              <w:rPr>
                <w:b w:val="0"/>
              </w:rPr>
              <w:t>0</w:t>
            </w:r>
          </w:p>
        </w:tc>
        <w:tc>
          <w:tcPr>
            <w:tcW w:w="284" w:type="dxa"/>
            <w:gridSpan w:val="2"/>
          </w:tcPr>
          <w:p w14:paraId="6AFAAEEC" w14:textId="77777777" w:rsidR="00513EC6" w:rsidRPr="00EE2884" w:rsidRDefault="00513EC6" w:rsidP="00513EC6">
            <w:pPr>
              <w:pStyle w:val="TAH"/>
              <w:rPr>
                <w:b w:val="0"/>
              </w:rPr>
            </w:pPr>
            <w:r w:rsidRPr="00EE2884">
              <w:rPr>
                <w:b w:val="0"/>
              </w:rPr>
              <w:t>1</w:t>
            </w:r>
          </w:p>
        </w:tc>
        <w:tc>
          <w:tcPr>
            <w:tcW w:w="284" w:type="dxa"/>
            <w:gridSpan w:val="2"/>
          </w:tcPr>
          <w:p w14:paraId="2E15869A" w14:textId="77777777" w:rsidR="00513EC6" w:rsidRPr="00EE2884" w:rsidRDefault="00513EC6" w:rsidP="00513EC6">
            <w:pPr>
              <w:pStyle w:val="TAH"/>
              <w:rPr>
                <w:b w:val="0"/>
              </w:rPr>
            </w:pPr>
            <w:r w:rsidRPr="00EE2884">
              <w:rPr>
                <w:b w:val="0"/>
              </w:rPr>
              <w:t>1</w:t>
            </w:r>
          </w:p>
        </w:tc>
        <w:tc>
          <w:tcPr>
            <w:tcW w:w="284" w:type="dxa"/>
          </w:tcPr>
          <w:p w14:paraId="0AD986F5" w14:textId="77777777" w:rsidR="00513EC6" w:rsidRPr="00EE2884" w:rsidRDefault="00513EC6" w:rsidP="00513EC6">
            <w:pPr>
              <w:pStyle w:val="TAH"/>
              <w:rPr>
                <w:b w:val="0"/>
              </w:rPr>
            </w:pPr>
            <w:r w:rsidRPr="00EE2884">
              <w:rPr>
                <w:b w:val="0"/>
              </w:rPr>
              <w:t>0</w:t>
            </w:r>
          </w:p>
        </w:tc>
        <w:tc>
          <w:tcPr>
            <w:tcW w:w="5801" w:type="dxa"/>
          </w:tcPr>
          <w:p w14:paraId="561B23A5" w14:textId="77777777" w:rsidR="00513EC6" w:rsidRPr="00EE2884" w:rsidRDefault="00513EC6" w:rsidP="00513EC6">
            <w:pPr>
              <w:pStyle w:val="TAL"/>
              <w:jc w:val="center"/>
            </w:pPr>
            <w:r w:rsidRPr="00EE2884">
              <w:t>p30</w:t>
            </w:r>
          </w:p>
        </w:tc>
      </w:tr>
      <w:tr w:rsidR="00513EC6" w:rsidRPr="00EE2884" w14:paraId="0797717A" w14:textId="77777777" w:rsidTr="00513EC6">
        <w:trPr>
          <w:jc w:val="center"/>
        </w:trPr>
        <w:tc>
          <w:tcPr>
            <w:tcW w:w="289" w:type="dxa"/>
          </w:tcPr>
          <w:p w14:paraId="4BEE3628" w14:textId="77777777" w:rsidR="00513EC6" w:rsidRPr="00EE2884" w:rsidRDefault="00513EC6" w:rsidP="00513EC6">
            <w:pPr>
              <w:pStyle w:val="TAH"/>
              <w:rPr>
                <w:b w:val="0"/>
              </w:rPr>
            </w:pPr>
            <w:r w:rsidRPr="00EE2884">
              <w:rPr>
                <w:b w:val="0"/>
              </w:rPr>
              <w:t>0</w:t>
            </w:r>
          </w:p>
        </w:tc>
        <w:tc>
          <w:tcPr>
            <w:tcW w:w="283" w:type="dxa"/>
            <w:gridSpan w:val="2"/>
          </w:tcPr>
          <w:p w14:paraId="0CA07C38" w14:textId="77777777" w:rsidR="00513EC6" w:rsidRPr="00EE2884" w:rsidRDefault="00513EC6" w:rsidP="00513EC6">
            <w:pPr>
              <w:pStyle w:val="TAH"/>
              <w:rPr>
                <w:b w:val="0"/>
              </w:rPr>
            </w:pPr>
            <w:r w:rsidRPr="00EE2884">
              <w:rPr>
                <w:b w:val="0"/>
              </w:rPr>
              <w:t>0</w:t>
            </w:r>
          </w:p>
        </w:tc>
        <w:tc>
          <w:tcPr>
            <w:tcW w:w="284" w:type="dxa"/>
            <w:gridSpan w:val="2"/>
          </w:tcPr>
          <w:p w14:paraId="03CA221A" w14:textId="77777777" w:rsidR="00513EC6" w:rsidRPr="00EE2884" w:rsidRDefault="00513EC6" w:rsidP="00513EC6">
            <w:pPr>
              <w:pStyle w:val="TAH"/>
              <w:rPr>
                <w:b w:val="0"/>
              </w:rPr>
            </w:pPr>
            <w:r w:rsidRPr="00EE2884">
              <w:rPr>
                <w:b w:val="0"/>
              </w:rPr>
              <w:t>1</w:t>
            </w:r>
          </w:p>
        </w:tc>
        <w:tc>
          <w:tcPr>
            <w:tcW w:w="284" w:type="dxa"/>
            <w:gridSpan w:val="2"/>
          </w:tcPr>
          <w:p w14:paraId="7C8AE3EF" w14:textId="77777777" w:rsidR="00513EC6" w:rsidRPr="00EE2884" w:rsidRDefault="00513EC6" w:rsidP="00513EC6">
            <w:pPr>
              <w:pStyle w:val="TAH"/>
              <w:rPr>
                <w:b w:val="0"/>
              </w:rPr>
            </w:pPr>
            <w:r w:rsidRPr="00EE2884">
              <w:rPr>
                <w:b w:val="0"/>
              </w:rPr>
              <w:t>1</w:t>
            </w:r>
          </w:p>
        </w:tc>
        <w:tc>
          <w:tcPr>
            <w:tcW w:w="284" w:type="dxa"/>
          </w:tcPr>
          <w:p w14:paraId="77573345" w14:textId="77777777" w:rsidR="00513EC6" w:rsidRPr="00EE2884" w:rsidRDefault="00513EC6" w:rsidP="00513EC6">
            <w:pPr>
              <w:pStyle w:val="TAH"/>
              <w:rPr>
                <w:b w:val="0"/>
              </w:rPr>
            </w:pPr>
            <w:r w:rsidRPr="00EE2884">
              <w:rPr>
                <w:b w:val="0"/>
              </w:rPr>
              <w:t>1</w:t>
            </w:r>
          </w:p>
        </w:tc>
        <w:tc>
          <w:tcPr>
            <w:tcW w:w="5801" w:type="dxa"/>
          </w:tcPr>
          <w:p w14:paraId="6756CA30" w14:textId="77777777" w:rsidR="00513EC6" w:rsidRPr="00EE2884" w:rsidRDefault="00513EC6" w:rsidP="00513EC6">
            <w:pPr>
              <w:pStyle w:val="TAL"/>
              <w:jc w:val="center"/>
            </w:pPr>
            <w:r w:rsidRPr="00EE2884">
              <w:t>p35</w:t>
            </w:r>
          </w:p>
        </w:tc>
      </w:tr>
      <w:tr w:rsidR="00513EC6" w:rsidRPr="00EE2884" w14:paraId="2202E0ED" w14:textId="77777777" w:rsidTr="00513EC6">
        <w:trPr>
          <w:jc w:val="center"/>
        </w:trPr>
        <w:tc>
          <w:tcPr>
            <w:tcW w:w="289" w:type="dxa"/>
          </w:tcPr>
          <w:p w14:paraId="57E90739" w14:textId="77777777" w:rsidR="00513EC6" w:rsidRPr="00EE2884" w:rsidRDefault="00513EC6" w:rsidP="00513EC6">
            <w:pPr>
              <w:pStyle w:val="TAH"/>
              <w:rPr>
                <w:b w:val="0"/>
              </w:rPr>
            </w:pPr>
            <w:r w:rsidRPr="00EE2884">
              <w:rPr>
                <w:b w:val="0"/>
              </w:rPr>
              <w:t>0</w:t>
            </w:r>
          </w:p>
        </w:tc>
        <w:tc>
          <w:tcPr>
            <w:tcW w:w="283" w:type="dxa"/>
            <w:gridSpan w:val="2"/>
          </w:tcPr>
          <w:p w14:paraId="21C6EE80" w14:textId="77777777" w:rsidR="00513EC6" w:rsidRPr="00EE2884" w:rsidRDefault="00513EC6" w:rsidP="00513EC6">
            <w:pPr>
              <w:pStyle w:val="TAH"/>
              <w:rPr>
                <w:b w:val="0"/>
              </w:rPr>
            </w:pPr>
            <w:r w:rsidRPr="00EE2884">
              <w:rPr>
                <w:b w:val="0"/>
              </w:rPr>
              <w:t>1</w:t>
            </w:r>
          </w:p>
        </w:tc>
        <w:tc>
          <w:tcPr>
            <w:tcW w:w="284" w:type="dxa"/>
            <w:gridSpan w:val="2"/>
          </w:tcPr>
          <w:p w14:paraId="67B86157" w14:textId="77777777" w:rsidR="00513EC6" w:rsidRPr="00EE2884" w:rsidRDefault="00513EC6" w:rsidP="00513EC6">
            <w:pPr>
              <w:pStyle w:val="TAH"/>
              <w:rPr>
                <w:b w:val="0"/>
              </w:rPr>
            </w:pPr>
            <w:r w:rsidRPr="00EE2884">
              <w:rPr>
                <w:b w:val="0"/>
              </w:rPr>
              <w:t>0</w:t>
            </w:r>
          </w:p>
        </w:tc>
        <w:tc>
          <w:tcPr>
            <w:tcW w:w="284" w:type="dxa"/>
            <w:gridSpan w:val="2"/>
          </w:tcPr>
          <w:p w14:paraId="277B3354" w14:textId="77777777" w:rsidR="00513EC6" w:rsidRPr="00EE2884" w:rsidRDefault="00513EC6" w:rsidP="00513EC6">
            <w:pPr>
              <w:pStyle w:val="TAH"/>
              <w:rPr>
                <w:b w:val="0"/>
              </w:rPr>
            </w:pPr>
            <w:r w:rsidRPr="00EE2884">
              <w:rPr>
                <w:b w:val="0"/>
              </w:rPr>
              <w:t>0</w:t>
            </w:r>
          </w:p>
        </w:tc>
        <w:tc>
          <w:tcPr>
            <w:tcW w:w="284" w:type="dxa"/>
          </w:tcPr>
          <w:p w14:paraId="3C6CE67F" w14:textId="77777777" w:rsidR="00513EC6" w:rsidRPr="00EE2884" w:rsidRDefault="00513EC6" w:rsidP="00513EC6">
            <w:pPr>
              <w:pStyle w:val="TAH"/>
              <w:rPr>
                <w:b w:val="0"/>
              </w:rPr>
            </w:pPr>
            <w:r w:rsidRPr="00EE2884">
              <w:rPr>
                <w:b w:val="0"/>
              </w:rPr>
              <w:t>0</w:t>
            </w:r>
          </w:p>
        </w:tc>
        <w:tc>
          <w:tcPr>
            <w:tcW w:w="5801" w:type="dxa"/>
          </w:tcPr>
          <w:p w14:paraId="38D36CD4" w14:textId="77777777" w:rsidR="00513EC6" w:rsidRPr="00EE2884" w:rsidRDefault="00513EC6" w:rsidP="00513EC6">
            <w:pPr>
              <w:pStyle w:val="TAL"/>
              <w:jc w:val="center"/>
            </w:pPr>
            <w:r w:rsidRPr="00EE2884">
              <w:t>p40</w:t>
            </w:r>
          </w:p>
        </w:tc>
      </w:tr>
      <w:tr w:rsidR="00513EC6" w:rsidRPr="00EE2884" w14:paraId="462E4D03" w14:textId="77777777" w:rsidTr="00513EC6">
        <w:trPr>
          <w:jc w:val="center"/>
        </w:trPr>
        <w:tc>
          <w:tcPr>
            <w:tcW w:w="289" w:type="dxa"/>
          </w:tcPr>
          <w:p w14:paraId="637BAAC1" w14:textId="77777777" w:rsidR="00513EC6" w:rsidRPr="00EE2884" w:rsidRDefault="00513EC6" w:rsidP="00513EC6">
            <w:pPr>
              <w:pStyle w:val="TAH"/>
              <w:rPr>
                <w:b w:val="0"/>
              </w:rPr>
            </w:pPr>
            <w:r w:rsidRPr="00EE2884">
              <w:rPr>
                <w:b w:val="0"/>
              </w:rPr>
              <w:t>0</w:t>
            </w:r>
          </w:p>
        </w:tc>
        <w:tc>
          <w:tcPr>
            <w:tcW w:w="283" w:type="dxa"/>
            <w:gridSpan w:val="2"/>
          </w:tcPr>
          <w:p w14:paraId="1A5292F8" w14:textId="77777777" w:rsidR="00513EC6" w:rsidRPr="00EE2884" w:rsidRDefault="00513EC6" w:rsidP="00513EC6">
            <w:pPr>
              <w:pStyle w:val="TAH"/>
              <w:rPr>
                <w:b w:val="0"/>
              </w:rPr>
            </w:pPr>
            <w:r w:rsidRPr="00EE2884">
              <w:rPr>
                <w:b w:val="0"/>
              </w:rPr>
              <w:t>1</w:t>
            </w:r>
          </w:p>
        </w:tc>
        <w:tc>
          <w:tcPr>
            <w:tcW w:w="284" w:type="dxa"/>
            <w:gridSpan w:val="2"/>
          </w:tcPr>
          <w:p w14:paraId="6CDCFA4D" w14:textId="77777777" w:rsidR="00513EC6" w:rsidRPr="00EE2884" w:rsidRDefault="00513EC6" w:rsidP="00513EC6">
            <w:pPr>
              <w:pStyle w:val="TAH"/>
              <w:rPr>
                <w:b w:val="0"/>
              </w:rPr>
            </w:pPr>
            <w:r w:rsidRPr="00EE2884">
              <w:rPr>
                <w:b w:val="0"/>
              </w:rPr>
              <w:t>0</w:t>
            </w:r>
          </w:p>
        </w:tc>
        <w:tc>
          <w:tcPr>
            <w:tcW w:w="284" w:type="dxa"/>
            <w:gridSpan w:val="2"/>
          </w:tcPr>
          <w:p w14:paraId="747B3D60" w14:textId="77777777" w:rsidR="00513EC6" w:rsidRPr="00EE2884" w:rsidRDefault="00513EC6" w:rsidP="00513EC6">
            <w:pPr>
              <w:pStyle w:val="TAH"/>
              <w:rPr>
                <w:b w:val="0"/>
              </w:rPr>
            </w:pPr>
            <w:r w:rsidRPr="00EE2884">
              <w:rPr>
                <w:b w:val="0"/>
              </w:rPr>
              <w:t>0</w:t>
            </w:r>
          </w:p>
        </w:tc>
        <w:tc>
          <w:tcPr>
            <w:tcW w:w="284" w:type="dxa"/>
          </w:tcPr>
          <w:p w14:paraId="36EE912C" w14:textId="77777777" w:rsidR="00513EC6" w:rsidRPr="00EE2884" w:rsidRDefault="00513EC6" w:rsidP="00513EC6">
            <w:pPr>
              <w:pStyle w:val="TAH"/>
              <w:rPr>
                <w:b w:val="0"/>
              </w:rPr>
            </w:pPr>
            <w:r w:rsidRPr="00EE2884">
              <w:rPr>
                <w:b w:val="0"/>
              </w:rPr>
              <w:t>1</w:t>
            </w:r>
          </w:p>
        </w:tc>
        <w:tc>
          <w:tcPr>
            <w:tcW w:w="5801" w:type="dxa"/>
          </w:tcPr>
          <w:p w14:paraId="79442437" w14:textId="77777777" w:rsidR="00513EC6" w:rsidRPr="00EE2884" w:rsidRDefault="00513EC6" w:rsidP="00513EC6">
            <w:pPr>
              <w:pStyle w:val="TAL"/>
              <w:jc w:val="center"/>
            </w:pPr>
            <w:r w:rsidRPr="00EE2884">
              <w:t>p45</w:t>
            </w:r>
          </w:p>
        </w:tc>
      </w:tr>
      <w:tr w:rsidR="00513EC6" w:rsidRPr="00EE2884" w14:paraId="4DCAFF9D" w14:textId="77777777" w:rsidTr="00513EC6">
        <w:trPr>
          <w:jc w:val="center"/>
        </w:trPr>
        <w:tc>
          <w:tcPr>
            <w:tcW w:w="289" w:type="dxa"/>
          </w:tcPr>
          <w:p w14:paraId="794D4FD1" w14:textId="77777777" w:rsidR="00513EC6" w:rsidRPr="00EE2884" w:rsidRDefault="00513EC6" w:rsidP="00513EC6">
            <w:pPr>
              <w:pStyle w:val="TAH"/>
              <w:rPr>
                <w:b w:val="0"/>
              </w:rPr>
            </w:pPr>
            <w:r w:rsidRPr="00EE2884">
              <w:rPr>
                <w:b w:val="0"/>
              </w:rPr>
              <w:t>0</w:t>
            </w:r>
          </w:p>
        </w:tc>
        <w:tc>
          <w:tcPr>
            <w:tcW w:w="283" w:type="dxa"/>
            <w:gridSpan w:val="2"/>
          </w:tcPr>
          <w:p w14:paraId="25FBFC10" w14:textId="77777777" w:rsidR="00513EC6" w:rsidRPr="00EE2884" w:rsidRDefault="00513EC6" w:rsidP="00513EC6">
            <w:pPr>
              <w:pStyle w:val="TAH"/>
              <w:rPr>
                <w:b w:val="0"/>
              </w:rPr>
            </w:pPr>
            <w:r w:rsidRPr="00EE2884">
              <w:rPr>
                <w:b w:val="0"/>
              </w:rPr>
              <w:t>1</w:t>
            </w:r>
          </w:p>
        </w:tc>
        <w:tc>
          <w:tcPr>
            <w:tcW w:w="284" w:type="dxa"/>
            <w:gridSpan w:val="2"/>
          </w:tcPr>
          <w:p w14:paraId="4F01C475" w14:textId="77777777" w:rsidR="00513EC6" w:rsidRPr="00EE2884" w:rsidRDefault="00513EC6" w:rsidP="00513EC6">
            <w:pPr>
              <w:pStyle w:val="TAH"/>
              <w:rPr>
                <w:b w:val="0"/>
              </w:rPr>
            </w:pPr>
            <w:r w:rsidRPr="00EE2884">
              <w:rPr>
                <w:b w:val="0"/>
              </w:rPr>
              <w:t>0</w:t>
            </w:r>
          </w:p>
        </w:tc>
        <w:tc>
          <w:tcPr>
            <w:tcW w:w="284" w:type="dxa"/>
            <w:gridSpan w:val="2"/>
          </w:tcPr>
          <w:p w14:paraId="11DAA3C2" w14:textId="77777777" w:rsidR="00513EC6" w:rsidRPr="00EE2884" w:rsidRDefault="00513EC6" w:rsidP="00513EC6">
            <w:pPr>
              <w:pStyle w:val="TAH"/>
              <w:rPr>
                <w:b w:val="0"/>
              </w:rPr>
            </w:pPr>
            <w:r w:rsidRPr="00EE2884">
              <w:rPr>
                <w:b w:val="0"/>
              </w:rPr>
              <w:t>1</w:t>
            </w:r>
          </w:p>
        </w:tc>
        <w:tc>
          <w:tcPr>
            <w:tcW w:w="284" w:type="dxa"/>
          </w:tcPr>
          <w:p w14:paraId="0BC9087F" w14:textId="77777777" w:rsidR="00513EC6" w:rsidRPr="00EE2884" w:rsidRDefault="00513EC6" w:rsidP="00513EC6">
            <w:pPr>
              <w:pStyle w:val="TAH"/>
              <w:rPr>
                <w:b w:val="0"/>
              </w:rPr>
            </w:pPr>
            <w:r w:rsidRPr="00EE2884">
              <w:rPr>
                <w:b w:val="0"/>
              </w:rPr>
              <w:t>0</w:t>
            </w:r>
          </w:p>
        </w:tc>
        <w:tc>
          <w:tcPr>
            <w:tcW w:w="5801" w:type="dxa"/>
          </w:tcPr>
          <w:p w14:paraId="3A579A66" w14:textId="77777777" w:rsidR="00513EC6" w:rsidRPr="00EE2884" w:rsidRDefault="00513EC6" w:rsidP="00513EC6">
            <w:pPr>
              <w:pStyle w:val="TAL"/>
              <w:jc w:val="center"/>
            </w:pPr>
            <w:r w:rsidRPr="00EE2884">
              <w:t>p50</w:t>
            </w:r>
          </w:p>
        </w:tc>
      </w:tr>
      <w:tr w:rsidR="00513EC6" w:rsidRPr="00EE2884" w14:paraId="47C8908C" w14:textId="77777777" w:rsidTr="00513EC6">
        <w:trPr>
          <w:jc w:val="center"/>
        </w:trPr>
        <w:tc>
          <w:tcPr>
            <w:tcW w:w="289" w:type="dxa"/>
          </w:tcPr>
          <w:p w14:paraId="7FBD0B97" w14:textId="77777777" w:rsidR="00513EC6" w:rsidRPr="00EE2884" w:rsidRDefault="00513EC6" w:rsidP="00513EC6">
            <w:pPr>
              <w:pStyle w:val="TAH"/>
              <w:rPr>
                <w:b w:val="0"/>
              </w:rPr>
            </w:pPr>
            <w:r w:rsidRPr="00EE2884">
              <w:rPr>
                <w:b w:val="0"/>
              </w:rPr>
              <w:t>0</w:t>
            </w:r>
          </w:p>
        </w:tc>
        <w:tc>
          <w:tcPr>
            <w:tcW w:w="283" w:type="dxa"/>
            <w:gridSpan w:val="2"/>
          </w:tcPr>
          <w:p w14:paraId="12728CBB" w14:textId="77777777" w:rsidR="00513EC6" w:rsidRPr="00EE2884" w:rsidRDefault="00513EC6" w:rsidP="00513EC6">
            <w:pPr>
              <w:pStyle w:val="TAH"/>
              <w:rPr>
                <w:b w:val="0"/>
              </w:rPr>
            </w:pPr>
            <w:r w:rsidRPr="00EE2884">
              <w:rPr>
                <w:b w:val="0"/>
              </w:rPr>
              <w:t>1</w:t>
            </w:r>
          </w:p>
        </w:tc>
        <w:tc>
          <w:tcPr>
            <w:tcW w:w="284" w:type="dxa"/>
            <w:gridSpan w:val="2"/>
          </w:tcPr>
          <w:p w14:paraId="4F8D9290" w14:textId="77777777" w:rsidR="00513EC6" w:rsidRPr="00EE2884" w:rsidRDefault="00513EC6" w:rsidP="00513EC6">
            <w:pPr>
              <w:pStyle w:val="TAH"/>
              <w:rPr>
                <w:b w:val="0"/>
              </w:rPr>
            </w:pPr>
            <w:r w:rsidRPr="00EE2884">
              <w:rPr>
                <w:b w:val="0"/>
              </w:rPr>
              <w:t>0</w:t>
            </w:r>
          </w:p>
        </w:tc>
        <w:tc>
          <w:tcPr>
            <w:tcW w:w="284" w:type="dxa"/>
            <w:gridSpan w:val="2"/>
          </w:tcPr>
          <w:p w14:paraId="053C73BC" w14:textId="77777777" w:rsidR="00513EC6" w:rsidRPr="00EE2884" w:rsidRDefault="00513EC6" w:rsidP="00513EC6">
            <w:pPr>
              <w:pStyle w:val="TAH"/>
              <w:rPr>
                <w:b w:val="0"/>
              </w:rPr>
            </w:pPr>
            <w:r w:rsidRPr="00EE2884">
              <w:rPr>
                <w:b w:val="0"/>
              </w:rPr>
              <w:t>1</w:t>
            </w:r>
          </w:p>
        </w:tc>
        <w:tc>
          <w:tcPr>
            <w:tcW w:w="284" w:type="dxa"/>
          </w:tcPr>
          <w:p w14:paraId="7B30A977" w14:textId="77777777" w:rsidR="00513EC6" w:rsidRPr="00EE2884" w:rsidRDefault="00513EC6" w:rsidP="00513EC6">
            <w:pPr>
              <w:pStyle w:val="TAH"/>
              <w:rPr>
                <w:b w:val="0"/>
              </w:rPr>
            </w:pPr>
            <w:r w:rsidRPr="00EE2884">
              <w:rPr>
                <w:b w:val="0"/>
              </w:rPr>
              <w:t>1</w:t>
            </w:r>
          </w:p>
        </w:tc>
        <w:tc>
          <w:tcPr>
            <w:tcW w:w="5801" w:type="dxa"/>
          </w:tcPr>
          <w:p w14:paraId="14E246F3" w14:textId="77777777" w:rsidR="00513EC6" w:rsidRPr="00EE2884" w:rsidRDefault="00513EC6" w:rsidP="00513EC6">
            <w:pPr>
              <w:pStyle w:val="TAL"/>
              <w:jc w:val="center"/>
            </w:pPr>
            <w:r w:rsidRPr="00EE2884">
              <w:t>p55</w:t>
            </w:r>
          </w:p>
        </w:tc>
      </w:tr>
      <w:tr w:rsidR="00513EC6" w:rsidRPr="00EE2884" w14:paraId="349045B0" w14:textId="77777777" w:rsidTr="00513EC6">
        <w:trPr>
          <w:jc w:val="center"/>
        </w:trPr>
        <w:tc>
          <w:tcPr>
            <w:tcW w:w="289" w:type="dxa"/>
          </w:tcPr>
          <w:p w14:paraId="745E3481" w14:textId="77777777" w:rsidR="00513EC6" w:rsidRPr="00EE2884" w:rsidRDefault="00513EC6" w:rsidP="00513EC6">
            <w:pPr>
              <w:pStyle w:val="TAH"/>
              <w:rPr>
                <w:b w:val="0"/>
              </w:rPr>
            </w:pPr>
            <w:r w:rsidRPr="00EE2884">
              <w:rPr>
                <w:b w:val="0"/>
              </w:rPr>
              <w:t>0</w:t>
            </w:r>
          </w:p>
        </w:tc>
        <w:tc>
          <w:tcPr>
            <w:tcW w:w="283" w:type="dxa"/>
            <w:gridSpan w:val="2"/>
          </w:tcPr>
          <w:p w14:paraId="5D113D69" w14:textId="77777777" w:rsidR="00513EC6" w:rsidRPr="00EE2884" w:rsidRDefault="00513EC6" w:rsidP="00513EC6">
            <w:pPr>
              <w:pStyle w:val="TAH"/>
              <w:rPr>
                <w:b w:val="0"/>
              </w:rPr>
            </w:pPr>
            <w:r w:rsidRPr="00EE2884">
              <w:rPr>
                <w:b w:val="0"/>
              </w:rPr>
              <w:t>1</w:t>
            </w:r>
          </w:p>
        </w:tc>
        <w:tc>
          <w:tcPr>
            <w:tcW w:w="284" w:type="dxa"/>
            <w:gridSpan w:val="2"/>
          </w:tcPr>
          <w:p w14:paraId="796DCB6B" w14:textId="77777777" w:rsidR="00513EC6" w:rsidRPr="00EE2884" w:rsidRDefault="00513EC6" w:rsidP="00513EC6">
            <w:pPr>
              <w:pStyle w:val="TAH"/>
              <w:rPr>
                <w:b w:val="0"/>
              </w:rPr>
            </w:pPr>
            <w:r w:rsidRPr="00EE2884">
              <w:rPr>
                <w:b w:val="0"/>
              </w:rPr>
              <w:t>1</w:t>
            </w:r>
          </w:p>
        </w:tc>
        <w:tc>
          <w:tcPr>
            <w:tcW w:w="284" w:type="dxa"/>
            <w:gridSpan w:val="2"/>
          </w:tcPr>
          <w:p w14:paraId="0421C5C1" w14:textId="77777777" w:rsidR="00513EC6" w:rsidRPr="00EE2884" w:rsidRDefault="00513EC6" w:rsidP="00513EC6">
            <w:pPr>
              <w:pStyle w:val="TAH"/>
              <w:rPr>
                <w:b w:val="0"/>
              </w:rPr>
            </w:pPr>
            <w:r w:rsidRPr="00EE2884">
              <w:rPr>
                <w:b w:val="0"/>
              </w:rPr>
              <w:t>0</w:t>
            </w:r>
          </w:p>
        </w:tc>
        <w:tc>
          <w:tcPr>
            <w:tcW w:w="284" w:type="dxa"/>
          </w:tcPr>
          <w:p w14:paraId="1EAC3696" w14:textId="77777777" w:rsidR="00513EC6" w:rsidRPr="00EE2884" w:rsidRDefault="00513EC6" w:rsidP="00513EC6">
            <w:pPr>
              <w:pStyle w:val="TAH"/>
              <w:rPr>
                <w:b w:val="0"/>
              </w:rPr>
            </w:pPr>
            <w:r w:rsidRPr="00EE2884">
              <w:rPr>
                <w:b w:val="0"/>
              </w:rPr>
              <w:t>0</w:t>
            </w:r>
          </w:p>
        </w:tc>
        <w:tc>
          <w:tcPr>
            <w:tcW w:w="5801" w:type="dxa"/>
          </w:tcPr>
          <w:p w14:paraId="4FB6D82E" w14:textId="77777777" w:rsidR="00513EC6" w:rsidRPr="00EE2884" w:rsidRDefault="00513EC6" w:rsidP="00513EC6">
            <w:pPr>
              <w:pStyle w:val="TAL"/>
              <w:jc w:val="center"/>
            </w:pPr>
            <w:r w:rsidRPr="00EE2884">
              <w:t>p60</w:t>
            </w:r>
          </w:p>
        </w:tc>
      </w:tr>
      <w:tr w:rsidR="00513EC6" w:rsidRPr="00EE2884" w14:paraId="40789C84" w14:textId="77777777" w:rsidTr="00513EC6">
        <w:trPr>
          <w:jc w:val="center"/>
        </w:trPr>
        <w:tc>
          <w:tcPr>
            <w:tcW w:w="289" w:type="dxa"/>
          </w:tcPr>
          <w:p w14:paraId="1DCE36C6" w14:textId="77777777" w:rsidR="00513EC6" w:rsidRPr="00EE2884" w:rsidRDefault="00513EC6" w:rsidP="00513EC6">
            <w:pPr>
              <w:pStyle w:val="TAH"/>
              <w:rPr>
                <w:b w:val="0"/>
              </w:rPr>
            </w:pPr>
            <w:r w:rsidRPr="00EE2884">
              <w:rPr>
                <w:b w:val="0"/>
              </w:rPr>
              <w:t>0</w:t>
            </w:r>
          </w:p>
        </w:tc>
        <w:tc>
          <w:tcPr>
            <w:tcW w:w="283" w:type="dxa"/>
            <w:gridSpan w:val="2"/>
          </w:tcPr>
          <w:p w14:paraId="0B180880" w14:textId="77777777" w:rsidR="00513EC6" w:rsidRPr="00EE2884" w:rsidRDefault="00513EC6" w:rsidP="00513EC6">
            <w:pPr>
              <w:pStyle w:val="TAH"/>
              <w:rPr>
                <w:b w:val="0"/>
              </w:rPr>
            </w:pPr>
            <w:r w:rsidRPr="00EE2884">
              <w:rPr>
                <w:b w:val="0"/>
              </w:rPr>
              <w:t>1</w:t>
            </w:r>
          </w:p>
        </w:tc>
        <w:tc>
          <w:tcPr>
            <w:tcW w:w="284" w:type="dxa"/>
            <w:gridSpan w:val="2"/>
          </w:tcPr>
          <w:p w14:paraId="340ABD50" w14:textId="77777777" w:rsidR="00513EC6" w:rsidRPr="00EE2884" w:rsidRDefault="00513EC6" w:rsidP="00513EC6">
            <w:pPr>
              <w:pStyle w:val="TAH"/>
              <w:rPr>
                <w:b w:val="0"/>
              </w:rPr>
            </w:pPr>
            <w:r w:rsidRPr="00EE2884">
              <w:rPr>
                <w:b w:val="0"/>
              </w:rPr>
              <w:t>1</w:t>
            </w:r>
          </w:p>
        </w:tc>
        <w:tc>
          <w:tcPr>
            <w:tcW w:w="284" w:type="dxa"/>
            <w:gridSpan w:val="2"/>
          </w:tcPr>
          <w:p w14:paraId="1B0D835A" w14:textId="77777777" w:rsidR="00513EC6" w:rsidRPr="00EE2884" w:rsidRDefault="00513EC6" w:rsidP="00513EC6">
            <w:pPr>
              <w:pStyle w:val="TAH"/>
              <w:rPr>
                <w:b w:val="0"/>
              </w:rPr>
            </w:pPr>
            <w:r w:rsidRPr="00EE2884">
              <w:rPr>
                <w:b w:val="0"/>
              </w:rPr>
              <w:t>0</w:t>
            </w:r>
          </w:p>
        </w:tc>
        <w:tc>
          <w:tcPr>
            <w:tcW w:w="284" w:type="dxa"/>
          </w:tcPr>
          <w:p w14:paraId="7074CCA3" w14:textId="77777777" w:rsidR="00513EC6" w:rsidRPr="00EE2884" w:rsidRDefault="00513EC6" w:rsidP="00513EC6">
            <w:pPr>
              <w:pStyle w:val="TAH"/>
              <w:rPr>
                <w:b w:val="0"/>
              </w:rPr>
            </w:pPr>
            <w:r w:rsidRPr="00EE2884">
              <w:rPr>
                <w:b w:val="0"/>
              </w:rPr>
              <w:t>1</w:t>
            </w:r>
          </w:p>
        </w:tc>
        <w:tc>
          <w:tcPr>
            <w:tcW w:w="5801" w:type="dxa"/>
          </w:tcPr>
          <w:p w14:paraId="4BDB8B37" w14:textId="77777777" w:rsidR="00513EC6" w:rsidRPr="00EE2884" w:rsidRDefault="00513EC6" w:rsidP="00513EC6">
            <w:pPr>
              <w:pStyle w:val="TAL"/>
              <w:jc w:val="center"/>
            </w:pPr>
            <w:r w:rsidRPr="00EE2884">
              <w:t>p65</w:t>
            </w:r>
          </w:p>
        </w:tc>
      </w:tr>
      <w:tr w:rsidR="00513EC6" w:rsidRPr="00EE2884" w14:paraId="34A78829" w14:textId="77777777" w:rsidTr="00513EC6">
        <w:trPr>
          <w:jc w:val="center"/>
        </w:trPr>
        <w:tc>
          <w:tcPr>
            <w:tcW w:w="289" w:type="dxa"/>
          </w:tcPr>
          <w:p w14:paraId="6E193E21" w14:textId="77777777" w:rsidR="00513EC6" w:rsidRPr="00EE2884" w:rsidRDefault="00513EC6" w:rsidP="00513EC6">
            <w:pPr>
              <w:pStyle w:val="TAH"/>
              <w:rPr>
                <w:b w:val="0"/>
              </w:rPr>
            </w:pPr>
            <w:r w:rsidRPr="00EE2884">
              <w:rPr>
                <w:b w:val="0"/>
              </w:rPr>
              <w:t>0</w:t>
            </w:r>
          </w:p>
        </w:tc>
        <w:tc>
          <w:tcPr>
            <w:tcW w:w="283" w:type="dxa"/>
            <w:gridSpan w:val="2"/>
          </w:tcPr>
          <w:p w14:paraId="59717172" w14:textId="77777777" w:rsidR="00513EC6" w:rsidRPr="00EE2884" w:rsidRDefault="00513EC6" w:rsidP="00513EC6">
            <w:pPr>
              <w:pStyle w:val="TAH"/>
              <w:rPr>
                <w:b w:val="0"/>
              </w:rPr>
            </w:pPr>
            <w:r w:rsidRPr="00EE2884">
              <w:rPr>
                <w:b w:val="0"/>
              </w:rPr>
              <w:t>1</w:t>
            </w:r>
          </w:p>
        </w:tc>
        <w:tc>
          <w:tcPr>
            <w:tcW w:w="284" w:type="dxa"/>
            <w:gridSpan w:val="2"/>
          </w:tcPr>
          <w:p w14:paraId="701A0D2F" w14:textId="77777777" w:rsidR="00513EC6" w:rsidRPr="00EE2884" w:rsidRDefault="00513EC6" w:rsidP="00513EC6">
            <w:pPr>
              <w:pStyle w:val="TAH"/>
              <w:rPr>
                <w:b w:val="0"/>
              </w:rPr>
            </w:pPr>
            <w:r w:rsidRPr="00EE2884">
              <w:rPr>
                <w:b w:val="0"/>
              </w:rPr>
              <w:t>1</w:t>
            </w:r>
          </w:p>
        </w:tc>
        <w:tc>
          <w:tcPr>
            <w:tcW w:w="284" w:type="dxa"/>
            <w:gridSpan w:val="2"/>
          </w:tcPr>
          <w:p w14:paraId="3278BE0F" w14:textId="77777777" w:rsidR="00513EC6" w:rsidRPr="00EE2884" w:rsidRDefault="00513EC6" w:rsidP="00513EC6">
            <w:pPr>
              <w:pStyle w:val="TAH"/>
              <w:rPr>
                <w:b w:val="0"/>
              </w:rPr>
            </w:pPr>
            <w:r w:rsidRPr="00EE2884">
              <w:rPr>
                <w:b w:val="0"/>
              </w:rPr>
              <w:t>1</w:t>
            </w:r>
          </w:p>
        </w:tc>
        <w:tc>
          <w:tcPr>
            <w:tcW w:w="284" w:type="dxa"/>
          </w:tcPr>
          <w:p w14:paraId="5D201433" w14:textId="77777777" w:rsidR="00513EC6" w:rsidRPr="00EE2884" w:rsidRDefault="00513EC6" w:rsidP="00513EC6">
            <w:pPr>
              <w:pStyle w:val="TAH"/>
              <w:rPr>
                <w:b w:val="0"/>
              </w:rPr>
            </w:pPr>
            <w:r w:rsidRPr="00EE2884">
              <w:rPr>
                <w:b w:val="0"/>
              </w:rPr>
              <w:t>0</w:t>
            </w:r>
          </w:p>
        </w:tc>
        <w:tc>
          <w:tcPr>
            <w:tcW w:w="5801" w:type="dxa"/>
          </w:tcPr>
          <w:p w14:paraId="32B3BEB2" w14:textId="77777777" w:rsidR="00513EC6" w:rsidRPr="00EE2884" w:rsidRDefault="00513EC6" w:rsidP="00513EC6">
            <w:pPr>
              <w:pStyle w:val="TAL"/>
              <w:jc w:val="center"/>
            </w:pPr>
            <w:r w:rsidRPr="00EE2884">
              <w:t>p70</w:t>
            </w:r>
          </w:p>
        </w:tc>
      </w:tr>
      <w:tr w:rsidR="00513EC6" w:rsidRPr="00EE2884" w14:paraId="47FD5573" w14:textId="77777777" w:rsidTr="00513EC6">
        <w:trPr>
          <w:jc w:val="center"/>
        </w:trPr>
        <w:tc>
          <w:tcPr>
            <w:tcW w:w="289" w:type="dxa"/>
          </w:tcPr>
          <w:p w14:paraId="1A1F4A0A" w14:textId="77777777" w:rsidR="00513EC6" w:rsidRPr="00EE2884" w:rsidRDefault="00513EC6" w:rsidP="00513EC6">
            <w:pPr>
              <w:pStyle w:val="TAH"/>
              <w:rPr>
                <w:b w:val="0"/>
              </w:rPr>
            </w:pPr>
            <w:r w:rsidRPr="00EE2884">
              <w:rPr>
                <w:b w:val="0"/>
              </w:rPr>
              <w:t>0</w:t>
            </w:r>
          </w:p>
        </w:tc>
        <w:tc>
          <w:tcPr>
            <w:tcW w:w="283" w:type="dxa"/>
            <w:gridSpan w:val="2"/>
          </w:tcPr>
          <w:p w14:paraId="3D681D80" w14:textId="77777777" w:rsidR="00513EC6" w:rsidRPr="00EE2884" w:rsidRDefault="00513EC6" w:rsidP="00513EC6">
            <w:pPr>
              <w:pStyle w:val="TAH"/>
              <w:rPr>
                <w:b w:val="0"/>
              </w:rPr>
            </w:pPr>
            <w:r w:rsidRPr="00EE2884">
              <w:rPr>
                <w:b w:val="0"/>
              </w:rPr>
              <w:t>1</w:t>
            </w:r>
          </w:p>
        </w:tc>
        <w:tc>
          <w:tcPr>
            <w:tcW w:w="284" w:type="dxa"/>
            <w:gridSpan w:val="2"/>
          </w:tcPr>
          <w:p w14:paraId="5E40965C" w14:textId="77777777" w:rsidR="00513EC6" w:rsidRPr="00EE2884" w:rsidRDefault="00513EC6" w:rsidP="00513EC6">
            <w:pPr>
              <w:pStyle w:val="TAH"/>
              <w:rPr>
                <w:b w:val="0"/>
              </w:rPr>
            </w:pPr>
            <w:r w:rsidRPr="00EE2884">
              <w:rPr>
                <w:b w:val="0"/>
              </w:rPr>
              <w:t>1</w:t>
            </w:r>
          </w:p>
        </w:tc>
        <w:tc>
          <w:tcPr>
            <w:tcW w:w="284" w:type="dxa"/>
            <w:gridSpan w:val="2"/>
          </w:tcPr>
          <w:p w14:paraId="6ED51F9C" w14:textId="77777777" w:rsidR="00513EC6" w:rsidRPr="00EE2884" w:rsidRDefault="00513EC6" w:rsidP="00513EC6">
            <w:pPr>
              <w:pStyle w:val="TAH"/>
              <w:rPr>
                <w:b w:val="0"/>
              </w:rPr>
            </w:pPr>
            <w:r w:rsidRPr="00EE2884">
              <w:rPr>
                <w:b w:val="0"/>
              </w:rPr>
              <w:t>1</w:t>
            </w:r>
          </w:p>
        </w:tc>
        <w:tc>
          <w:tcPr>
            <w:tcW w:w="284" w:type="dxa"/>
          </w:tcPr>
          <w:p w14:paraId="012A9BDC" w14:textId="77777777" w:rsidR="00513EC6" w:rsidRPr="00EE2884" w:rsidRDefault="00513EC6" w:rsidP="00513EC6">
            <w:pPr>
              <w:pStyle w:val="TAH"/>
              <w:rPr>
                <w:b w:val="0"/>
              </w:rPr>
            </w:pPr>
            <w:r w:rsidRPr="00EE2884">
              <w:rPr>
                <w:b w:val="0"/>
              </w:rPr>
              <w:t>1</w:t>
            </w:r>
          </w:p>
        </w:tc>
        <w:tc>
          <w:tcPr>
            <w:tcW w:w="5801" w:type="dxa"/>
          </w:tcPr>
          <w:p w14:paraId="5AAA07E2" w14:textId="77777777" w:rsidR="00513EC6" w:rsidRPr="00EE2884" w:rsidRDefault="00513EC6" w:rsidP="00513EC6">
            <w:pPr>
              <w:pStyle w:val="TAL"/>
              <w:jc w:val="center"/>
            </w:pPr>
            <w:r w:rsidRPr="00EE2884">
              <w:t>p75</w:t>
            </w:r>
          </w:p>
        </w:tc>
      </w:tr>
      <w:tr w:rsidR="00513EC6" w:rsidRPr="00EE2884" w14:paraId="7665B9D0" w14:textId="77777777" w:rsidTr="00513EC6">
        <w:trPr>
          <w:jc w:val="center"/>
        </w:trPr>
        <w:tc>
          <w:tcPr>
            <w:tcW w:w="289" w:type="dxa"/>
          </w:tcPr>
          <w:p w14:paraId="5CC3F4BE" w14:textId="77777777" w:rsidR="00513EC6" w:rsidRPr="00EE2884" w:rsidRDefault="00513EC6" w:rsidP="00513EC6">
            <w:pPr>
              <w:pStyle w:val="TAH"/>
              <w:rPr>
                <w:b w:val="0"/>
              </w:rPr>
            </w:pPr>
            <w:r w:rsidRPr="00EE2884">
              <w:rPr>
                <w:b w:val="0"/>
              </w:rPr>
              <w:t>1</w:t>
            </w:r>
          </w:p>
        </w:tc>
        <w:tc>
          <w:tcPr>
            <w:tcW w:w="283" w:type="dxa"/>
            <w:gridSpan w:val="2"/>
          </w:tcPr>
          <w:p w14:paraId="6491004D" w14:textId="77777777" w:rsidR="00513EC6" w:rsidRPr="00EE2884" w:rsidRDefault="00513EC6" w:rsidP="00513EC6">
            <w:pPr>
              <w:pStyle w:val="TAH"/>
              <w:rPr>
                <w:b w:val="0"/>
              </w:rPr>
            </w:pPr>
            <w:r w:rsidRPr="00EE2884">
              <w:rPr>
                <w:b w:val="0"/>
              </w:rPr>
              <w:t>0</w:t>
            </w:r>
          </w:p>
        </w:tc>
        <w:tc>
          <w:tcPr>
            <w:tcW w:w="284" w:type="dxa"/>
            <w:gridSpan w:val="2"/>
          </w:tcPr>
          <w:p w14:paraId="29C57DAA" w14:textId="77777777" w:rsidR="00513EC6" w:rsidRPr="00EE2884" w:rsidRDefault="00513EC6" w:rsidP="00513EC6">
            <w:pPr>
              <w:pStyle w:val="TAH"/>
              <w:rPr>
                <w:b w:val="0"/>
              </w:rPr>
            </w:pPr>
            <w:r w:rsidRPr="00EE2884">
              <w:rPr>
                <w:b w:val="0"/>
              </w:rPr>
              <w:t>0</w:t>
            </w:r>
          </w:p>
        </w:tc>
        <w:tc>
          <w:tcPr>
            <w:tcW w:w="284" w:type="dxa"/>
            <w:gridSpan w:val="2"/>
          </w:tcPr>
          <w:p w14:paraId="1872A79F" w14:textId="77777777" w:rsidR="00513EC6" w:rsidRPr="00EE2884" w:rsidRDefault="00513EC6" w:rsidP="00513EC6">
            <w:pPr>
              <w:pStyle w:val="TAH"/>
              <w:rPr>
                <w:b w:val="0"/>
              </w:rPr>
            </w:pPr>
            <w:r w:rsidRPr="00EE2884">
              <w:rPr>
                <w:b w:val="0"/>
              </w:rPr>
              <w:t>0</w:t>
            </w:r>
          </w:p>
        </w:tc>
        <w:tc>
          <w:tcPr>
            <w:tcW w:w="284" w:type="dxa"/>
          </w:tcPr>
          <w:p w14:paraId="01952F78" w14:textId="77777777" w:rsidR="00513EC6" w:rsidRPr="00EE2884" w:rsidRDefault="00513EC6" w:rsidP="00513EC6">
            <w:pPr>
              <w:pStyle w:val="TAH"/>
              <w:rPr>
                <w:b w:val="0"/>
              </w:rPr>
            </w:pPr>
            <w:r w:rsidRPr="00EE2884">
              <w:rPr>
                <w:b w:val="0"/>
              </w:rPr>
              <w:t>0</w:t>
            </w:r>
          </w:p>
        </w:tc>
        <w:tc>
          <w:tcPr>
            <w:tcW w:w="5801" w:type="dxa"/>
          </w:tcPr>
          <w:p w14:paraId="534AC49E" w14:textId="77777777" w:rsidR="00513EC6" w:rsidRPr="00EE2884" w:rsidRDefault="00513EC6" w:rsidP="00513EC6">
            <w:pPr>
              <w:pStyle w:val="TAL"/>
              <w:jc w:val="center"/>
            </w:pPr>
            <w:r w:rsidRPr="00EE2884">
              <w:t>p80</w:t>
            </w:r>
          </w:p>
        </w:tc>
      </w:tr>
      <w:tr w:rsidR="00513EC6" w:rsidRPr="00EE2884" w14:paraId="4416A844" w14:textId="77777777" w:rsidTr="00513EC6">
        <w:trPr>
          <w:jc w:val="center"/>
        </w:trPr>
        <w:tc>
          <w:tcPr>
            <w:tcW w:w="289" w:type="dxa"/>
          </w:tcPr>
          <w:p w14:paraId="379652C1" w14:textId="77777777" w:rsidR="00513EC6" w:rsidRPr="00EE2884" w:rsidRDefault="00513EC6" w:rsidP="00513EC6">
            <w:pPr>
              <w:pStyle w:val="TAH"/>
              <w:rPr>
                <w:b w:val="0"/>
              </w:rPr>
            </w:pPr>
            <w:r w:rsidRPr="00EE2884">
              <w:rPr>
                <w:b w:val="0"/>
              </w:rPr>
              <w:t>1</w:t>
            </w:r>
          </w:p>
        </w:tc>
        <w:tc>
          <w:tcPr>
            <w:tcW w:w="283" w:type="dxa"/>
            <w:gridSpan w:val="2"/>
          </w:tcPr>
          <w:p w14:paraId="1CF18910" w14:textId="77777777" w:rsidR="00513EC6" w:rsidRPr="00EE2884" w:rsidRDefault="00513EC6" w:rsidP="00513EC6">
            <w:pPr>
              <w:pStyle w:val="TAH"/>
              <w:rPr>
                <w:b w:val="0"/>
              </w:rPr>
            </w:pPr>
            <w:r w:rsidRPr="00EE2884">
              <w:rPr>
                <w:b w:val="0"/>
              </w:rPr>
              <w:t>0</w:t>
            </w:r>
          </w:p>
        </w:tc>
        <w:tc>
          <w:tcPr>
            <w:tcW w:w="284" w:type="dxa"/>
            <w:gridSpan w:val="2"/>
          </w:tcPr>
          <w:p w14:paraId="7923E135" w14:textId="77777777" w:rsidR="00513EC6" w:rsidRPr="00EE2884" w:rsidRDefault="00513EC6" w:rsidP="00513EC6">
            <w:pPr>
              <w:pStyle w:val="TAH"/>
              <w:rPr>
                <w:b w:val="0"/>
              </w:rPr>
            </w:pPr>
            <w:r w:rsidRPr="00EE2884">
              <w:rPr>
                <w:b w:val="0"/>
              </w:rPr>
              <w:t>0</w:t>
            </w:r>
          </w:p>
        </w:tc>
        <w:tc>
          <w:tcPr>
            <w:tcW w:w="284" w:type="dxa"/>
            <w:gridSpan w:val="2"/>
          </w:tcPr>
          <w:p w14:paraId="7083A982" w14:textId="77777777" w:rsidR="00513EC6" w:rsidRPr="00EE2884" w:rsidRDefault="00513EC6" w:rsidP="00513EC6">
            <w:pPr>
              <w:pStyle w:val="TAH"/>
              <w:rPr>
                <w:b w:val="0"/>
              </w:rPr>
            </w:pPr>
            <w:r w:rsidRPr="00EE2884">
              <w:rPr>
                <w:b w:val="0"/>
              </w:rPr>
              <w:t>0</w:t>
            </w:r>
          </w:p>
        </w:tc>
        <w:tc>
          <w:tcPr>
            <w:tcW w:w="284" w:type="dxa"/>
          </w:tcPr>
          <w:p w14:paraId="060AD8CA" w14:textId="77777777" w:rsidR="00513EC6" w:rsidRPr="00EE2884" w:rsidRDefault="00513EC6" w:rsidP="00513EC6">
            <w:pPr>
              <w:pStyle w:val="TAH"/>
              <w:rPr>
                <w:b w:val="0"/>
              </w:rPr>
            </w:pPr>
            <w:r w:rsidRPr="00EE2884">
              <w:rPr>
                <w:b w:val="0"/>
              </w:rPr>
              <w:t>1</w:t>
            </w:r>
          </w:p>
        </w:tc>
        <w:tc>
          <w:tcPr>
            <w:tcW w:w="5801" w:type="dxa"/>
          </w:tcPr>
          <w:p w14:paraId="692B7AE6" w14:textId="77777777" w:rsidR="00513EC6" w:rsidRPr="00EE2884" w:rsidRDefault="00513EC6" w:rsidP="00513EC6">
            <w:pPr>
              <w:pStyle w:val="TAL"/>
              <w:jc w:val="center"/>
            </w:pPr>
            <w:r w:rsidRPr="00EE2884">
              <w:t>p85</w:t>
            </w:r>
          </w:p>
        </w:tc>
      </w:tr>
      <w:tr w:rsidR="00513EC6" w:rsidRPr="00EE2884" w14:paraId="5AB2A7B1" w14:textId="77777777" w:rsidTr="00513EC6">
        <w:trPr>
          <w:jc w:val="center"/>
        </w:trPr>
        <w:tc>
          <w:tcPr>
            <w:tcW w:w="289" w:type="dxa"/>
          </w:tcPr>
          <w:p w14:paraId="344202F5" w14:textId="77777777" w:rsidR="00513EC6" w:rsidRPr="00EE2884" w:rsidRDefault="00513EC6" w:rsidP="00513EC6">
            <w:pPr>
              <w:pStyle w:val="TAH"/>
              <w:rPr>
                <w:b w:val="0"/>
              </w:rPr>
            </w:pPr>
            <w:r w:rsidRPr="00EE2884">
              <w:rPr>
                <w:b w:val="0"/>
              </w:rPr>
              <w:t>1</w:t>
            </w:r>
          </w:p>
        </w:tc>
        <w:tc>
          <w:tcPr>
            <w:tcW w:w="283" w:type="dxa"/>
            <w:gridSpan w:val="2"/>
          </w:tcPr>
          <w:p w14:paraId="63784B11" w14:textId="77777777" w:rsidR="00513EC6" w:rsidRPr="00EE2884" w:rsidRDefault="00513EC6" w:rsidP="00513EC6">
            <w:pPr>
              <w:pStyle w:val="TAH"/>
              <w:rPr>
                <w:b w:val="0"/>
              </w:rPr>
            </w:pPr>
            <w:r w:rsidRPr="00EE2884">
              <w:rPr>
                <w:b w:val="0"/>
              </w:rPr>
              <w:t>0</w:t>
            </w:r>
          </w:p>
        </w:tc>
        <w:tc>
          <w:tcPr>
            <w:tcW w:w="284" w:type="dxa"/>
            <w:gridSpan w:val="2"/>
          </w:tcPr>
          <w:p w14:paraId="18E4B1C1" w14:textId="77777777" w:rsidR="00513EC6" w:rsidRPr="00EE2884" w:rsidRDefault="00513EC6" w:rsidP="00513EC6">
            <w:pPr>
              <w:pStyle w:val="TAH"/>
              <w:rPr>
                <w:b w:val="0"/>
              </w:rPr>
            </w:pPr>
            <w:r w:rsidRPr="00EE2884">
              <w:rPr>
                <w:b w:val="0"/>
              </w:rPr>
              <w:t>0</w:t>
            </w:r>
          </w:p>
        </w:tc>
        <w:tc>
          <w:tcPr>
            <w:tcW w:w="284" w:type="dxa"/>
            <w:gridSpan w:val="2"/>
          </w:tcPr>
          <w:p w14:paraId="18840624" w14:textId="77777777" w:rsidR="00513EC6" w:rsidRPr="00EE2884" w:rsidRDefault="00513EC6" w:rsidP="00513EC6">
            <w:pPr>
              <w:pStyle w:val="TAH"/>
              <w:rPr>
                <w:b w:val="0"/>
              </w:rPr>
            </w:pPr>
            <w:r w:rsidRPr="00EE2884">
              <w:rPr>
                <w:b w:val="0"/>
              </w:rPr>
              <w:t>1</w:t>
            </w:r>
          </w:p>
        </w:tc>
        <w:tc>
          <w:tcPr>
            <w:tcW w:w="284" w:type="dxa"/>
          </w:tcPr>
          <w:p w14:paraId="1BEC626E" w14:textId="77777777" w:rsidR="00513EC6" w:rsidRPr="00EE2884" w:rsidRDefault="00513EC6" w:rsidP="00513EC6">
            <w:pPr>
              <w:pStyle w:val="TAH"/>
              <w:rPr>
                <w:b w:val="0"/>
              </w:rPr>
            </w:pPr>
            <w:r w:rsidRPr="00EE2884">
              <w:rPr>
                <w:b w:val="0"/>
              </w:rPr>
              <w:t>0</w:t>
            </w:r>
          </w:p>
        </w:tc>
        <w:tc>
          <w:tcPr>
            <w:tcW w:w="5801" w:type="dxa"/>
          </w:tcPr>
          <w:p w14:paraId="5688D726" w14:textId="77777777" w:rsidR="00513EC6" w:rsidRPr="00EE2884" w:rsidRDefault="00513EC6" w:rsidP="00513EC6">
            <w:pPr>
              <w:pStyle w:val="TAL"/>
              <w:jc w:val="center"/>
            </w:pPr>
            <w:r w:rsidRPr="00EE2884">
              <w:t>p90</w:t>
            </w:r>
          </w:p>
        </w:tc>
      </w:tr>
      <w:tr w:rsidR="00513EC6" w:rsidRPr="00EE2884" w14:paraId="34A6A2C2" w14:textId="77777777" w:rsidTr="00513EC6">
        <w:trPr>
          <w:jc w:val="center"/>
        </w:trPr>
        <w:tc>
          <w:tcPr>
            <w:tcW w:w="289" w:type="dxa"/>
          </w:tcPr>
          <w:p w14:paraId="12D817CE" w14:textId="77777777" w:rsidR="00513EC6" w:rsidRPr="00EE2884" w:rsidRDefault="00513EC6" w:rsidP="00513EC6">
            <w:pPr>
              <w:pStyle w:val="TAH"/>
              <w:rPr>
                <w:b w:val="0"/>
              </w:rPr>
            </w:pPr>
            <w:r w:rsidRPr="00EE2884">
              <w:rPr>
                <w:b w:val="0"/>
              </w:rPr>
              <w:t>1</w:t>
            </w:r>
          </w:p>
        </w:tc>
        <w:tc>
          <w:tcPr>
            <w:tcW w:w="283" w:type="dxa"/>
            <w:gridSpan w:val="2"/>
          </w:tcPr>
          <w:p w14:paraId="0715FFE6" w14:textId="77777777" w:rsidR="00513EC6" w:rsidRPr="00EE2884" w:rsidRDefault="00513EC6" w:rsidP="00513EC6">
            <w:pPr>
              <w:pStyle w:val="TAH"/>
              <w:rPr>
                <w:b w:val="0"/>
              </w:rPr>
            </w:pPr>
            <w:r w:rsidRPr="00EE2884">
              <w:rPr>
                <w:b w:val="0"/>
              </w:rPr>
              <w:t>0</w:t>
            </w:r>
          </w:p>
        </w:tc>
        <w:tc>
          <w:tcPr>
            <w:tcW w:w="284" w:type="dxa"/>
            <w:gridSpan w:val="2"/>
          </w:tcPr>
          <w:p w14:paraId="7206C7A9" w14:textId="77777777" w:rsidR="00513EC6" w:rsidRPr="00EE2884" w:rsidRDefault="00513EC6" w:rsidP="00513EC6">
            <w:pPr>
              <w:pStyle w:val="TAH"/>
              <w:rPr>
                <w:b w:val="0"/>
              </w:rPr>
            </w:pPr>
            <w:r w:rsidRPr="00EE2884">
              <w:rPr>
                <w:b w:val="0"/>
              </w:rPr>
              <w:t>0</w:t>
            </w:r>
          </w:p>
        </w:tc>
        <w:tc>
          <w:tcPr>
            <w:tcW w:w="284" w:type="dxa"/>
            <w:gridSpan w:val="2"/>
          </w:tcPr>
          <w:p w14:paraId="09268593" w14:textId="77777777" w:rsidR="00513EC6" w:rsidRPr="00EE2884" w:rsidRDefault="00513EC6" w:rsidP="00513EC6">
            <w:pPr>
              <w:pStyle w:val="TAH"/>
              <w:rPr>
                <w:b w:val="0"/>
              </w:rPr>
            </w:pPr>
            <w:r w:rsidRPr="00EE2884">
              <w:rPr>
                <w:b w:val="0"/>
              </w:rPr>
              <w:t>1</w:t>
            </w:r>
          </w:p>
        </w:tc>
        <w:tc>
          <w:tcPr>
            <w:tcW w:w="284" w:type="dxa"/>
          </w:tcPr>
          <w:p w14:paraId="25DF1087" w14:textId="77777777" w:rsidR="00513EC6" w:rsidRPr="00EE2884" w:rsidRDefault="00513EC6" w:rsidP="00513EC6">
            <w:pPr>
              <w:pStyle w:val="TAH"/>
              <w:rPr>
                <w:b w:val="0"/>
              </w:rPr>
            </w:pPr>
            <w:r w:rsidRPr="00EE2884">
              <w:rPr>
                <w:b w:val="0"/>
              </w:rPr>
              <w:t>1</w:t>
            </w:r>
          </w:p>
        </w:tc>
        <w:tc>
          <w:tcPr>
            <w:tcW w:w="5801" w:type="dxa"/>
          </w:tcPr>
          <w:p w14:paraId="7989C064" w14:textId="77777777" w:rsidR="00513EC6" w:rsidRPr="00EE2884" w:rsidRDefault="00513EC6" w:rsidP="00513EC6">
            <w:pPr>
              <w:pStyle w:val="TAL"/>
              <w:jc w:val="center"/>
            </w:pPr>
            <w:r w:rsidRPr="00EE2884">
              <w:t>p95</w:t>
            </w:r>
          </w:p>
        </w:tc>
      </w:tr>
      <w:tr w:rsidR="00513EC6" w:rsidRPr="00EE2884" w14:paraId="5711ADE8" w14:textId="77777777" w:rsidTr="00513EC6">
        <w:trPr>
          <w:jc w:val="center"/>
        </w:trPr>
        <w:tc>
          <w:tcPr>
            <w:tcW w:w="289" w:type="dxa"/>
          </w:tcPr>
          <w:p w14:paraId="77BEABA3" w14:textId="77777777" w:rsidR="00513EC6" w:rsidRPr="00EE2884" w:rsidRDefault="00513EC6" w:rsidP="00513EC6">
            <w:pPr>
              <w:pStyle w:val="TAH"/>
              <w:rPr>
                <w:b w:val="0"/>
              </w:rPr>
            </w:pPr>
            <w:r w:rsidRPr="00EE2884">
              <w:rPr>
                <w:b w:val="0"/>
              </w:rPr>
              <w:t>1</w:t>
            </w:r>
          </w:p>
        </w:tc>
        <w:tc>
          <w:tcPr>
            <w:tcW w:w="283" w:type="dxa"/>
            <w:gridSpan w:val="2"/>
          </w:tcPr>
          <w:p w14:paraId="68CB9123" w14:textId="77777777" w:rsidR="00513EC6" w:rsidRPr="00EE2884" w:rsidRDefault="00513EC6" w:rsidP="00513EC6">
            <w:pPr>
              <w:pStyle w:val="TAH"/>
              <w:rPr>
                <w:b w:val="0"/>
              </w:rPr>
            </w:pPr>
            <w:r w:rsidRPr="00EE2884">
              <w:rPr>
                <w:b w:val="0"/>
              </w:rPr>
              <w:t>0</w:t>
            </w:r>
          </w:p>
        </w:tc>
        <w:tc>
          <w:tcPr>
            <w:tcW w:w="284" w:type="dxa"/>
            <w:gridSpan w:val="2"/>
          </w:tcPr>
          <w:p w14:paraId="648BCE8B" w14:textId="77777777" w:rsidR="00513EC6" w:rsidRPr="00EE2884" w:rsidRDefault="00513EC6" w:rsidP="00513EC6">
            <w:pPr>
              <w:pStyle w:val="TAH"/>
              <w:rPr>
                <w:b w:val="0"/>
              </w:rPr>
            </w:pPr>
            <w:r w:rsidRPr="00EE2884">
              <w:rPr>
                <w:b w:val="0"/>
              </w:rPr>
              <w:t>1</w:t>
            </w:r>
          </w:p>
        </w:tc>
        <w:tc>
          <w:tcPr>
            <w:tcW w:w="284" w:type="dxa"/>
            <w:gridSpan w:val="2"/>
          </w:tcPr>
          <w:p w14:paraId="627F9ABD" w14:textId="77777777" w:rsidR="00513EC6" w:rsidRPr="00EE2884" w:rsidRDefault="00513EC6" w:rsidP="00513EC6">
            <w:pPr>
              <w:pStyle w:val="TAH"/>
              <w:rPr>
                <w:b w:val="0"/>
              </w:rPr>
            </w:pPr>
            <w:r w:rsidRPr="00EE2884">
              <w:rPr>
                <w:b w:val="0"/>
              </w:rPr>
              <w:t>0</w:t>
            </w:r>
          </w:p>
        </w:tc>
        <w:tc>
          <w:tcPr>
            <w:tcW w:w="284" w:type="dxa"/>
          </w:tcPr>
          <w:p w14:paraId="5460223F" w14:textId="77777777" w:rsidR="00513EC6" w:rsidRPr="00EE2884" w:rsidRDefault="00513EC6" w:rsidP="00513EC6">
            <w:pPr>
              <w:pStyle w:val="TAH"/>
              <w:rPr>
                <w:b w:val="0"/>
              </w:rPr>
            </w:pPr>
            <w:r w:rsidRPr="00EE2884">
              <w:rPr>
                <w:b w:val="0"/>
              </w:rPr>
              <w:t>0</w:t>
            </w:r>
          </w:p>
        </w:tc>
        <w:tc>
          <w:tcPr>
            <w:tcW w:w="5801" w:type="dxa"/>
          </w:tcPr>
          <w:p w14:paraId="070E9FB6" w14:textId="77777777" w:rsidR="00513EC6" w:rsidRPr="00EE2884" w:rsidRDefault="00513EC6" w:rsidP="00513EC6">
            <w:pPr>
              <w:pStyle w:val="TAL"/>
              <w:jc w:val="center"/>
            </w:pPr>
            <w:r w:rsidRPr="00EE2884">
              <w:t>p100</w:t>
            </w:r>
          </w:p>
        </w:tc>
      </w:tr>
      <w:tr w:rsidR="00513EC6" w:rsidRPr="00EE2884" w14:paraId="0A7CC5A7" w14:textId="77777777" w:rsidTr="00513EC6">
        <w:trPr>
          <w:jc w:val="center"/>
        </w:trPr>
        <w:tc>
          <w:tcPr>
            <w:tcW w:w="7225" w:type="dxa"/>
            <w:gridSpan w:val="9"/>
          </w:tcPr>
          <w:p w14:paraId="5C497E3D" w14:textId="77777777" w:rsidR="00513EC6" w:rsidRPr="00EE2884" w:rsidRDefault="00513EC6" w:rsidP="00513EC6">
            <w:pPr>
              <w:pStyle w:val="TAL"/>
            </w:pPr>
          </w:p>
        </w:tc>
      </w:tr>
      <w:tr w:rsidR="00513EC6" w:rsidRPr="00EE2884" w14:paraId="584BF423" w14:textId="77777777" w:rsidTr="00513EC6">
        <w:trPr>
          <w:cantSplit/>
          <w:jc w:val="center"/>
        </w:trPr>
        <w:tc>
          <w:tcPr>
            <w:tcW w:w="7225" w:type="dxa"/>
            <w:gridSpan w:val="9"/>
            <w:tcBorders>
              <w:bottom w:val="single" w:sz="4" w:space="0" w:color="auto"/>
            </w:tcBorders>
          </w:tcPr>
          <w:p w14:paraId="6FB742D3" w14:textId="77777777" w:rsidR="00513EC6" w:rsidRPr="00EE2884" w:rsidRDefault="00513EC6" w:rsidP="00513EC6">
            <w:pPr>
              <w:pStyle w:val="TAL"/>
            </w:pPr>
            <w:r w:rsidRPr="00EE2884">
              <w:t>All other values shall be interpreted as 10100 by this version of the protocol.</w:t>
            </w:r>
          </w:p>
          <w:p w14:paraId="648B8A77" w14:textId="77777777" w:rsidR="00513EC6" w:rsidRPr="00EE2884" w:rsidRDefault="00513EC6" w:rsidP="00513EC6">
            <w:pPr>
              <w:pStyle w:val="TAL"/>
            </w:pPr>
          </w:p>
        </w:tc>
      </w:tr>
    </w:tbl>
    <w:p w14:paraId="74E1B4AF" w14:textId="77777777" w:rsidR="00513EC6" w:rsidRPr="00EE2884" w:rsidRDefault="00513EC6" w:rsidP="00513EC6">
      <w:pPr>
        <w:rPr>
          <w:shd w:val="clear" w:color="auto" w:fill="FFFFFF"/>
        </w:rPr>
      </w:pPr>
    </w:p>
    <w:p w14:paraId="32473710" w14:textId="77777777" w:rsidR="00513EC6" w:rsidRPr="001F6E20" w:rsidRDefault="00513EC6" w:rsidP="00513EC6">
      <w:pPr>
        <w:jc w:val="center"/>
      </w:pPr>
      <w:r w:rsidRPr="001F6E20">
        <w:rPr>
          <w:highlight w:val="green"/>
        </w:rPr>
        <w:t>***** Next change *****</w:t>
      </w:r>
    </w:p>
    <w:p w14:paraId="48401875" w14:textId="77777777" w:rsidR="00513EC6" w:rsidRPr="00EE2884" w:rsidRDefault="00513EC6" w:rsidP="00513EC6">
      <w:pPr>
        <w:pStyle w:val="Heading4"/>
      </w:pPr>
      <w:bookmarkStart w:id="554" w:name="_Toc20218672"/>
      <w:bookmarkStart w:id="555" w:name="_Toc27744561"/>
      <w:bookmarkStart w:id="556" w:name="_Toc35960135"/>
      <w:bookmarkStart w:id="557" w:name="_Toc45203574"/>
      <w:bookmarkStart w:id="558" w:name="_Toc45700950"/>
      <w:bookmarkStart w:id="559" w:name="_Toc51920686"/>
      <w:bookmarkStart w:id="560" w:name="_Toc59183936"/>
      <w:r w:rsidRPr="00EE2884">
        <w:t>9.9.4.3</w:t>
      </w:r>
      <w:r w:rsidRPr="00EE2884">
        <w:tab/>
        <w:t>EPS quality of service</w:t>
      </w:r>
      <w:bookmarkEnd w:id="554"/>
      <w:bookmarkEnd w:id="555"/>
      <w:bookmarkEnd w:id="556"/>
      <w:bookmarkEnd w:id="557"/>
      <w:bookmarkEnd w:id="558"/>
      <w:bookmarkEnd w:id="559"/>
      <w:bookmarkEnd w:id="560"/>
    </w:p>
    <w:p w14:paraId="5DF71E2A" w14:textId="77777777" w:rsidR="00513EC6" w:rsidRPr="00EE2884" w:rsidRDefault="00513EC6" w:rsidP="00513EC6">
      <w:r w:rsidRPr="00EE2884">
        <w:t>The purpose of the EPS quality of service information element is to specify the QoS parameters for an EPS bearer context.</w:t>
      </w:r>
    </w:p>
    <w:p w14:paraId="6C4D0D0B" w14:textId="77777777" w:rsidR="00513EC6" w:rsidRPr="00EE2884" w:rsidRDefault="00513EC6" w:rsidP="00513EC6">
      <w:r w:rsidRPr="00EE2884">
        <w:t>The EPS quality of service information element is coded as shown in figure 9.9.4.3.1 and table 9.9.4.3.1.</w:t>
      </w:r>
    </w:p>
    <w:p w14:paraId="62FA4C64" w14:textId="77777777" w:rsidR="00513EC6" w:rsidRPr="00EE2884" w:rsidRDefault="00513EC6" w:rsidP="00513EC6">
      <w:r w:rsidRPr="00EE2884">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375179A9" w14:textId="77777777" w:rsidR="00513EC6" w:rsidRPr="00EE2884" w:rsidRDefault="00513EC6" w:rsidP="00513EC6">
      <w:r w:rsidRPr="00EE2884">
        <w:t>Refer to 3GPP TS 23.203 [7] for a detailed description of the QoS Class Identifier (QCI).</w:t>
      </w:r>
    </w:p>
    <w:p w14:paraId="4BB5205C" w14:textId="77777777" w:rsidR="00513EC6" w:rsidRPr="00EE2884" w:rsidRDefault="00513EC6" w:rsidP="00513EC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513EC6" w:rsidRPr="00EE2884" w14:paraId="381E5873" w14:textId="77777777" w:rsidTr="00513EC6">
        <w:trPr>
          <w:cantSplit/>
          <w:jc w:val="center"/>
        </w:trPr>
        <w:tc>
          <w:tcPr>
            <w:tcW w:w="708" w:type="dxa"/>
          </w:tcPr>
          <w:p w14:paraId="7EA74CB3" w14:textId="77777777" w:rsidR="00513EC6" w:rsidRPr="00EE2884" w:rsidRDefault="00513EC6" w:rsidP="00513EC6">
            <w:pPr>
              <w:pStyle w:val="TAC"/>
            </w:pPr>
            <w:r w:rsidRPr="00EE2884">
              <w:t>8</w:t>
            </w:r>
          </w:p>
        </w:tc>
        <w:tc>
          <w:tcPr>
            <w:tcW w:w="710" w:type="dxa"/>
          </w:tcPr>
          <w:p w14:paraId="733662B7" w14:textId="77777777" w:rsidR="00513EC6" w:rsidRPr="00EE2884" w:rsidRDefault="00513EC6" w:rsidP="00513EC6">
            <w:pPr>
              <w:pStyle w:val="TAC"/>
            </w:pPr>
            <w:r w:rsidRPr="00EE2884">
              <w:t>7</w:t>
            </w:r>
          </w:p>
        </w:tc>
        <w:tc>
          <w:tcPr>
            <w:tcW w:w="709" w:type="dxa"/>
          </w:tcPr>
          <w:p w14:paraId="0875F1B5" w14:textId="77777777" w:rsidR="00513EC6" w:rsidRPr="00EE2884" w:rsidRDefault="00513EC6" w:rsidP="00513EC6">
            <w:pPr>
              <w:pStyle w:val="TAC"/>
            </w:pPr>
            <w:r w:rsidRPr="00EE2884">
              <w:t>6</w:t>
            </w:r>
          </w:p>
        </w:tc>
        <w:tc>
          <w:tcPr>
            <w:tcW w:w="709" w:type="dxa"/>
          </w:tcPr>
          <w:p w14:paraId="2FC65D89" w14:textId="77777777" w:rsidR="00513EC6" w:rsidRPr="00EE2884" w:rsidRDefault="00513EC6" w:rsidP="00513EC6">
            <w:pPr>
              <w:pStyle w:val="TAC"/>
            </w:pPr>
            <w:r w:rsidRPr="00EE2884">
              <w:t>5</w:t>
            </w:r>
          </w:p>
        </w:tc>
        <w:tc>
          <w:tcPr>
            <w:tcW w:w="710" w:type="dxa"/>
          </w:tcPr>
          <w:p w14:paraId="67FF0DC2" w14:textId="77777777" w:rsidR="00513EC6" w:rsidRPr="00EE2884" w:rsidRDefault="00513EC6" w:rsidP="00513EC6">
            <w:pPr>
              <w:pStyle w:val="TAC"/>
            </w:pPr>
            <w:r w:rsidRPr="00EE2884">
              <w:t>4</w:t>
            </w:r>
          </w:p>
        </w:tc>
        <w:tc>
          <w:tcPr>
            <w:tcW w:w="709" w:type="dxa"/>
          </w:tcPr>
          <w:p w14:paraId="3EBFC622" w14:textId="77777777" w:rsidR="00513EC6" w:rsidRPr="00EE2884" w:rsidRDefault="00513EC6" w:rsidP="00513EC6">
            <w:pPr>
              <w:pStyle w:val="TAC"/>
            </w:pPr>
            <w:r w:rsidRPr="00EE2884">
              <w:t>3</w:t>
            </w:r>
          </w:p>
        </w:tc>
        <w:tc>
          <w:tcPr>
            <w:tcW w:w="709" w:type="dxa"/>
          </w:tcPr>
          <w:p w14:paraId="5E20ED74" w14:textId="77777777" w:rsidR="00513EC6" w:rsidRPr="00EE2884" w:rsidRDefault="00513EC6" w:rsidP="00513EC6">
            <w:pPr>
              <w:pStyle w:val="TAC"/>
            </w:pPr>
            <w:r w:rsidRPr="00EE2884">
              <w:t>2</w:t>
            </w:r>
          </w:p>
        </w:tc>
        <w:tc>
          <w:tcPr>
            <w:tcW w:w="709" w:type="dxa"/>
          </w:tcPr>
          <w:p w14:paraId="30425295" w14:textId="77777777" w:rsidR="00513EC6" w:rsidRPr="00EE2884" w:rsidRDefault="00513EC6" w:rsidP="00513EC6">
            <w:pPr>
              <w:pStyle w:val="TAC"/>
            </w:pPr>
            <w:r w:rsidRPr="00EE2884">
              <w:t>1</w:t>
            </w:r>
          </w:p>
        </w:tc>
        <w:tc>
          <w:tcPr>
            <w:tcW w:w="1134" w:type="dxa"/>
          </w:tcPr>
          <w:p w14:paraId="7B66F6FE" w14:textId="77777777" w:rsidR="00513EC6" w:rsidRPr="00EE2884" w:rsidRDefault="00513EC6" w:rsidP="00513EC6">
            <w:pPr>
              <w:pStyle w:val="TAL"/>
            </w:pPr>
          </w:p>
        </w:tc>
      </w:tr>
      <w:tr w:rsidR="00513EC6" w:rsidRPr="00EE2884" w14:paraId="20450243"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F33F616" w14:textId="77777777" w:rsidR="00513EC6" w:rsidRPr="00EE2884" w:rsidRDefault="00513EC6" w:rsidP="00513EC6">
            <w:pPr>
              <w:pStyle w:val="TAC"/>
            </w:pPr>
            <w:r w:rsidRPr="00EE2884">
              <w:t>EPS quality of service IEI</w:t>
            </w:r>
          </w:p>
        </w:tc>
        <w:tc>
          <w:tcPr>
            <w:tcW w:w="1134" w:type="dxa"/>
          </w:tcPr>
          <w:p w14:paraId="0774A0AF" w14:textId="77777777" w:rsidR="00513EC6" w:rsidRPr="00EE2884" w:rsidRDefault="00513EC6" w:rsidP="00513EC6">
            <w:pPr>
              <w:pStyle w:val="TAL"/>
            </w:pPr>
            <w:r w:rsidRPr="00EE2884">
              <w:t>octet 1</w:t>
            </w:r>
          </w:p>
        </w:tc>
      </w:tr>
      <w:tr w:rsidR="00513EC6" w:rsidRPr="00EE2884" w14:paraId="6C8287A7"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749005" w14:textId="77777777" w:rsidR="00513EC6" w:rsidRPr="00EE2884" w:rsidRDefault="00513EC6" w:rsidP="00513EC6">
            <w:pPr>
              <w:pStyle w:val="TAC"/>
            </w:pPr>
            <w:r w:rsidRPr="00EE2884">
              <w:t>Length of EPS quality of service contents</w:t>
            </w:r>
          </w:p>
        </w:tc>
        <w:tc>
          <w:tcPr>
            <w:tcW w:w="1134" w:type="dxa"/>
          </w:tcPr>
          <w:p w14:paraId="1CC5D4D4" w14:textId="77777777" w:rsidR="00513EC6" w:rsidRPr="00EE2884" w:rsidRDefault="00513EC6" w:rsidP="00513EC6">
            <w:pPr>
              <w:pStyle w:val="TAL"/>
            </w:pPr>
            <w:r w:rsidRPr="00EE2884">
              <w:t>octet 2</w:t>
            </w:r>
          </w:p>
        </w:tc>
      </w:tr>
      <w:tr w:rsidR="00513EC6" w:rsidRPr="00EE2884" w14:paraId="5543A825"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669B0C2C" w14:textId="77777777" w:rsidR="00513EC6" w:rsidRPr="00EE2884" w:rsidRDefault="00513EC6" w:rsidP="00513EC6">
            <w:pPr>
              <w:pStyle w:val="TAC"/>
            </w:pPr>
            <w:r w:rsidRPr="00EE2884">
              <w:t>QCI</w:t>
            </w:r>
          </w:p>
        </w:tc>
        <w:tc>
          <w:tcPr>
            <w:tcW w:w="1134" w:type="dxa"/>
          </w:tcPr>
          <w:p w14:paraId="652EF396" w14:textId="77777777" w:rsidR="00513EC6" w:rsidRPr="00EE2884" w:rsidRDefault="00513EC6" w:rsidP="00513EC6">
            <w:pPr>
              <w:pStyle w:val="TAL"/>
            </w:pPr>
            <w:r w:rsidRPr="00EE2884">
              <w:t>octet 3</w:t>
            </w:r>
          </w:p>
        </w:tc>
      </w:tr>
      <w:tr w:rsidR="00513EC6" w:rsidRPr="00EE2884" w14:paraId="08E23EF0"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1F966770" w14:textId="77777777" w:rsidR="00513EC6" w:rsidRPr="00EE2884" w:rsidRDefault="00513EC6" w:rsidP="00513EC6">
            <w:pPr>
              <w:pStyle w:val="TAC"/>
            </w:pPr>
            <w:r w:rsidRPr="00EE2884">
              <w:rPr>
                <w:lang w:eastAsia="ja-JP"/>
              </w:rPr>
              <w:t>Maximum bit rate for uplink</w:t>
            </w:r>
          </w:p>
        </w:tc>
        <w:tc>
          <w:tcPr>
            <w:tcW w:w="1134" w:type="dxa"/>
          </w:tcPr>
          <w:p w14:paraId="680AFEEA" w14:textId="77777777" w:rsidR="00513EC6" w:rsidRPr="00EE2884" w:rsidRDefault="00513EC6" w:rsidP="00513EC6">
            <w:pPr>
              <w:pStyle w:val="TAL"/>
            </w:pPr>
            <w:r w:rsidRPr="00EE2884">
              <w:t>octet 4*</w:t>
            </w:r>
          </w:p>
        </w:tc>
      </w:tr>
      <w:tr w:rsidR="00513EC6" w:rsidRPr="00EE2884" w14:paraId="13A79DF6"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6A952E30" w14:textId="77777777" w:rsidR="00513EC6" w:rsidRPr="00EE2884" w:rsidRDefault="00513EC6" w:rsidP="00513EC6">
            <w:pPr>
              <w:pStyle w:val="TAC"/>
              <w:rPr>
                <w:lang w:eastAsia="ja-JP"/>
              </w:rPr>
            </w:pPr>
            <w:r w:rsidRPr="00EE2884">
              <w:rPr>
                <w:lang w:eastAsia="ja-JP"/>
              </w:rPr>
              <w:t>Maximum bit rate for downlink</w:t>
            </w:r>
          </w:p>
        </w:tc>
        <w:tc>
          <w:tcPr>
            <w:tcW w:w="1134" w:type="dxa"/>
          </w:tcPr>
          <w:p w14:paraId="7819DFB2" w14:textId="77777777" w:rsidR="00513EC6" w:rsidRPr="00EE2884" w:rsidRDefault="00513EC6" w:rsidP="00513EC6">
            <w:pPr>
              <w:pStyle w:val="TAL"/>
            </w:pPr>
            <w:r w:rsidRPr="00EE2884">
              <w:t>octet 5*</w:t>
            </w:r>
          </w:p>
        </w:tc>
      </w:tr>
      <w:tr w:rsidR="00513EC6" w:rsidRPr="00EE2884" w14:paraId="01943A7B"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2063A83B" w14:textId="77777777" w:rsidR="00513EC6" w:rsidRPr="00EE2884" w:rsidRDefault="00513EC6" w:rsidP="00513EC6">
            <w:pPr>
              <w:pStyle w:val="TAC"/>
            </w:pPr>
            <w:r w:rsidRPr="00EE2884">
              <w:rPr>
                <w:lang w:eastAsia="ja-JP"/>
              </w:rPr>
              <w:t>Guaranteed</w:t>
            </w:r>
            <w:r w:rsidRPr="00EE2884" w:rsidDel="003B56F9">
              <w:rPr>
                <w:lang w:eastAsia="ja-JP"/>
              </w:rPr>
              <w:t xml:space="preserve"> </w:t>
            </w:r>
            <w:r w:rsidRPr="00EE2884">
              <w:rPr>
                <w:lang w:eastAsia="ja-JP"/>
              </w:rPr>
              <w:t>bit rate for uplink</w:t>
            </w:r>
          </w:p>
        </w:tc>
        <w:tc>
          <w:tcPr>
            <w:tcW w:w="1134" w:type="dxa"/>
          </w:tcPr>
          <w:p w14:paraId="2A39AC50" w14:textId="77777777" w:rsidR="00513EC6" w:rsidRPr="00EE2884" w:rsidRDefault="00513EC6" w:rsidP="00513EC6">
            <w:pPr>
              <w:pStyle w:val="TAL"/>
            </w:pPr>
            <w:r w:rsidRPr="00EE2884">
              <w:t>octet 6*</w:t>
            </w:r>
          </w:p>
        </w:tc>
      </w:tr>
      <w:tr w:rsidR="00513EC6" w:rsidRPr="00EE2884" w14:paraId="340E3B83"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E9423C0" w14:textId="77777777" w:rsidR="00513EC6" w:rsidRPr="00EE2884" w:rsidRDefault="00513EC6" w:rsidP="00513EC6">
            <w:pPr>
              <w:pStyle w:val="TAC"/>
              <w:rPr>
                <w:lang w:eastAsia="ja-JP"/>
              </w:rPr>
            </w:pPr>
            <w:r w:rsidRPr="00EE2884">
              <w:rPr>
                <w:lang w:eastAsia="ja-JP"/>
              </w:rPr>
              <w:t>Guaranteed bit rate for downlink</w:t>
            </w:r>
          </w:p>
        </w:tc>
        <w:tc>
          <w:tcPr>
            <w:tcW w:w="1134" w:type="dxa"/>
          </w:tcPr>
          <w:p w14:paraId="042C56E5" w14:textId="77777777" w:rsidR="00513EC6" w:rsidRPr="00EE2884" w:rsidRDefault="00513EC6" w:rsidP="00513EC6">
            <w:pPr>
              <w:pStyle w:val="TAL"/>
            </w:pPr>
            <w:r w:rsidRPr="00EE2884">
              <w:t>octet 7*</w:t>
            </w:r>
          </w:p>
        </w:tc>
      </w:tr>
      <w:tr w:rsidR="00513EC6" w:rsidRPr="00EE2884" w14:paraId="7A833593"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0DE825" w14:textId="77777777" w:rsidR="00513EC6" w:rsidRPr="00EE2884" w:rsidRDefault="00513EC6" w:rsidP="00513EC6">
            <w:pPr>
              <w:pStyle w:val="TAC"/>
              <w:rPr>
                <w:lang w:eastAsia="ja-JP"/>
              </w:rPr>
            </w:pPr>
            <w:r w:rsidRPr="00EE2884">
              <w:rPr>
                <w:lang w:eastAsia="ja-JP"/>
              </w:rPr>
              <w:t>Maximum bit rate for uplink (extended)</w:t>
            </w:r>
          </w:p>
        </w:tc>
        <w:tc>
          <w:tcPr>
            <w:tcW w:w="1134" w:type="dxa"/>
          </w:tcPr>
          <w:p w14:paraId="2D8FA394" w14:textId="77777777" w:rsidR="00513EC6" w:rsidRPr="00EE2884" w:rsidRDefault="00513EC6" w:rsidP="00513EC6">
            <w:pPr>
              <w:pStyle w:val="TAL"/>
            </w:pPr>
            <w:r w:rsidRPr="00EE2884">
              <w:t>octet 8*</w:t>
            </w:r>
          </w:p>
        </w:tc>
      </w:tr>
      <w:tr w:rsidR="00513EC6" w:rsidRPr="00EE2884" w14:paraId="53FD3C21"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6AB3191" w14:textId="77777777" w:rsidR="00513EC6" w:rsidRPr="00EE2884" w:rsidRDefault="00513EC6" w:rsidP="00513EC6">
            <w:pPr>
              <w:pStyle w:val="TAC"/>
              <w:rPr>
                <w:lang w:eastAsia="ja-JP"/>
              </w:rPr>
            </w:pPr>
            <w:r w:rsidRPr="00EE2884">
              <w:rPr>
                <w:lang w:eastAsia="ja-JP"/>
              </w:rPr>
              <w:t>Maximum bit rate for downlink (extended)</w:t>
            </w:r>
          </w:p>
        </w:tc>
        <w:tc>
          <w:tcPr>
            <w:tcW w:w="1134" w:type="dxa"/>
          </w:tcPr>
          <w:p w14:paraId="40994BC9" w14:textId="77777777" w:rsidR="00513EC6" w:rsidRPr="00EE2884" w:rsidRDefault="00513EC6" w:rsidP="00513EC6">
            <w:pPr>
              <w:pStyle w:val="TAL"/>
            </w:pPr>
            <w:r w:rsidRPr="00EE2884">
              <w:t>octet 9*</w:t>
            </w:r>
          </w:p>
        </w:tc>
      </w:tr>
      <w:tr w:rsidR="00513EC6" w:rsidRPr="00EE2884" w14:paraId="64150E74"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4F89D39" w14:textId="77777777" w:rsidR="00513EC6" w:rsidRPr="00EE2884" w:rsidRDefault="00513EC6" w:rsidP="00513EC6">
            <w:pPr>
              <w:pStyle w:val="TAC"/>
              <w:rPr>
                <w:lang w:eastAsia="ja-JP"/>
              </w:rPr>
            </w:pPr>
            <w:r w:rsidRPr="00EE2884">
              <w:rPr>
                <w:lang w:eastAsia="ja-JP"/>
              </w:rPr>
              <w:t>Guaranteed bit rate for uplink (extended)</w:t>
            </w:r>
          </w:p>
        </w:tc>
        <w:tc>
          <w:tcPr>
            <w:tcW w:w="1134" w:type="dxa"/>
          </w:tcPr>
          <w:p w14:paraId="40B46860" w14:textId="77777777" w:rsidR="00513EC6" w:rsidRPr="00EE2884" w:rsidRDefault="00513EC6" w:rsidP="00513EC6">
            <w:pPr>
              <w:pStyle w:val="TAL"/>
            </w:pPr>
            <w:r w:rsidRPr="00EE2884">
              <w:t>octet 10*</w:t>
            </w:r>
          </w:p>
        </w:tc>
      </w:tr>
      <w:tr w:rsidR="00513EC6" w:rsidRPr="00EE2884" w14:paraId="59DB0588"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6D86158" w14:textId="77777777" w:rsidR="00513EC6" w:rsidRPr="00EE2884" w:rsidRDefault="00513EC6" w:rsidP="00513EC6">
            <w:pPr>
              <w:pStyle w:val="TAC"/>
              <w:rPr>
                <w:lang w:eastAsia="ja-JP"/>
              </w:rPr>
            </w:pPr>
            <w:r w:rsidRPr="00EE2884">
              <w:rPr>
                <w:lang w:eastAsia="ja-JP"/>
              </w:rPr>
              <w:t>Guaranteed bit rate for downlink (extended)</w:t>
            </w:r>
          </w:p>
        </w:tc>
        <w:tc>
          <w:tcPr>
            <w:tcW w:w="1134" w:type="dxa"/>
          </w:tcPr>
          <w:p w14:paraId="061B2159" w14:textId="77777777" w:rsidR="00513EC6" w:rsidRPr="00EE2884" w:rsidRDefault="00513EC6" w:rsidP="00513EC6">
            <w:pPr>
              <w:pStyle w:val="TAL"/>
            </w:pPr>
            <w:r w:rsidRPr="00EE2884">
              <w:t>octet 11*</w:t>
            </w:r>
          </w:p>
        </w:tc>
      </w:tr>
      <w:tr w:rsidR="00513EC6" w:rsidRPr="00EE2884" w14:paraId="4D51C232"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42702712" w14:textId="77777777" w:rsidR="00513EC6" w:rsidRPr="00EE2884" w:rsidRDefault="00513EC6" w:rsidP="00513EC6">
            <w:pPr>
              <w:pStyle w:val="TAC"/>
              <w:rPr>
                <w:lang w:eastAsia="ja-JP"/>
              </w:rPr>
            </w:pPr>
            <w:r w:rsidRPr="00EE2884">
              <w:rPr>
                <w:lang w:eastAsia="ja-JP"/>
              </w:rPr>
              <w:t>Maximum bit rate for uplink (extended-2)</w:t>
            </w:r>
          </w:p>
        </w:tc>
        <w:tc>
          <w:tcPr>
            <w:tcW w:w="1134" w:type="dxa"/>
          </w:tcPr>
          <w:p w14:paraId="6397B042" w14:textId="77777777" w:rsidR="00513EC6" w:rsidRPr="00EE2884" w:rsidRDefault="00513EC6" w:rsidP="00513EC6">
            <w:pPr>
              <w:pStyle w:val="TAL"/>
            </w:pPr>
            <w:r w:rsidRPr="00EE2884">
              <w:t>octet 12*</w:t>
            </w:r>
          </w:p>
        </w:tc>
      </w:tr>
      <w:tr w:rsidR="00513EC6" w:rsidRPr="00EE2884" w14:paraId="38E91FD6"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493D96C" w14:textId="77777777" w:rsidR="00513EC6" w:rsidRPr="00EE2884" w:rsidRDefault="00513EC6" w:rsidP="00513EC6">
            <w:pPr>
              <w:pStyle w:val="TAC"/>
              <w:rPr>
                <w:lang w:eastAsia="ja-JP"/>
              </w:rPr>
            </w:pPr>
            <w:r w:rsidRPr="00EE2884">
              <w:rPr>
                <w:lang w:eastAsia="ja-JP"/>
              </w:rPr>
              <w:t>Maximum bit rate for downlink (extended-2)</w:t>
            </w:r>
          </w:p>
        </w:tc>
        <w:tc>
          <w:tcPr>
            <w:tcW w:w="1134" w:type="dxa"/>
          </w:tcPr>
          <w:p w14:paraId="4708D53B" w14:textId="77777777" w:rsidR="00513EC6" w:rsidRPr="00EE2884" w:rsidRDefault="00513EC6" w:rsidP="00513EC6">
            <w:pPr>
              <w:pStyle w:val="TAL"/>
            </w:pPr>
            <w:r w:rsidRPr="00EE2884">
              <w:t>octet 13*</w:t>
            </w:r>
          </w:p>
        </w:tc>
      </w:tr>
      <w:tr w:rsidR="00513EC6" w:rsidRPr="00EE2884" w14:paraId="35A7FBAB"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27721B1" w14:textId="77777777" w:rsidR="00513EC6" w:rsidRPr="00EE2884" w:rsidRDefault="00513EC6" w:rsidP="00513EC6">
            <w:pPr>
              <w:pStyle w:val="TAC"/>
              <w:rPr>
                <w:lang w:eastAsia="ja-JP"/>
              </w:rPr>
            </w:pPr>
            <w:r w:rsidRPr="00EE2884">
              <w:rPr>
                <w:lang w:eastAsia="ja-JP"/>
              </w:rPr>
              <w:t>Guaranteed bit rate for uplink (extended-2)</w:t>
            </w:r>
          </w:p>
        </w:tc>
        <w:tc>
          <w:tcPr>
            <w:tcW w:w="1134" w:type="dxa"/>
          </w:tcPr>
          <w:p w14:paraId="0F54720C" w14:textId="77777777" w:rsidR="00513EC6" w:rsidRPr="00EE2884" w:rsidRDefault="00513EC6" w:rsidP="00513EC6">
            <w:pPr>
              <w:pStyle w:val="TAL"/>
            </w:pPr>
            <w:r w:rsidRPr="00EE2884">
              <w:t>octet 14*</w:t>
            </w:r>
          </w:p>
        </w:tc>
      </w:tr>
      <w:tr w:rsidR="00513EC6" w:rsidRPr="00EE2884" w14:paraId="65788D09"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86EA9A3" w14:textId="77777777" w:rsidR="00513EC6" w:rsidRPr="00EE2884" w:rsidRDefault="00513EC6" w:rsidP="00513EC6">
            <w:pPr>
              <w:pStyle w:val="TAC"/>
              <w:rPr>
                <w:lang w:eastAsia="ja-JP"/>
              </w:rPr>
            </w:pPr>
            <w:r w:rsidRPr="00EE2884">
              <w:rPr>
                <w:lang w:eastAsia="ja-JP"/>
              </w:rPr>
              <w:t>Guaranteed bit rate for downlink (extended-2)</w:t>
            </w:r>
          </w:p>
        </w:tc>
        <w:tc>
          <w:tcPr>
            <w:tcW w:w="1134" w:type="dxa"/>
          </w:tcPr>
          <w:p w14:paraId="186E95E1" w14:textId="77777777" w:rsidR="00513EC6" w:rsidRPr="00EE2884" w:rsidRDefault="00513EC6" w:rsidP="00513EC6">
            <w:pPr>
              <w:pStyle w:val="TAL"/>
            </w:pPr>
            <w:r w:rsidRPr="00EE2884">
              <w:t>octet 15*</w:t>
            </w:r>
          </w:p>
        </w:tc>
      </w:tr>
    </w:tbl>
    <w:p w14:paraId="5CC78A3A" w14:textId="77777777" w:rsidR="00513EC6" w:rsidRPr="00EE2884" w:rsidRDefault="00513EC6" w:rsidP="00513EC6">
      <w:pPr>
        <w:pStyle w:val="TAN"/>
      </w:pPr>
    </w:p>
    <w:p w14:paraId="6E0ECBDA" w14:textId="77777777" w:rsidR="00513EC6" w:rsidRPr="00EE2884" w:rsidRDefault="00513EC6" w:rsidP="00513EC6">
      <w:pPr>
        <w:pStyle w:val="TF"/>
      </w:pPr>
      <w:r w:rsidRPr="00EE2884">
        <w:t xml:space="preserve">Figure 9.9.4.3.1: EPS quality of service information element </w:t>
      </w:r>
    </w:p>
    <w:p w14:paraId="48AF62E8" w14:textId="77777777" w:rsidR="00513EC6" w:rsidRPr="00EE2884" w:rsidRDefault="00513EC6" w:rsidP="00513EC6">
      <w:pPr>
        <w:pStyle w:val="TH"/>
      </w:pPr>
      <w:r w:rsidRPr="00EE2884">
        <w:t>Table 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513EC6" w:rsidRPr="00EE2884" w14:paraId="1E1F8506" w14:textId="77777777" w:rsidTr="00513EC6">
        <w:tc>
          <w:tcPr>
            <w:tcW w:w="9781" w:type="dxa"/>
          </w:tcPr>
          <w:p w14:paraId="0B7229BD" w14:textId="77777777" w:rsidR="00513EC6" w:rsidRPr="00EE2884" w:rsidRDefault="00513EC6" w:rsidP="00513EC6">
            <w:pPr>
              <w:pStyle w:val="TAL"/>
              <w:rPr>
                <w:lang w:eastAsia="ja-JP"/>
              </w:rPr>
            </w:pPr>
            <w:r w:rsidRPr="00EE2884">
              <w:rPr>
                <w:lang w:eastAsia="ja-JP"/>
              </w:rPr>
              <w:t>Quality of Service Class Identifier (QCI)</w:t>
            </w:r>
            <w:r w:rsidRPr="00EE2884">
              <w:t xml:space="preserve">, octet 3 </w:t>
            </w:r>
            <w:r w:rsidRPr="00EE2884">
              <w:rPr>
                <w:lang w:eastAsia="ja-JP"/>
              </w:rPr>
              <w:t>(see 3GPP TS 23.203 [7] and 3GPP TS 29.212 [16B])</w:t>
            </w:r>
          </w:p>
          <w:p w14:paraId="35B7E7C4" w14:textId="77777777" w:rsidR="00513EC6" w:rsidRPr="00EE2884" w:rsidRDefault="00513EC6" w:rsidP="00513EC6">
            <w:pPr>
              <w:pStyle w:val="TAL"/>
            </w:pPr>
            <w:r w:rsidRPr="00EE2884">
              <w:t>Bits</w:t>
            </w:r>
          </w:p>
          <w:p w14:paraId="6B431534" w14:textId="77777777" w:rsidR="00513EC6" w:rsidRPr="00EE2884" w:rsidRDefault="00513EC6" w:rsidP="00513EC6">
            <w:pPr>
              <w:pStyle w:val="TAL"/>
            </w:pPr>
            <w:r w:rsidRPr="00EE2884">
              <w:t>8 7 6 5 4 3 2 1</w:t>
            </w:r>
          </w:p>
          <w:p w14:paraId="07916547" w14:textId="77777777" w:rsidR="00513EC6" w:rsidRPr="00EE2884" w:rsidRDefault="00513EC6" w:rsidP="00513EC6">
            <w:pPr>
              <w:pStyle w:val="TAL"/>
            </w:pPr>
          </w:p>
          <w:p w14:paraId="6FE71228" w14:textId="77777777" w:rsidR="00513EC6" w:rsidRPr="00EE2884" w:rsidRDefault="00513EC6" w:rsidP="00513EC6">
            <w:pPr>
              <w:pStyle w:val="TAL"/>
              <w:rPr>
                <w:rFonts w:cs="Arial"/>
              </w:rPr>
            </w:pPr>
            <w:r w:rsidRPr="00EE2884">
              <w:t>In UE to network direction</w:t>
            </w:r>
            <w:r w:rsidRPr="00EE2884">
              <w:rPr>
                <w:rFonts w:cs="Arial"/>
              </w:rPr>
              <w:t>:</w:t>
            </w:r>
          </w:p>
          <w:p w14:paraId="0EB07FAC" w14:textId="77777777" w:rsidR="00513EC6" w:rsidRPr="00EE2884" w:rsidRDefault="00513EC6" w:rsidP="00513EC6">
            <w:pPr>
              <w:pStyle w:val="TAL"/>
            </w:pPr>
            <w:r w:rsidRPr="00EE2884">
              <w:t xml:space="preserve">0 0 0 0 </w:t>
            </w:r>
            <w:r w:rsidRPr="00EE2884">
              <w:rPr>
                <w:lang w:eastAsia="ja-JP"/>
              </w:rPr>
              <w:t xml:space="preserve">0 </w:t>
            </w:r>
            <w:r w:rsidRPr="00EE2884">
              <w:t>0 0 0</w:t>
            </w:r>
            <w:r w:rsidRPr="00EE2884">
              <w:rPr>
                <w:lang w:eastAsia="ja-JP"/>
              </w:rPr>
              <w:tab/>
            </w:r>
            <w:r w:rsidRPr="00EE2884">
              <w:t>no QCI requested (NOTE)</w:t>
            </w:r>
          </w:p>
          <w:p w14:paraId="241E95C5" w14:textId="77777777" w:rsidR="00513EC6" w:rsidRPr="00EE2884" w:rsidRDefault="00513EC6" w:rsidP="00513EC6">
            <w:pPr>
              <w:pStyle w:val="TAL"/>
            </w:pPr>
          </w:p>
          <w:p w14:paraId="44646774" w14:textId="77777777" w:rsidR="00513EC6" w:rsidRPr="00EE2884" w:rsidRDefault="00513EC6" w:rsidP="00513EC6">
            <w:pPr>
              <w:pStyle w:val="TAL"/>
              <w:rPr>
                <w:rFonts w:cs="Arial"/>
              </w:rPr>
            </w:pPr>
            <w:r w:rsidRPr="00EE2884">
              <w:t>In network to UE direction</w:t>
            </w:r>
            <w:r w:rsidRPr="00EE2884">
              <w:rPr>
                <w:rFonts w:cs="Arial"/>
              </w:rPr>
              <w:t>:</w:t>
            </w:r>
          </w:p>
          <w:p w14:paraId="5AE1B284" w14:textId="77777777" w:rsidR="00513EC6" w:rsidRPr="00EE2884" w:rsidRDefault="00513EC6" w:rsidP="00513EC6">
            <w:pPr>
              <w:pStyle w:val="TAL"/>
            </w:pPr>
            <w:r w:rsidRPr="00EE2884">
              <w:t xml:space="preserve">0 0 0 0 </w:t>
            </w:r>
            <w:r w:rsidRPr="00EE2884">
              <w:rPr>
                <w:lang w:eastAsia="ja-JP"/>
              </w:rPr>
              <w:t xml:space="preserve">0 </w:t>
            </w:r>
            <w:r w:rsidRPr="00EE2884">
              <w:t>0 0 0</w:t>
            </w:r>
            <w:r w:rsidRPr="00EE2884">
              <w:rPr>
                <w:lang w:eastAsia="ja-JP"/>
              </w:rPr>
              <w:tab/>
            </w:r>
            <w:r w:rsidRPr="00EE2884">
              <w:t>Reserved</w:t>
            </w:r>
          </w:p>
          <w:p w14:paraId="1F8A68F1" w14:textId="77777777" w:rsidR="00513EC6" w:rsidRPr="00EE2884" w:rsidRDefault="00513EC6" w:rsidP="00513EC6">
            <w:pPr>
              <w:pStyle w:val="TAL"/>
            </w:pPr>
          </w:p>
          <w:p w14:paraId="1BE8AA1D" w14:textId="77777777" w:rsidR="00513EC6" w:rsidRPr="00EE2884" w:rsidRDefault="00513EC6" w:rsidP="00513EC6">
            <w:pPr>
              <w:pStyle w:val="TAL"/>
              <w:rPr>
                <w:rFonts w:cs="Arial"/>
              </w:rPr>
            </w:pPr>
            <w:r w:rsidRPr="00EE2884">
              <w:t>In UE to network direction and in network to UE direction</w:t>
            </w:r>
            <w:r w:rsidRPr="00EE2884">
              <w:rPr>
                <w:rFonts w:cs="Arial"/>
              </w:rPr>
              <w:t>:</w:t>
            </w:r>
          </w:p>
          <w:p w14:paraId="47D2D5BA" w14:textId="77777777" w:rsidR="00513EC6" w:rsidRPr="00EE2884" w:rsidRDefault="00513EC6" w:rsidP="00513EC6">
            <w:pPr>
              <w:pStyle w:val="TAL"/>
              <w:rPr>
                <w:lang w:eastAsia="ja-JP"/>
              </w:rPr>
            </w:pPr>
            <w:r w:rsidRPr="00EE2884">
              <w:t xml:space="preserve">0 0 0 0 </w:t>
            </w:r>
            <w:r w:rsidRPr="00EE2884">
              <w:rPr>
                <w:lang w:eastAsia="ja-JP"/>
              </w:rPr>
              <w:t xml:space="preserve">0 </w:t>
            </w:r>
            <w:r w:rsidRPr="00EE2884">
              <w:t>0 0 1</w:t>
            </w:r>
            <w:r w:rsidRPr="00EE2884">
              <w:tab/>
            </w:r>
            <w:r w:rsidRPr="00EE2884">
              <w:rPr>
                <w:lang w:eastAsia="ja-JP"/>
              </w:rPr>
              <w:t>QCI 1</w:t>
            </w:r>
          </w:p>
          <w:p w14:paraId="7E5E2D70" w14:textId="77777777" w:rsidR="00513EC6" w:rsidRPr="00EE2884" w:rsidRDefault="00513EC6" w:rsidP="00513EC6">
            <w:pPr>
              <w:pStyle w:val="TAL"/>
              <w:rPr>
                <w:lang w:eastAsia="ja-JP"/>
              </w:rPr>
            </w:pPr>
            <w:r w:rsidRPr="00EE2884">
              <w:t xml:space="preserve">0 0 0 0 </w:t>
            </w:r>
            <w:r w:rsidRPr="00EE2884">
              <w:rPr>
                <w:lang w:eastAsia="ja-JP"/>
              </w:rPr>
              <w:t xml:space="preserve">0 0 </w:t>
            </w:r>
            <w:r w:rsidRPr="00EE2884">
              <w:t>1</w:t>
            </w:r>
            <w:r w:rsidRPr="00EE2884">
              <w:rPr>
                <w:lang w:eastAsia="ja-JP"/>
              </w:rPr>
              <w:t xml:space="preserve"> 0</w:t>
            </w:r>
            <w:r w:rsidRPr="00EE2884">
              <w:rPr>
                <w:lang w:eastAsia="ja-JP"/>
              </w:rPr>
              <w:tab/>
              <w:t>QCI 2</w:t>
            </w:r>
          </w:p>
          <w:p w14:paraId="7E021EF7" w14:textId="77777777" w:rsidR="00513EC6" w:rsidRPr="00EE2884" w:rsidRDefault="00513EC6" w:rsidP="00513EC6">
            <w:pPr>
              <w:pStyle w:val="TAL"/>
              <w:rPr>
                <w:lang w:eastAsia="ja-JP"/>
              </w:rPr>
            </w:pPr>
            <w:r w:rsidRPr="00EE2884">
              <w:t xml:space="preserve">0 0 0 0 </w:t>
            </w:r>
            <w:r w:rsidRPr="00EE2884">
              <w:rPr>
                <w:lang w:eastAsia="ja-JP"/>
              </w:rPr>
              <w:t>0 0 1 1</w:t>
            </w:r>
            <w:r w:rsidRPr="00EE2884">
              <w:rPr>
                <w:lang w:eastAsia="ja-JP"/>
              </w:rPr>
              <w:tab/>
              <w:t>QCI 3</w:t>
            </w:r>
          </w:p>
          <w:p w14:paraId="326ADE8B" w14:textId="77777777" w:rsidR="00513EC6" w:rsidRPr="00EE2884" w:rsidRDefault="00513EC6" w:rsidP="00513EC6">
            <w:pPr>
              <w:pStyle w:val="TAL"/>
              <w:rPr>
                <w:lang w:eastAsia="ja-JP"/>
              </w:rPr>
            </w:pPr>
            <w:r w:rsidRPr="00EE2884">
              <w:t xml:space="preserve">0 0 0 0 </w:t>
            </w:r>
            <w:r w:rsidRPr="00EE2884">
              <w:rPr>
                <w:lang w:eastAsia="ja-JP"/>
              </w:rPr>
              <w:t>0 1 0 0</w:t>
            </w:r>
            <w:r w:rsidRPr="00EE2884">
              <w:rPr>
                <w:lang w:eastAsia="ja-JP"/>
              </w:rPr>
              <w:tab/>
              <w:t>QCI 4</w:t>
            </w:r>
          </w:p>
          <w:p w14:paraId="48E85B3A" w14:textId="77777777" w:rsidR="00513EC6" w:rsidRPr="00EE2884" w:rsidRDefault="00513EC6" w:rsidP="00513EC6">
            <w:pPr>
              <w:pStyle w:val="TAL"/>
              <w:rPr>
                <w:lang w:eastAsia="ja-JP"/>
              </w:rPr>
            </w:pPr>
            <w:r w:rsidRPr="00EE2884">
              <w:t xml:space="preserve">0 0 0 0 0 </w:t>
            </w:r>
            <w:r w:rsidRPr="00EE2884">
              <w:rPr>
                <w:lang w:eastAsia="ja-JP"/>
              </w:rPr>
              <w:t>1 0 1</w:t>
            </w:r>
            <w:r w:rsidRPr="00EE2884">
              <w:rPr>
                <w:lang w:eastAsia="ja-JP"/>
              </w:rPr>
              <w:tab/>
              <w:t>QCI 5</w:t>
            </w:r>
          </w:p>
          <w:p w14:paraId="1500AD05" w14:textId="77777777" w:rsidR="00513EC6" w:rsidRPr="00EE2884" w:rsidRDefault="00513EC6" w:rsidP="00513EC6">
            <w:pPr>
              <w:pStyle w:val="TAL"/>
              <w:rPr>
                <w:lang w:eastAsia="ja-JP"/>
              </w:rPr>
            </w:pPr>
            <w:r w:rsidRPr="00EE2884">
              <w:t xml:space="preserve">0 0 0 0 </w:t>
            </w:r>
            <w:r w:rsidRPr="00EE2884">
              <w:rPr>
                <w:lang w:eastAsia="ja-JP"/>
              </w:rPr>
              <w:t>0 1 1 0</w:t>
            </w:r>
            <w:r w:rsidRPr="00EE2884">
              <w:rPr>
                <w:lang w:eastAsia="ja-JP"/>
              </w:rPr>
              <w:tab/>
              <w:t>QCI 6</w:t>
            </w:r>
          </w:p>
          <w:p w14:paraId="55FA5056" w14:textId="77777777" w:rsidR="00513EC6" w:rsidRPr="00EE2884" w:rsidRDefault="00513EC6" w:rsidP="00513EC6">
            <w:pPr>
              <w:pStyle w:val="TAL"/>
              <w:rPr>
                <w:lang w:eastAsia="ja-JP"/>
              </w:rPr>
            </w:pPr>
            <w:r w:rsidRPr="00EE2884">
              <w:t xml:space="preserve">0 0 0 0 </w:t>
            </w:r>
            <w:r w:rsidRPr="00EE2884">
              <w:rPr>
                <w:lang w:eastAsia="ja-JP"/>
              </w:rPr>
              <w:t>0 1 1 1</w:t>
            </w:r>
            <w:r w:rsidRPr="00EE2884">
              <w:rPr>
                <w:lang w:eastAsia="ja-JP"/>
              </w:rPr>
              <w:tab/>
              <w:t>QCI 7</w:t>
            </w:r>
          </w:p>
          <w:p w14:paraId="7EE8E3EE" w14:textId="77777777" w:rsidR="00513EC6" w:rsidRPr="00EE2884" w:rsidRDefault="00513EC6" w:rsidP="00513EC6">
            <w:pPr>
              <w:pStyle w:val="TAL"/>
              <w:rPr>
                <w:lang w:eastAsia="ja-JP"/>
              </w:rPr>
            </w:pPr>
            <w:r w:rsidRPr="00EE2884">
              <w:t xml:space="preserve">0 0 0 0 </w:t>
            </w:r>
            <w:r w:rsidRPr="00EE2884">
              <w:rPr>
                <w:lang w:eastAsia="ja-JP"/>
              </w:rPr>
              <w:t>1 0 0 0</w:t>
            </w:r>
            <w:r w:rsidRPr="00EE2884">
              <w:rPr>
                <w:lang w:eastAsia="ja-JP"/>
              </w:rPr>
              <w:tab/>
              <w:t>QCI 8</w:t>
            </w:r>
          </w:p>
          <w:p w14:paraId="477D28DB" w14:textId="77777777" w:rsidR="00513EC6" w:rsidRPr="00EE2884" w:rsidRDefault="00513EC6" w:rsidP="00513EC6">
            <w:pPr>
              <w:pStyle w:val="TAL"/>
              <w:rPr>
                <w:lang w:eastAsia="ja-JP"/>
              </w:rPr>
            </w:pPr>
            <w:r w:rsidRPr="00EE2884">
              <w:t xml:space="preserve">0 0 0 0 </w:t>
            </w:r>
            <w:r w:rsidRPr="00EE2884">
              <w:rPr>
                <w:lang w:eastAsia="ja-JP"/>
              </w:rPr>
              <w:t>1 0 0 1</w:t>
            </w:r>
            <w:r w:rsidRPr="00EE2884">
              <w:rPr>
                <w:lang w:eastAsia="ja-JP"/>
              </w:rPr>
              <w:tab/>
              <w:t>QCI 9</w:t>
            </w:r>
          </w:p>
          <w:p w14:paraId="27953C17" w14:textId="77777777" w:rsidR="00513EC6" w:rsidRPr="00EE2884" w:rsidRDefault="00513EC6" w:rsidP="00513EC6">
            <w:pPr>
              <w:pStyle w:val="TAL"/>
            </w:pPr>
          </w:p>
          <w:p w14:paraId="232F12BA" w14:textId="77777777" w:rsidR="00513EC6" w:rsidRPr="00EE2884" w:rsidRDefault="00513EC6" w:rsidP="00513EC6">
            <w:pPr>
              <w:pStyle w:val="TAL"/>
              <w:rPr>
                <w:lang w:eastAsia="ja-JP"/>
              </w:rPr>
            </w:pPr>
            <w:r w:rsidRPr="00EE2884">
              <w:rPr>
                <w:lang w:eastAsia="ja-JP"/>
              </w:rPr>
              <w:t>0 0 0 0 1 0 1 0</w:t>
            </w:r>
          </w:p>
          <w:p w14:paraId="5FEE3146" w14:textId="77777777" w:rsidR="00513EC6" w:rsidRPr="00EE2884" w:rsidRDefault="00513EC6" w:rsidP="00513EC6">
            <w:pPr>
              <w:pStyle w:val="TAL"/>
              <w:rPr>
                <w:lang w:eastAsia="ja-JP"/>
              </w:rPr>
            </w:pPr>
            <w:r w:rsidRPr="00EE2884">
              <w:rPr>
                <w:lang w:eastAsia="ja-JP"/>
              </w:rPr>
              <w:tab/>
              <w:t>to</w:t>
            </w:r>
            <w:r w:rsidRPr="00EE2884">
              <w:rPr>
                <w:lang w:eastAsia="ja-JP"/>
              </w:rPr>
              <w:tab/>
              <w:t>Spare</w:t>
            </w:r>
          </w:p>
          <w:p w14:paraId="4FE5441D" w14:textId="77777777" w:rsidR="00513EC6" w:rsidRPr="00EE2884" w:rsidRDefault="00513EC6" w:rsidP="00513EC6">
            <w:pPr>
              <w:pStyle w:val="TAL"/>
            </w:pPr>
            <w:r w:rsidRPr="00EE2884">
              <w:t xml:space="preserve">0 1 0 0 </w:t>
            </w:r>
            <w:r w:rsidRPr="00EE2884">
              <w:rPr>
                <w:lang w:eastAsia="ja-JP"/>
              </w:rPr>
              <w:t>0 0 0 0</w:t>
            </w:r>
          </w:p>
          <w:p w14:paraId="2972E5C7" w14:textId="77777777" w:rsidR="00513EC6" w:rsidRPr="00EE2884" w:rsidRDefault="00513EC6" w:rsidP="00513EC6">
            <w:pPr>
              <w:pStyle w:val="TAL"/>
              <w:rPr>
                <w:lang w:eastAsia="ja-JP"/>
              </w:rPr>
            </w:pPr>
            <w:r w:rsidRPr="00EE2884">
              <w:t xml:space="preserve">0 1 0 0 </w:t>
            </w:r>
            <w:r w:rsidRPr="00EE2884">
              <w:rPr>
                <w:lang w:eastAsia="ja-JP"/>
              </w:rPr>
              <w:t>0 0 0 1</w:t>
            </w:r>
            <w:r w:rsidRPr="00EE2884">
              <w:rPr>
                <w:lang w:eastAsia="ja-JP"/>
              </w:rPr>
              <w:tab/>
              <w:t>QCI 65</w:t>
            </w:r>
          </w:p>
          <w:p w14:paraId="37E5C395" w14:textId="77777777" w:rsidR="00513EC6" w:rsidRPr="00EE2884" w:rsidRDefault="00513EC6" w:rsidP="00513EC6">
            <w:pPr>
              <w:pStyle w:val="TAL"/>
              <w:rPr>
                <w:lang w:eastAsia="ja-JP"/>
              </w:rPr>
            </w:pPr>
            <w:r w:rsidRPr="00EE2884">
              <w:t xml:space="preserve">0 1 0 0 </w:t>
            </w:r>
            <w:r w:rsidRPr="00EE2884">
              <w:rPr>
                <w:lang w:eastAsia="ja-JP"/>
              </w:rPr>
              <w:t>0 0 1 0</w:t>
            </w:r>
            <w:r w:rsidRPr="00EE2884">
              <w:rPr>
                <w:lang w:eastAsia="ja-JP"/>
              </w:rPr>
              <w:tab/>
              <w:t>QCI 66</w:t>
            </w:r>
          </w:p>
          <w:p w14:paraId="048CFF21" w14:textId="77777777" w:rsidR="00513EC6" w:rsidRPr="00EE2884" w:rsidRDefault="00513EC6" w:rsidP="00513EC6">
            <w:pPr>
              <w:pStyle w:val="TAL"/>
              <w:rPr>
                <w:lang w:eastAsia="ja-JP"/>
              </w:rPr>
            </w:pPr>
            <w:r w:rsidRPr="00EE2884">
              <w:t xml:space="preserve">0 1 0 0 </w:t>
            </w:r>
            <w:r w:rsidRPr="00EE2884">
              <w:rPr>
                <w:lang w:eastAsia="ja-JP"/>
              </w:rPr>
              <w:t>0 0 1 1</w:t>
            </w:r>
            <w:r w:rsidRPr="00EE2884">
              <w:rPr>
                <w:lang w:eastAsia="ja-JP"/>
              </w:rPr>
              <w:tab/>
              <w:t>QCI 67</w:t>
            </w:r>
          </w:p>
          <w:p w14:paraId="302439DB" w14:textId="77777777" w:rsidR="00513EC6" w:rsidRPr="00EE2884" w:rsidRDefault="00513EC6" w:rsidP="00513EC6">
            <w:pPr>
              <w:pStyle w:val="TAL"/>
              <w:rPr>
                <w:lang w:eastAsia="ja-JP"/>
              </w:rPr>
            </w:pPr>
          </w:p>
          <w:p w14:paraId="78CC481E" w14:textId="77777777" w:rsidR="00513EC6" w:rsidRPr="00EE2884" w:rsidRDefault="00513EC6" w:rsidP="00513EC6">
            <w:pPr>
              <w:pStyle w:val="TAL"/>
              <w:rPr>
                <w:lang w:eastAsia="ja-JP"/>
              </w:rPr>
            </w:pPr>
          </w:p>
          <w:p w14:paraId="4FF7A4A1" w14:textId="77777777" w:rsidR="00513EC6" w:rsidRPr="00EE2884" w:rsidRDefault="00513EC6" w:rsidP="00513EC6">
            <w:pPr>
              <w:pStyle w:val="TAL"/>
              <w:rPr>
                <w:lang w:eastAsia="ja-JP"/>
              </w:rPr>
            </w:pPr>
            <w:r w:rsidRPr="00EE2884">
              <w:rPr>
                <w:lang w:eastAsia="ja-JP"/>
              </w:rPr>
              <w:t>0 1 0 0 0 1 0 0</w:t>
            </w:r>
          </w:p>
          <w:p w14:paraId="6A738688" w14:textId="77777777" w:rsidR="00513EC6" w:rsidRPr="00EE2884" w:rsidRDefault="00513EC6" w:rsidP="00513EC6">
            <w:pPr>
              <w:pStyle w:val="TAL"/>
              <w:rPr>
                <w:lang w:eastAsia="ja-JP"/>
              </w:rPr>
            </w:pPr>
          </w:p>
          <w:p w14:paraId="6CFD0BA3" w14:textId="77777777" w:rsidR="00513EC6" w:rsidRPr="00EE2884" w:rsidRDefault="00513EC6" w:rsidP="00513EC6">
            <w:pPr>
              <w:pStyle w:val="TAL"/>
              <w:rPr>
                <w:lang w:eastAsia="ja-JP"/>
              </w:rPr>
            </w:pPr>
            <w:r w:rsidRPr="00EE2884">
              <w:rPr>
                <w:lang w:eastAsia="ja-JP"/>
              </w:rPr>
              <w:tab/>
              <w:t>to</w:t>
            </w:r>
            <w:r w:rsidRPr="00EE2884">
              <w:rPr>
                <w:lang w:eastAsia="ja-JP"/>
              </w:rPr>
              <w:tab/>
              <w:t>Spare</w:t>
            </w:r>
          </w:p>
          <w:p w14:paraId="42B44C33" w14:textId="77777777" w:rsidR="00513EC6" w:rsidRPr="00EE2884" w:rsidRDefault="00513EC6" w:rsidP="00513EC6">
            <w:pPr>
              <w:pStyle w:val="TAL"/>
            </w:pPr>
            <w:r w:rsidRPr="00EE2884">
              <w:t xml:space="preserve">0 1 0 0 </w:t>
            </w:r>
            <w:r w:rsidRPr="00EE2884">
              <w:rPr>
                <w:lang w:eastAsia="ja-JP"/>
              </w:rPr>
              <w:t>0 1 0 0</w:t>
            </w:r>
          </w:p>
          <w:p w14:paraId="19DC0E3B" w14:textId="77777777" w:rsidR="00513EC6" w:rsidRPr="00EE2884" w:rsidRDefault="00513EC6" w:rsidP="00513EC6">
            <w:pPr>
              <w:pStyle w:val="TAL"/>
              <w:rPr>
                <w:lang w:eastAsia="ja-JP"/>
              </w:rPr>
            </w:pPr>
            <w:r w:rsidRPr="00EE2884">
              <w:t xml:space="preserve">0 1 0 0 </w:t>
            </w:r>
            <w:r w:rsidRPr="00EE2884">
              <w:rPr>
                <w:lang w:eastAsia="ja-JP"/>
              </w:rPr>
              <w:t>0 1 0 1</w:t>
            </w:r>
            <w:r w:rsidRPr="00EE2884">
              <w:rPr>
                <w:lang w:eastAsia="ja-JP"/>
              </w:rPr>
              <w:tab/>
              <w:t>QCI 69</w:t>
            </w:r>
          </w:p>
          <w:p w14:paraId="2A1AAEC6" w14:textId="77777777" w:rsidR="00513EC6" w:rsidRPr="00EE2884" w:rsidRDefault="00513EC6" w:rsidP="00513EC6">
            <w:pPr>
              <w:pStyle w:val="TAL"/>
              <w:rPr>
                <w:lang w:eastAsia="ja-JP"/>
              </w:rPr>
            </w:pPr>
            <w:r w:rsidRPr="00EE2884">
              <w:t xml:space="preserve">0 1 0 0 </w:t>
            </w:r>
            <w:r w:rsidRPr="00EE2884">
              <w:rPr>
                <w:lang w:eastAsia="ja-JP"/>
              </w:rPr>
              <w:t>0 1 1 0</w:t>
            </w:r>
            <w:r w:rsidRPr="00EE2884">
              <w:rPr>
                <w:lang w:eastAsia="ja-JP"/>
              </w:rPr>
              <w:tab/>
              <w:t>QCI 70</w:t>
            </w:r>
          </w:p>
          <w:p w14:paraId="5CAFA464" w14:textId="77777777" w:rsidR="00513EC6" w:rsidRPr="00EE2884" w:rsidRDefault="00513EC6" w:rsidP="00513EC6">
            <w:pPr>
              <w:pStyle w:val="TAL"/>
              <w:rPr>
                <w:lang w:eastAsia="ja-JP"/>
              </w:rPr>
            </w:pPr>
            <w:r w:rsidRPr="00EE2884">
              <w:t xml:space="preserve">0 1 0 0 </w:t>
            </w:r>
            <w:r w:rsidRPr="00EE2884">
              <w:rPr>
                <w:lang w:eastAsia="ja-JP"/>
              </w:rPr>
              <w:t>0 1 1 1</w:t>
            </w:r>
            <w:r w:rsidRPr="00EE2884">
              <w:rPr>
                <w:lang w:eastAsia="ja-JP"/>
              </w:rPr>
              <w:tab/>
              <w:t>QCI 71</w:t>
            </w:r>
          </w:p>
          <w:p w14:paraId="59426E96" w14:textId="77777777" w:rsidR="00513EC6" w:rsidRPr="00EE2884" w:rsidRDefault="00513EC6" w:rsidP="00513EC6">
            <w:pPr>
              <w:pStyle w:val="TAL"/>
              <w:rPr>
                <w:lang w:eastAsia="ja-JP"/>
              </w:rPr>
            </w:pPr>
            <w:r w:rsidRPr="00EE2884">
              <w:t xml:space="preserve">0 1 0 0 </w:t>
            </w:r>
            <w:r w:rsidRPr="00EE2884">
              <w:rPr>
                <w:lang w:eastAsia="ja-JP"/>
              </w:rPr>
              <w:t>1 0 0 0</w:t>
            </w:r>
            <w:r w:rsidRPr="00EE2884">
              <w:rPr>
                <w:lang w:eastAsia="ja-JP"/>
              </w:rPr>
              <w:tab/>
              <w:t>QCI 72</w:t>
            </w:r>
          </w:p>
          <w:p w14:paraId="64995DA9" w14:textId="77777777" w:rsidR="00513EC6" w:rsidRPr="00EE2884" w:rsidRDefault="00513EC6" w:rsidP="00513EC6">
            <w:pPr>
              <w:pStyle w:val="TAL"/>
              <w:rPr>
                <w:lang w:eastAsia="ja-JP"/>
              </w:rPr>
            </w:pPr>
            <w:r w:rsidRPr="00EE2884">
              <w:t xml:space="preserve">0 1 0 0 </w:t>
            </w:r>
            <w:r w:rsidRPr="00EE2884">
              <w:rPr>
                <w:lang w:eastAsia="ja-JP"/>
              </w:rPr>
              <w:t>1 0 0 1</w:t>
            </w:r>
            <w:r w:rsidRPr="00EE2884">
              <w:rPr>
                <w:lang w:eastAsia="ja-JP"/>
              </w:rPr>
              <w:tab/>
              <w:t>QCI 73</w:t>
            </w:r>
          </w:p>
          <w:p w14:paraId="6AAB0F2F" w14:textId="77777777" w:rsidR="00513EC6" w:rsidRPr="00EE2884" w:rsidRDefault="00513EC6" w:rsidP="00513EC6">
            <w:pPr>
              <w:pStyle w:val="TAL"/>
              <w:rPr>
                <w:lang w:eastAsia="ja-JP"/>
              </w:rPr>
            </w:pPr>
            <w:r w:rsidRPr="00EE2884">
              <w:t xml:space="preserve">0 1 0 0 </w:t>
            </w:r>
            <w:r w:rsidRPr="00EE2884">
              <w:rPr>
                <w:lang w:eastAsia="ja-JP"/>
              </w:rPr>
              <w:t>1 0 1 0</w:t>
            </w:r>
            <w:r w:rsidRPr="00EE2884">
              <w:rPr>
                <w:lang w:eastAsia="ja-JP"/>
              </w:rPr>
              <w:tab/>
              <w:t>QCI 74</w:t>
            </w:r>
          </w:p>
          <w:p w14:paraId="3F726267" w14:textId="77777777" w:rsidR="00513EC6" w:rsidRPr="00EE2884" w:rsidRDefault="00513EC6" w:rsidP="00513EC6">
            <w:pPr>
              <w:pStyle w:val="TAL"/>
              <w:rPr>
                <w:lang w:eastAsia="ja-JP"/>
              </w:rPr>
            </w:pPr>
            <w:r w:rsidRPr="00EE2884">
              <w:t xml:space="preserve">0 1 0 0 </w:t>
            </w:r>
            <w:r w:rsidRPr="00EE2884">
              <w:rPr>
                <w:lang w:eastAsia="ja-JP"/>
              </w:rPr>
              <w:t>1 0 1 1</w:t>
            </w:r>
            <w:r w:rsidRPr="00EE2884">
              <w:rPr>
                <w:lang w:eastAsia="ja-JP"/>
              </w:rPr>
              <w:tab/>
              <w:t>QCI 75</w:t>
            </w:r>
          </w:p>
          <w:p w14:paraId="2235EB94" w14:textId="77777777" w:rsidR="00513EC6" w:rsidRPr="00EE2884" w:rsidRDefault="00513EC6" w:rsidP="00513EC6">
            <w:pPr>
              <w:pStyle w:val="TAL"/>
              <w:rPr>
                <w:lang w:eastAsia="ja-JP"/>
              </w:rPr>
            </w:pPr>
            <w:r w:rsidRPr="00EE2884">
              <w:t xml:space="preserve">0 1 0 0 </w:t>
            </w:r>
            <w:r w:rsidRPr="00EE2884">
              <w:rPr>
                <w:lang w:eastAsia="ja-JP"/>
              </w:rPr>
              <w:t>1 1 0 0</w:t>
            </w:r>
            <w:r w:rsidRPr="00EE2884">
              <w:rPr>
                <w:lang w:eastAsia="ja-JP"/>
              </w:rPr>
              <w:tab/>
              <w:t>QCI 76</w:t>
            </w:r>
          </w:p>
          <w:p w14:paraId="099B3E4C" w14:textId="77777777" w:rsidR="00513EC6" w:rsidRPr="00EE2884" w:rsidRDefault="00513EC6" w:rsidP="00513EC6">
            <w:pPr>
              <w:pStyle w:val="TAL"/>
              <w:rPr>
                <w:rFonts w:eastAsia="MS Mincho"/>
                <w:lang w:eastAsia="ja-JP"/>
              </w:rPr>
            </w:pPr>
          </w:p>
          <w:p w14:paraId="23B19F8F" w14:textId="77777777" w:rsidR="00513EC6" w:rsidRPr="00EE2884" w:rsidRDefault="00513EC6" w:rsidP="00513EC6">
            <w:pPr>
              <w:pStyle w:val="TAL"/>
              <w:rPr>
                <w:lang w:eastAsia="ja-JP"/>
              </w:rPr>
            </w:pPr>
            <w:r w:rsidRPr="00EE2884">
              <w:rPr>
                <w:lang w:eastAsia="ja-JP"/>
              </w:rPr>
              <w:t>0 1 0 0 1 1 0 0</w:t>
            </w:r>
          </w:p>
          <w:p w14:paraId="70430265" w14:textId="77777777" w:rsidR="00513EC6" w:rsidRPr="00EE2884" w:rsidRDefault="00513EC6" w:rsidP="00513EC6">
            <w:pPr>
              <w:pStyle w:val="TAL"/>
              <w:rPr>
                <w:lang w:eastAsia="ja-JP"/>
              </w:rPr>
            </w:pPr>
            <w:r w:rsidRPr="00EE2884">
              <w:rPr>
                <w:lang w:eastAsia="ja-JP"/>
              </w:rPr>
              <w:tab/>
              <w:t>to</w:t>
            </w:r>
            <w:r w:rsidRPr="00EE2884">
              <w:rPr>
                <w:lang w:eastAsia="ja-JP"/>
              </w:rPr>
              <w:tab/>
              <w:t>Spare</w:t>
            </w:r>
          </w:p>
          <w:p w14:paraId="55BFC78A" w14:textId="77777777" w:rsidR="00513EC6" w:rsidRPr="00EE2884" w:rsidRDefault="00513EC6" w:rsidP="00513EC6">
            <w:pPr>
              <w:pStyle w:val="TAL"/>
              <w:rPr>
                <w:lang w:eastAsia="ja-JP"/>
              </w:rPr>
            </w:pPr>
            <w:r w:rsidRPr="00EE2884">
              <w:rPr>
                <w:lang w:eastAsia="ja-JP"/>
              </w:rPr>
              <w:t>0 1 0 0 1 1 1 0</w:t>
            </w:r>
          </w:p>
          <w:p w14:paraId="3956D3DF" w14:textId="77777777" w:rsidR="00513EC6" w:rsidRPr="00EE2884" w:rsidRDefault="00513EC6" w:rsidP="00513EC6">
            <w:pPr>
              <w:pStyle w:val="TAL"/>
              <w:rPr>
                <w:lang w:eastAsia="ja-JP"/>
              </w:rPr>
            </w:pPr>
            <w:r w:rsidRPr="00EE2884">
              <w:t xml:space="preserve">0 1 0 0 </w:t>
            </w:r>
            <w:r w:rsidRPr="00EE2884">
              <w:rPr>
                <w:lang w:eastAsia="ja-JP"/>
              </w:rPr>
              <w:t>1 1 1 1</w:t>
            </w:r>
            <w:r w:rsidRPr="00EE2884">
              <w:rPr>
                <w:lang w:eastAsia="ja-JP"/>
              </w:rPr>
              <w:tab/>
              <w:t>QCI 79</w:t>
            </w:r>
          </w:p>
          <w:p w14:paraId="530AEA93" w14:textId="77777777" w:rsidR="00513EC6" w:rsidRPr="00EE2884" w:rsidRDefault="00513EC6" w:rsidP="00513EC6">
            <w:pPr>
              <w:pStyle w:val="TAL"/>
              <w:rPr>
                <w:lang w:eastAsia="ja-JP"/>
              </w:rPr>
            </w:pPr>
            <w:r w:rsidRPr="00EE2884">
              <w:rPr>
                <w:lang w:eastAsia="ja-JP"/>
              </w:rPr>
              <w:t>0 1 0 1 0 0 0 0</w:t>
            </w:r>
            <w:r w:rsidRPr="00EE2884">
              <w:rPr>
                <w:lang w:eastAsia="ja-JP"/>
              </w:rPr>
              <w:tab/>
              <w:t>QCI 80</w:t>
            </w:r>
          </w:p>
          <w:p w14:paraId="64D5FE10" w14:textId="77777777" w:rsidR="00513EC6" w:rsidRPr="00EE2884" w:rsidRDefault="00513EC6" w:rsidP="00513EC6">
            <w:pPr>
              <w:pStyle w:val="TAL"/>
              <w:rPr>
                <w:lang w:eastAsia="ja-JP"/>
              </w:rPr>
            </w:pPr>
            <w:r w:rsidRPr="00EE2884">
              <w:rPr>
                <w:lang w:eastAsia="ja-JP"/>
              </w:rPr>
              <w:t>0 1 0 1 0 0 0 1</w:t>
            </w:r>
            <w:r w:rsidRPr="00EE2884">
              <w:rPr>
                <w:lang w:eastAsia="ja-JP"/>
              </w:rPr>
              <w:tab/>
              <w:t>Spare</w:t>
            </w:r>
          </w:p>
          <w:p w14:paraId="0080A4E7" w14:textId="77777777" w:rsidR="00513EC6" w:rsidRPr="00EE2884" w:rsidRDefault="00513EC6" w:rsidP="00513EC6">
            <w:pPr>
              <w:pStyle w:val="TAL"/>
              <w:rPr>
                <w:lang w:eastAsia="ja-JP"/>
              </w:rPr>
            </w:pPr>
            <w:r w:rsidRPr="00EE2884">
              <w:rPr>
                <w:lang w:eastAsia="ja-JP"/>
              </w:rPr>
              <w:t>0 1 0 1 0 0 1 0</w:t>
            </w:r>
            <w:r w:rsidRPr="00EE2884">
              <w:rPr>
                <w:lang w:eastAsia="ja-JP"/>
              </w:rPr>
              <w:tab/>
              <w:t>QCI 82</w:t>
            </w:r>
          </w:p>
          <w:p w14:paraId="6242D369" w14:textId="77777777" w:rsidR="00513EC6" w:rsidRPr="00EE2884" w:rsidRDefault="00513EC6" w:rsidP="00513EC6">
            <w:pPr>
              <w:pStyle w:val="TAL"/>
              <w:rPr>
                <w:lang w:eastAsia="ja-JP"/>
              </w:rPr>
            </w:pPr>
            <w:r w:rsidRPr="00EE2884">
              <w:rPr>
                <w:lang w:eastAsia="ja-JP"/>
              </w:rPr>
              <w:t>0 1 0 1 0 0 1 1</w:t>
            </w:r>
            <w:r w:rsidRPr="00EE2884">
              <w:rPr>
                <w:lang w:eastAsia="ja-JP"/>
              </w:rPr>
              <w:tab/>
              <w:t>QCI 83</w:t>
            </w:r>
          </w:p>
          <w:p w14:paraId="38B54467" w14:textId="77777777" w:rsidR="00513EC6" w:rsidRPr="00EE2884" w:rsidRDefault="00513EC6" w:rsidP="00513EC6">
            <w:pPr>
              <w:pStyle w:val="TAL"/>
              <w:rPr>
                <w:lang w:eastAsia="ja-JP"/>
              </w:rPr>
            </w:pPr>
            <w:r w:rsidRPr="00EE2884">
              <w:rPr>
                <w:lang w:eastAsia="ja-JP"/>
              </w:rPr>
              <w:t>0 1 0 1 0 1 0 0</w:t>
            </w:r>
            <w:r w:rsidRPr="00EE2884">
              <w:rPr>
                <w:lang w:eastAsia="ja-JP"/>
              </w:rPr>
              <w:tab/>
              <w:t>QCI 84</w:t>
            </w:r>
          </w:p>
          <w:p w14:paraId="1D0DFFE2" w14:textId="77777777" w:rsidR="00513EC6" w:rsidRPr="00EE2884" w:rsidRDefault="00513EC6" w:rsidP="00513EC6">
            <w:pPr>
              <w:pStyle w:val="TAL"/>
              <w:rPr>
                <w:lang w:eastAsia="ja-JP"/>
              </w:rPr>
            </w:pPr>
            <w:r w:rsidRPr="00EE2884">
              <w:rPr>
                <w:lang w:eastAsia="ja-JP"/>
              </w:rPr>
              <w:t>0 1 0 1 0 1 0 1</w:t>
            </w:r>
            <w:r w:rsidRPr="00EE2884">
              <w:rPr>
                <w:lang w:eastAsia="ja-JP"/>
              </w:rPr>
              <w:tab/>
              <w:t>QCI 85</w:t>
            </w:r>
          </w:p>
          <w:p w14:paraId="3D1E3A1F" w14:textId="77777777" w:rsidR="00513EC6" w:rsidRPr="00EE2884" w:rsidRDefault="00513EC6" w:rsidP="00513EC6">
            <w:pPr>
              <w:pStyle w:val="TAL"/>
              <w:rPr>
                <w:lang w:eastAsia="ja-JP"/>
              </w:rPr>
            </w:pPr>
          </w:p>
          <w:p w14:paraId="4BA899DE" w14:textId="77777777" w:rsidR="00513EC6" w:rsidRPr="00EE2884" w:rsidRDefault="00513EC6" w:rsidP="00513EC6">
            <w:pPr>
              <w:pStyle w:val="TAL"/>
              <w:rPr>
                <w:lang w:eastAsia="ja-JP"/>
              </w:rPr>
            </w:pPr>
            <w:r w:rsidRPr="00EE2884">
              <w:rPr>
                <w:lang w:eastAsia="ja-JP"/>
              </w:rPr>
              <w:t>0 1 0 1 0 1 1 0</w:t>
            </w:r>
          </w:p>
          <w:p w14:paraId="1E23B4FD" w14:textId="77777777" w:rsidR="00513EC6" w:rsidRPr="00EE2884" w:rsidRDefault="00513EC6" w:rsidP="00513EC6">
            <w:pPr>
              <w:pStyle w:val="TAL"/>
              <w:rPr>
                <w:lang w:eastAsia="ja-JP"/>
              </w:rPr>
            </w:pPr>
            <w:r w:rsidRPr="00EE2884">
              <w:rPr>
                <w:lang w:eastAsia="ja-JP"/>
              </w:rPr>
              <w:tab/>
              <w:t>to</w:t>
            </w:r>
            <w:r w:rsidRPr="00EE2884">
              <w:rPr>
                <w:lang w:eastAsia="ja-JP"/>
              </w:rPr>
              <w:tab/>
              <w:t>Spare</w:t>
            </w:r>
          </w:p>
          <w:p w14:paraId="5AE3117F" w14:textId="77777777" w:rsidR="00513EC6" w:rsidRPr="00EE2884" w:rsidRDefault="00513EC6" w:rsidP="00513EC6">
            <w:pPr>
              <w:pStyle w:val="TAL"/>
              <w:rPr>
                <w:lang w:eastAsia="ja-JP"/>
              </w:rPr>
            </w:pPr>
            <w:r w:rsidRPr="00EE2884">
              <w:rPr>
                <w:lang w:eastAsia="ja-JP"/>
              </w:rPr>
              <w:t>0 1 1 1 1 1 1 1</w:t>
            </w:r>
          </w:p>
          <w:p w14:paraId="542308D5" w14:textId="77777777" w:rsidR="00513EC6" w:rsidRPr="00EE2884" w:rsidRDefault="00513EC6" w:rsidP="00513EC6">
            <w:pPr>
              <w:pStyle w:val="TAL"/>
              <w:rPr>
                <w:lang w:eastAsia="ja-JP"/>
              </w:rPr>
            </w:pPr>
            <w:r w:rsidRPr="00EE2884">
              <w:rPr>
                <w:lang w:eastAsia="ja-JP"/>
              </w:rPr>
              <w:t>1 0 0 0 0 0 0 0</w:t>
            </w:r>
          </w:p>
          <w:p w14:paraId="5F16A918" w14:textId="77777777" w:rsidR="00513EC6" w:rsidRPr="00EE2884" w:rsidRDefault="00513EC6" w:rsidP="00513EC6">
            <w:pPr>
              <w:pStyle w:val="TAL"/>
              <w:rPr>
                <w:lang w:eastAsia="ja-JP"/>
              </w:rPr>
            </w:pPr>
            <w:r w:rsidRPr="00EE2884">
              <w:rPr>
                <w:lang w:eastAsia="ja-JP"/>
              </w:rPr>
              <w:tab/>
              <w:t>to</w:t>
            </w:r>
            <w:r w:rsidRPr="00EE2884">
              <w:rPr>
                <w:lang w:eastAsia="ja-JP"/>
              </w:rPr>
              <w:tab/>
              <w:t xml:space="preserve">Operator-specific </w:t>
            </w:r>
            <w:proofErr w:type="spellStart"/>
            <w:r w:rsidRPr="00EE2884">
              <w:rPr>
                <w:lang w:eastAsia="ja-JP"/>
              </w:rPr>
              <w:t>QCIs</w:t>
            </w:r>
            <w:proofErr w:type="spellEnd"/>
          </w:p>
          <w:p w14:paraId="0361F622" w14:textId="77777777" w:rsidR="00513EC6" w:rsidRPr="00EE2884" w:rsidRDefault="00513EC6" w:rsidP="00513EC6">
            <w:pPr>
              <w:pStyle w:val="TAL"/>
              <w:rPr>
                <w:lang w:eastAsia="ja-JP"/>
              </w:rPr>
            </w:pPr>
            <w:r w:rsidRPr="00EE2884">
              <w:rPr>
                <w:lang w:eastAsia="ja-JP"/>
              </w:rPr>
              <w:t xml:space="preserve">1 1 1 1 1 1 1 0 </w:t>
            </w:r>
          </w:p>
          <w:p w14:paraId="602C25DB" w14:textId="77777777" w:rsidR="00513EC6" w:rsidRPr="00EE2884" w:rsidRDefault="00513EC6" w:rsidP="00513EC6">
            <w:pPr>
              <w:pStyle w:val="TAL"/>
              <w:rPr>
                <w:lang w:eastAsia="ja-JP"/>
              </w:rPr>
            </w:pPr>
            <w:r w:rsidRPr="00EE2884">
              <w:t xml:space="preserve">1 1 1 1 </w:t>
            </w:r>
            <w:r w:rsidRPr="00EE2884">
              <w:rPr>
                <w:lang w:eastAsia="ja-JP"/>
              </w:rPr>
              <w:t>1 1 1 1</w:t>
            </w:r>
            <w:r w:rsidRPr="00EE2884">
              <w:rPr>
                <w:lang w:eastAsia="ja-JP"/>
              </w:rPr>
              <w:tab/>
              <w:t>Reserved</w:t>
            </w:r>
          </w:p>
          <w:p w14:paraId="18B5228B" w14:textId="77777777" w:rsidR="00513EC6" w:rsidRPr="00EE2884" w:rsidRDefault="00513EC6" w:rsidP="00513EC6">
            <w:pPr>
              <w:pStyle w:val="TAL"/>
              <w:rPr>
                <w:lang w:eastAsia="ja-JP"/>
              </w:rPr>
            </w:pPr>
          </w:p>
          <w:p w14:paraId="77FAFC1E" w14:textId="77777777" w:rsidR="00513EC6" w:rsidRPr="00EE2884" w:rsidRDefault="00513EC6" w:rsidP="00513EC6">
            <w:pPr>
              <w:pStyle w:val="TAL"/>
              <w:rPr>
                <w:lang w:eastAsia="ja-JP"/>
              </w:rPr>
            </w:pPr>
            <w:r w:rsidRPr="00EE2884">
              <w:rPr>
                <w:lang w:eastAsia="ja-JP"/>
              </w:rPr>
              <w:t xml:space="preserve">The network shall </w:t>
            </w:r>
            <w:r w:rsidRPr="00EE2884">
              <w:rPr>
                <w:lang w:eastAsia="zh-CN"/>
              </w:rPr>
              <w:t>consider</w:t>
            </w:r>
            <w:r w:rsidRPr="00EE2884">
              <w:rPr>
                <w:lang w:eastAsia="ja-JP"/>
              </w:rPr>
              <w:t xml:space="preserve"> all other values not explicitly defined in this version of the protocol</w:t>
            </w:r>
            <w:r w:rsidRPr="00EE2884">
              <w:rPr>
                <w:lang w:eastAsia="zh-CN"/>
              </w:rPr>
              <w:t xml:space="preserve"> as unsupported</w:t>
            </w:r>
            <w:r w:rsidRPr="00EE2884">
              <w:rPr>
                <w:lang w:eastAsia="ja-JP"/>
              </w:rPr>
              <w:t>.</w:t>
            </w:r>
          </w:p>
          <w:p w14:paraId="72A711FE" w14:textId="77777777" w:rsidR="00513EC6" w:rsidRPr="00EE2884" w:rsidRDefault="00513EC6" w:rsidP="00513EC6">
            <w:pPr>
              <w:pStyle w:val="TAL"/>
              <w:rPr>
                <w:lang w:eastAsia="ja-JP"/>
              </w:rPr>
            </w:pPr>
          </w:p>
          <w:p w14:paraId="0E6A2A4C" w14:textId="77777777" w:rsidR="00513EC6" w:rsidRPr="00EE2884" w:rsidRDefault="00513EC6" w:rsidP="00513EC6">
            <w:pPr>
              <w:pStyle w:val="TAN"/>
              <w:rPr>
                <w:lang w:eastAsia="ja-JP"/>
              </w:rPr>
            </w:pPr>
            <w:r w:rsidRPr="00EE2884">
              <w:rPr>
                <w:lang w:eastAsia="ja-JP"/>
              </w:rPr>
              <w:t>NOTE:</w:t>
            </w:r>
            <w:r w:rsidRPr="00EE2884">
              <w:rPr>
                <w:lang w:eastAsia="ja-JP"/>
              </w:rPr>
              <w:tab/>
              <w:t>The UE shall use this value, if the information element has presence requirement "M" in a message, but the information element does not serve any useful purpose in the specific procedure for which the message is sent (see subclause 6.5.3.2).</w:t>
            </w:r>
          </w:p>
          <w:p w14:paraId="19E5642D" w14:textId="77777777" w:rsidR="00513EC6" w:rsidRPr="00EE2884" w:rsidRDefault="00513EC6" w:rsidP="00513EC6">
            <w:pPr>
              <w:pStyle w:val="TAL"/>
              <w:rPr>
                <w:lang w:eastAsia="ja-JP"/>
              </w:rPr>
            </w:pPr>
          </w:p>
          <w:p w14:paraId="1040DF87" w14:textId="77777777" w:rsidR="00513EC6" w:rsidRPr="00EE2884" w:rsidRDefault="00513EC6" w:rsidP="00513EC6">
            <w:pPr>
              <w:pStyle w:val="TAL"/>
              <w:rPr>
                <w:lang w:eastAsia="ja-JP"/>
              </w:rPr>
            </w:pPr>
            <w:r w:rsidRPr="00EE2884">
              <w:rPr>
                <w:lang w:eastAsia="ja-JP"/>
              </w:rPr>
              <w:t>QCI values 10-127 were reserved in earlier versions of the protocol.</w:t>
            </w:r>
          </w:p>
          <w:p w14:paraId="23CBF4F8" w14:textId="77777777" w:rsidR="00513EC6" w:rsidRPr="00EE2884" w:rsidRDefault="00513EC6" w:rsidP="00513EC6">
            <w:pPr>
              <w:pStyle w:val="TAL"/>
              <w:rPr>
                <w:lang w:eastAsia="ja-JP"/>
              </w:rPr>
            </w:pPr>
          </w:p>
          <w:p w14:paraId="6281870A" w14:textId="77777777" w:rsidR="00513EC6" w:rsidRPr="00EE2884" w:rsidRDefault="00513EC6" w:rsidP="00513EC6">
            <w:pPr>
              <w:pStyle w:val="TAL"/>
            </w:pPr>
            <w:r w:rsidRPr="00EE2884">
              <w:t>If the UE receives a QCI value (excluding the reserved QCI values) that it does not understand, the UE shall choose a QCI value from the set of QCI values defined in this version of the protocol (see 3GPP TS 23.203 [7]</w:t>
            </w:r>
            <w:r w:rsidRPr="00EE2884">
              <w:rPr>
                <w:lang w:eastAsia="ja-JP"/>
              </w:rPr>
              <w:t xml:space="preserve"> and 3GPP TS 29.212 [16B]</w:t>
            </w:r>
            <w:r w:rsidRPr="00EE2884">
              <w:t>) and associated with:</w:t>
            </w:r>
          </w:p>
          <w:p w14:paraId="1E266646" w14:textId="77777777" w:rsidR="00513EC6" w:rsidRPr="00EE2884" w:rsidRDefault="00513EC6" w:rsidP="00513EC6">
            <w:pPr>
              <w:pStyle w:val="TAL"/>
            </w:pPr>
          </w:p>
          <w:p w14:paraId="422E4486" w14:textId="77777777" w:rsidR="00513EC6" w:rsidRPr="00EE2884" w:rsidRDefault="00513EC6" w:rsidP="00513EC6">
            <w:pPr>
              <w:pStyle w:val="TAL"/>
            </w:pPr>
            <w:r w:rsidRPr="00EE2884">
              <w:tab/>
              <w:t>-</w:t>
            </w:r>
            <w:r w:rsidRPr="00EE2884">
              <w:tab/>
              <w:t>GBR bearers if the IE includes a guaranteed bit rate value; and</w:t>
            </w:r>
          </w:p>
          <w:p w14:paraId="0407B242" w14:textId="77777777" w:rsidR="00513EC6" w:rsidRPr="00EE2884" w:rsidRDefault="00513EC6" w:rsidP="00513EC6">
            <w:pPr>
              <w:pStyle w:val="TAL"/>
            </w:pPr>
          </w:p>
          <w:p w14:paraId="364E3ED5" w14:textId="77777777" w:rsidR="00513EC6" w:rsidRPr="00EE2884" w:rsidRDefault="00513EC6" w:rsidP="00513EC6">
            <w:pPr>
              <w:pStyle w:val="TAL"/>
            </w:pPr>
            <w:r w:rsidRPr="00EE2884">
              <w:tab/>
              <w:t>-</w:t>
            </w:r>
            <w:r w:rsidRPr="00EE2884">
              <w:tab/>
              <w:t>non-GBR bearers if the IE does not include a guaranteed bit rate value.</w:t>
            </w:r>
          </w:p>
          <w:p w14:paraId="72CD3556" w14:textId="77777777" w:rsidR="00513EC6" w:rsidRPr="00EE2884" w:rsidRDefault="00513EC6" w:rsidP="00513EC6">
            <w:pPr>
              <w:pStyle w:val="TAL"/>
              <w:rPr>
                <w:lang w:eastAsia="ko-KR"/>
              </w:rPr>
            </w:pPr>
          </w:p>
          <w:p w14:paraId="45841AC7" w14:textId="77777777" w:rsidR="00513EC6" w:rsidRPr="00EE2884" w:rsidRDefault="00513EC6" w:rsidP="00513EC6">
            <w:pPr>
              <w:pStyle w:val="TAL"/>
              <w:rPr>
                <w:lang w:eastAsia="ja-JP"/>
              </w:rPr>
            </w:pPr>
            <w:r w:rsidRPr="00EE2884">
              <w:rPr>
                <w:lang w:eastAsia="ja-JP"/>
              </w:rPr>
              <w:t>The UE shall use this chosen QCI value for internal operations only. The UE shall use the received QCI value in subsequent NAS signalling procedures.</w:t>
            </w:r>
          </w:p>
          <w:p w14:paraId="78042BEA" w14:textId="77777777" w:rsidR="00513EC6" w:rsidRPr="00EE2884" w:rsidRDefault="00513EC6" w:rsidP="00513EC6">
            <w:pPr>
              <w:pStyle w:val="TAL"/>
              <w:rPr>
                <w:lang w:eastAsia="ja-JP"/>
              </w:rPr>
            </w:pPr>
          </w:p>
          <w:p w14:paraId="5315B83A" w14:textId="77777777" w:rsidR="00513EC6" w:rsidRPr="00EE2884" w:rsidRDefault="00513EC6" w:rsidP="00513EC6">
            <w:pPr>
              <w:pStyle w:val="TAL"/>
              <w:rPr>
                <w:lang w:eastAsia="ja-JP"/>
              </w:rPr>
            </w:pPr>
            <w:r w:rsidRPr="00EE2884">
              <w:rPr>
                <w:lang w:eastAsia="ja-JP"/>
              </w:rPr>
              <w:t xml:space="preserve">For all non-GBR </w:t>
            </w:r>
            <w:proofErr w:type="spellStart"/>
            <w:r w:rsidRPr="00EE2884">
              <w:rPr>
                <w:lang w:eastAsia="ja-JP"/>
              </w:rPr>
              <w:t>QCIs</w:t>
            </w:r>
            <w:proofErr w:type="spellEnd"/>
            <w:r w:rsidRPr="00EE2884">
              <w:rPr>
                <w:lang w:eastAsia="ja-JP"/>
              </w:rPr>
              <w:t>, the maximum and guaranteed bit rates shall be ignored.</w:t>
            </w:r>
          </w:p>
          <w:p w14:paraId="03496B9B" w14:textId="77777777" w:rsidR="00513EC6" w:rsidRPr="00EE2884" w:rsidRDefault="00513EC6" w:rsidP="00513EC6">
            <w:pPr>
              <w:pStyle w:val="TAL"/>
              <w:rPr>
                <w:lang w:eastAsia="ja-JP"/>
              </w:rPr>
            </w:pPr>
          </w:p>
          <w:p w14:paraId="32B1C751" w14:textId="77777777" w:rsidR="00513EC6" w:rsidRPr="00EE2884" w:rsidRDefault="00513EC6" w:rsidP="00513EC6">
            <w:pPr>
              <w:pStyle w:val="TAL"/>
            </w:pPr>
          </w:p>
          <w:p w14:paraId="69383622" w14:textId="77777777" w:rsidR="00513EC6" w:rsidRPr="00EE2884" w:rsidRDefault="00513EC6" w:rsidP="00513EC6">
            <w:pPr>
              <w:pStyle w:val="TAL"/>
              <w:rPr>
                <w:lang w:eastAsia="ja-JP"/>
              </w:rPr>
            </w:pPr>
            <w:r w:rsidRPr="00EE2884">
              <w:rPr>
                <w:lang w:eastAsia="ja-JP"/>
              </w:rPr>
              <w:t>Maximum bit rate for uplink, octet 4 (see 3GPP TS 23.107 [5])</w:t>
            </w:r>
          </w:p>
          <w:p w14:paraId="2C81A0AD" w14:textId="77777777" w:rsidR="00513EC6" w:rsidRPr="00EE2884" w:rsidRDefault="00513EC6" w:rsidP="00513EC6">
            <w:pPr>
              <w:pStyle w:val="TAL"/>
              <w:rPr>
                <w:lang w:eastAsia="ja-JP"/>
              </w:rPr>
            </w:pPr>
            <w:r w:rsidRPr="00EE2884">
              <w:rPr>
                <w:lang w:eastAsia="ja-JP"/>
              </w:rPr>
              <w:t>Bits</w:t>
            </w:r>
          </w:p>
          <w:p w14:paraId="03FDDD06" w14:textId="77777777" w:rsidR="00513EC6" w:rsidRPr="00EE2884" w:rsidRDefault="00513EC6" w:rsidP="00513EC6">
            <w:pPr>
              <w:pStyle w:val="TAL"/>
              <w:rPr>
                <w:lang w:eastAsia="ja-JP"/>
              </w:rPr>
            </w:pPr>
            <w:r w:rsidRPr="00EE2884">
              <w:rPr>
                <w:lang w:eastAsia="ja-JP"/>
              </w:rPr>
              <w:t>8 7 6 5 4 3 2 1</w:t>
            </w:r>
          </w:p>
          <w:p w14:paraId="3D14F04B" w14:textId="77777777" w:rsidR="00513EC6" w:rsidRPr="00EE2884" w:rsidRDefault="00513EC6" w:rsidP="00513EC6">
            <w:pPr>
              <w:pStyle w:val="TAL"/>
              <w:rPr>
                <w:lang w:eastAsia="ja-JP"/>
              </w:rPr>
            </w:pPr>
          </w:p>
          <w:p w14:paraId="6753412A" w14:textId="77777777" w:rsidR="00513EC6" w:rsidRPr="00EE2884" w:rsidRDefault="00513EC6" w:rsidP="00513EC6">
            <w:pPr>
              <w:pStyle w:val="TAL"/>
              <w:rPr>
                <w:lang w:eastAsia="ja-JP"/>
              </w:rPr>
            </w:pPr>
            <w:r w:rsidRPr="00EE2884">
              <w:t>In UE to network direction:</w:t>
            </w:r>
            <w:r w:rsidRPr="00EE2884">
              <w:br/>
              <w:t>0 0 0 0 0 0 0 0</w:t>
            </w:r>
            <w:r w:rsidRPr="00EE2884">
              <w:rPr>
                <w:lang w:eastAsia="ja-JP"/>
              </w:rPr>
              <w:tab/>
            </w:r>
            <w:r w:rsidRPr="00EE2884">
              <w:t>Subscribed</w:t>
            </w:r>
            <w:r w:rsidRPr="00EE2884">
              <w:rPr>
                <w:lang w:eastAsia="ja-JP"/>
              </w:rPr>
              <w:t xml:space="preserve"> maximum bit rate for uplink</w:t>
            </w:r>
          </w:p>
          <w:p w14:paraId="7FF7D2E1" w14:textId="77777777" w:rsidR="00513EC6" w:rsidRPr="00EE2884" w:rsidRDefault="00513EC6" w:rsidP="00513EC6">
            <w:pPr>
              <w:pStyle w:val="TAL"/>
              <w:rPr>
                <w:lang w:eastAsia="ja-JP"/>
              </w:rPr>
            </w:pPr>
          </w:p>
          <w:p w14:paraId="6161EDC8" w14:textId="77777777" w:rsidR="00513EC6" w:rsidRPr="00EE2884" w:rsidRDefault="00513EC6" w:rsidP="00513EC6">
            <w:pPr>
              <w:pStyle w:val="TAL"/>
              <w:rPr>
                <w:lang w:eastAsia="ja-JP"/>
              </w:rPr>
            </w:pPr>
            <w:r w:rsidRPr="00EE2884">
              <w:t>In network to UE direction:</w:t>
            </w:r>
            <w:r w:rsidRPr="00EE2884">
              <w:br/>
              <w:t>0 0 0 0 0 0 0 0</w:t>
            </w:r>
            <w:r w:rsidRPr="00EE2884">
              <w:rPr>
                <w:lang w:eastAsia="ja-JP"/>
              </w:rPr>
              <w:tab/>
              <w:t>R</w:t>
            </w:r>
            <w:r w:rsidRPr="00EE2884">
              <w:t>eserved</w:t>
            </w:r>
            <w:r w:rsidRPr="00EE2884">
              <w:br/>
            </w:r>
          </w:p>
          <w:p w14:paraId="04EC0F2A" w14:textId="77777777" w:rsidR="00513EC6" w:rsidRPr="00EE2884" w:rsidRDefault="00513EC6" w:rsidP="00513EC6">
            <w:pPr>
              <w:pStyle w:val="TAL"/>
            </w:pPr>
            <w:r w:rsidRPr="00EE2884">
              <w:t>In UE to network direction and in network to UE direction</w:t>
            </w:r>
            <w:r w:rsidRPr="00EE2884">
              <w:rPr>
                <w:rFonts w:cs="Arial"/>
              </w:rPr>
              <w:t>:</w:t>
            </w:r>
          </w:p>
          <w:p w14:paraId="6F0E7B3F" w14:textId="77777777" w:rsidR="00513EC6" w:rsidRPr="00EE2884" w:rsidRDefault="00513EC6" w:rsidP="00513EC6">
            <w:pPr>
              <w:pStyle w:val="TAL"/>
            </w:pPr>
            <w:r w:rsidRPr="00EE2884">
              <w:t>0 0 0 0 0 0 0 1</w:t>
            </w:r>
            <w:r w:rsidRPr="00EE2884">
              <w:tab/>
              <w:t>The maximum bit rate is binary coded in 8 bits, using a granularity of 1 kbps</w:t>
            </w:r>
            <w:r w:rsidRPr="00EE2884">
              <w:br/>
            </w:r>
            <w:r w:rsidRPr="00EE2884">
              <w:tab/>
              <w:t>to</w:t>
            </w:r>
            <w:r w:rsidRPr="00EE2884">
              <w:tab/>
              <w:t>giving a range of values from 1 kbps to 63 kbps in 1 kbps increments.</w:t>
            </w:r>
          </w:p>
          <w:p w14:paraId="199B1A8C" w14:textId="77777777" w:rsidR="00513EC6" w:rsidRPr="00EE2884" w:rsidRDefault="00513EC6" w:rsidP="00513EC6">
            <w:pPr>
              <w:pStyle w:val="TAL"/>
            </w:pPr>
            <w:r w:rsidRPr="00EE2884">
              <w:t>0 0 1 1 1 1 1 1</w:t>
            </w:r>
          </w:p>
          <w:p w14:paraId="6E562DAB" w14:textId="77777777" w:rsidR="00513EC6" w:rsidRPr="00EE2884" w:rsidRDefault="00513EC6" w:rsidP="00513EC6">
            <w:pPr>
              <w:pStyle w:val="TAL"/>
            </w:pPr>
          </w:p>
          <w:p w14:paraId="7B22FDE4" w14:textId="77777777" w:rsidR="00513EC6" w:rsidRPr="00EE2884" w:rsidRDefault="00513EC6" w:rsidP="00513EC6">
            <w:pPr>
              <w:pStyle w:val="TAL"/>
            </w:pPr>
            <w:r w:rsidRPr="00EE2884">
              <w:t>0 1 0 0 0 0 0 0</w:t>
            </w:r>
            <w:r w:rsidRPr="00EE2884">
              <w:tab/>
              <w:t>The maximum bit rate is 64 kbps +</w:t>
            </w:r>
            <w:r w:rsidRPr="00EE2884">
              <w:rPr>
                <w:lang w:eastAsia="ja-JP"/>
              </w:rPr>
              <w:t xml:space="preserve"> </w:t>
            </w:r>
            <w:r w:rsidRPr="00EE2884">
              <w:t>((the binary coded value in 8 bits – 01000000) * 8 kbps)</w:t>
            </w:r>
            <w:r w:rsidRPr="00EE2884">
              <w:br/>
            </w:r>
            <w:r w:rsidRPr="00EE2884">
              <w:tab/>
              <w:t>to</w:t>
            </w:r>
            <w:r w:rsidRPr="00EE2884">
              <w:tab/>
              <w:t>giving a range of values from 64 kbps to 568 kbps in 8 kbps increments.</w:t>
            </w:r>
          </w:p>
          <w:p w14:paraId="08730EF0" w14:textId="77777777" w:rsidR="00513EC6" w:rsidRPr="00EE2884" w:rsidRDefault="00513EC6" w:rsidP="00513EC6">
            <w:pPr>
              <w:pStyle w:val="TAL"/>
            </w:pPr>
            <w:r w:rsidRPr="00EE2884">
              <w:t>0 1 1 1 1 1 1 1</w:t>
            </w:r>
          </w:p>
          <w:p w14:paraId="4110D173" w14:textId="77777777" w:rsidR="00513EC6" w:rsidRPr="00EE2884" w:rsidRDefault="00513EC6" w:rsidP="00513EC6">
            <w:pPr>
              <w:pStyle w:val="TAL"/>
            </w:pPr>
          </w:p>
          <w:p w14:paraId="3D3FEE76" w14:textId="77777777" w:rsidR="00513EC6" w:rsidRPr="00EE2884" w:rsidRDefault="00513EC6" w:rsidP="00513EC6">
            <w:pPr>
              <w:pStyle w:val="TAL"/>
            </w:pPr>
            <w:r w:rsidRPr="00EE2884">
              <w:t>1 0 0 0 0 0 0 0</w:t>
            </w:r>
            <w:r w:rsidRPr="00EE2884">
              <w:tab/>
              <w:t>The maximum bit rate is 576 kbps + ((the binary coded value in 8 bits – 10000000) * 64 kbps)</w:t>
            </w:r>
            <w:r w:rsidRPr="00EE2884">
              <w:br/>
            </w:r>
            <w:r w:rsidRPr="00EE2884">
              <w:tab/>
              <w:t>to</w:t>
            </w:r>
            <w:r w:rsidRPr="00EE2884">
              <w:tab/>
              <w:t>giving a range of values from 576 kbps to 8640 kbps in 64 kbps increments.</w:t>
            </w:r>
            <w:r w:rsidRPr="00EE2884">
              <w:br/>
              <w:t>1 1 1 1 1 1 1 0</w:t>
            </w:r>
          </w:p>
          <w:p w14:paraId="58ABFBDC" w14:textId="77777777" w:rsidR="00513EC6" w:rsidRPr="00EE2884" w:rsidRDefault="00513EC6" w:rsidP="00513EC6">
            <w:pPr>
              <w:pStyle w:val="TAL"/>
            </w:pPr>
          </w:p>
          <w:p w14:paraId="58E9FC57" w14:textId="77777777" w:rsidR="00513EC6" w:rsidRPr="00EE2884" w:rsidRDefault="00513EC6" w:rsidP="00513EC6">
            <w:pPr>
              <w:pStyle w:val="TAL"/>
              <w:rPr>
                <w:lang w:eastAsia="ja-JP"/>
              </w:rPr>
            </w:pPr>
            <w:r w:rsidRPr="00EE2884">
              <w:t>1 1 1 1 1 1 1 1</w:t>
            </w:r>
            <w:r w:rsidRPr="00EE2884">
              <w:tab/>
              <w:t>0kbps</w:t>
            </w:r>
          </w:p>
          <w:p w14:paraId="23827225" w14:textId="77777777" w:rsidR="00513EC6" w:rsidRPr="00EE2884" w:rsidRDefault="00513EC6" w:rsidP="00513EC6">
            <w:pPr>
              <w:pStyle w:val="TAL"/>
              <w:rPr>
                <w:lang w:eastAsia="ja-JP"/>
              </w:rPr>
            </w:pPr>
          </w:p>
          <w:p w14:paraId="5E61B56E" w14:textId="77777777" w:rsidR="00513EC6" w:rsidRPr="00EE2884" w:rsidRDefault="00513EC6" w:rsidP="00513EC6">
            <w:pPr>
              <w:pStyle w:val="TAL"/>
              <w:rPr>
                <w:lang w:eastAsia="ja-JP"/>
              </w:rPr>
            </w:pPr>
            <w:r w:rsidRPr="00EE2884">
              <w:rPr>
                <w:lang w:eastAsia="ja-JP"/>
              </w:rPr>
              <w:t>If the sending entity wants to indicate a maximum bit rate for uplink higher than 8640 kbps, it shall set octet 4 to "11111110", i.e. 8640 kbps, and shall encode the value for the maximum bit rate in octet 8.</w:t>
            </w:r>
          </w:p>
          <w:p w14:paraId="657A1B72" w14:textId="77777777" w:rsidR="00513EC6" w:rsidRPr="00EE2884" w:rsidRDefault="00513EC6" w:rsidP="00513EC6">
            <w:pPr>
              <w:pStyle w:val="TAL"/>
              <w:rPr>
                <w:lang w:eastAsia="ja-JP"/>
              </w:rPr>
            </w:pPr>
          </w:p>
          <w:p w14:paraId="187BC021" w14:textId="77777777" w:rsidR="00513EC6" w:rsidRPr="00EE2884" w:rsidRDefault="00513EC6" w:rsidP="00513EC6">
            <w:pPr>
              <w:pStyle w:val="TAL"/>
              <w:rPr>
                <w:lang w:eastAsia="ja-JP"/>
              </w:rPr>
            </w:pPr>
            <w:r w:rsidRPr="00EE28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E86720D" w14:textId="77777777" w:rsidR="00513EC6" w:rsidRPr="00EE2884" w:rsidRDefault="00513EC6" w:rsidP="00513EC6">
            <w:pPr>
              <w:pStyle w:val="TAL"/>
              <w:rPr>
                <w:lang w:eastAsia="ja-JP"/>
              </w:rPr>
            </w:pPr>
          </w:p>
          <w:p w14:paraId="66D2422C" w14:textId="77777777" w:rsidR="00513EC6" w:rsidRPr="00EE2884" w:rsidRDefault="00513EC6" w:rsidP="00513EC6">
            <w:pPr>
              <w:pStyle w:val="TAL"/>
              <w:rPr>
                <w:lang w:eastAsia="ja-JP"/>
              </w:rPr>
            </w:pPr>
            <w:r w:rsidRPr="00EE2884">
              <w:rPr>
                <w:lang w:eastAsia="ja-JP"/>
              </w:rPr>
              <w:t>Maximum bit rate for downlink, octet 5 (see 3GPP TS 23.107 [5])</w:t>
            </w:r>
            <w:r w:rsidRPr="00EE2884">
              <w:rPr>
                <w:lang w:eastAsia="ja-JP"/>
              </w:rPr>
              <w:br/>
            </w:r>
          </w:p>
          <w:p w14:paraId="2B418FF1" w14:textId="77777777" w:rsidR="00513EC6" w:rsidRPr="00EE2884" w:rsidRDefault="00513EC6" w:rsidP="00513EC6">
            <w:pPr>
              <w:pStyle w:val="TAL"/>
              <w:rPr>
                <w:lang w:eastAsia="ja-JP"/>
              </w:rPr>
            </w:pPr>
            <w:r w:rsidRPr="00EE2884">
              <w:rPr>
                <w:lang w:eastAsia="ja-JP"/>
              </w:rPr>
              <w:t>Coding is identical to that of maximum bit rate for uplink.</w:t>
            </w:r>
          </w:p>
          <w:p w14:paraId="0D3BD0FE" w14:textId="77777777" w:rsidR="00513EC6" w:rsidRPr="00EE2884" w:rsidRDefault="00513EC6" w:rsidP="00513EC6">
            <w:pPr>
              <w:pStyle w:val="TAL"/>
              <w:rPr>
                <w:lang w:eastAsia="ja-JP"/>
              </w:rPr>
            </w:pPr>
          </w:p>
          <w:p w14:paraId="4ACD5BD7" w14:textId="77777777" w:rsidR="00513EC6" w:rsidRPr="00EE2884" w:rsidRDefault="00513EC6" w:rsidP="00513EC6">
            <w:pPr>
              <w:pStyle w:val="TAL"/>
              <w:rPr>
                <w:lang w:eastAsia="ja-JP"/>
              </w:rPr>
            </w:pPr>
            <w:r w:rsidRPr="00EE2884">
              <w:rPr>
                <w:lang w:eastAsia="ja-JP"/>
              </w:rPr>
              <w:t>If the sending entity wants to indicate a maximum bit rate for downlink higher than 8640 kbps, it shall set octet 5 to "11111110", i.e. 8640 kbps, and shall encode the value for the maximum bit rate in octet 9.</w:t>
            </w:r>
          </w:p>
          <w:p w14:paraId="43493074" w14:textId="77777777" w:rsidR="00513EC6" w:rsidRPr="00EE2884" w:rsidRDefault="00513EC6" w:rsidP="00513EC6">
            <w:pPr>
              <w:pStyle w:val="TAL"/>
              <w:rPr>
                <w:lang w:eastAsia="ja-JP"/>
              </w:rPr>
            </w:pPr>
          </w:p>
          <w:p w14:paraId="69D4BAD0" w14:textId="77777777" w:rsidR="00513EC6" w:rsidRPr="00EE2884" w:rsidRDefault="00513EC6" w:rsidP="00513EC6">
            <w:pPr>
              <w:pStyle w:val="TAL"/>
              <w:rPr>
                <w:lang w:eastAsia="ja-JP"/>
              </w:rPr>
            </w:pPr>
            <w:r w:rsidRPr="00EE28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10FB440" w14:textId="77777777" w:rsidR="00513EC6" w:rsidRPr="00EE2884" w:rsidRDefault="00513EC6" w:rsidP="00513EC6">
            <w:pPr>
              <w:pStyle w:val="TAL"/>
              <w:rPr>
                <w:lang w:eastAsia="ja-JP"/>
              </w:rPr>
            </w:pPr>
          </w:p>
          <w:p w14:paraId="7282CA4C" w14:textId="77777777" w:rsidR="00513EC6" w:rsidRPr="00EE2884" w:rsidRDefault="00513EC6" w:rsidP="00513EC6">
            <w:pPr>
              <w:pStyle w:val="TAL"/>
              <w:rPr>
                <w:lang w:eastAsia="ja-JP"/>
              </w:rPr>
            </w:pPr>
            <w:r w:rsidRPr="00EE2884">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1E97B7A7" w14:textId="77777777" w:rsidR="00513EC6" w:rsidRPr="00EE2884" w:rsidRDefault="00513EC6" w:rsidP="00513EC6">
            <w:pPr>
              <w:pStyle w:val="TAL"/>
              <w:rPr>
                <w:lang w:eastAsia="ja-JP"/>
              </w:rPr>
            </w:pPr>
          </w:p>
          <w:p w14:paraId="3D6D46D4" w14:textId="77777777" w:rsidR="00513EC6" w:rsidRPr="00EE2884" w:rsidRDefault="00513EC6" w:rsidP="00513EC6">
            <w:pPr>
              <w:pStyle w:val="TAL"/>
              <w:rPr>
                <w:lang w:eastAsia="ja-JP"/>
              </w:rPr>
            </w:pPr>
          </w:p>
          <w:p w14:paraId="2442FF98" w14:textId="77777777" w:rsidR="00513EC6" w:rsidRPr="00EE2884" w:rsidRDefault="00513EC6" w:rsidP="00513EC6">
            <w:pPr>
              <w:pStyle w:val="TAL"/>
              <w:rPr>
                <w:lang w:eastAsia="ja-JP"/>
              </w:rPr>
            </w:pPr>
            <w:r w:rsidRPr="00EE2884">
              <w:rPr>
                <w:lang w:eastAsia="ja-JP"/>
              </w:rPr>
              <w:t>Guaranteed bit rate for uplink, octet 6 (see 3GPP TS 23.107 [5])</w:t>
            </w:r>
            <w:r w:rsidRPr="00EE2884">
              <w:rPr>
                <w:lang w:eastAsia="ja-JP"/>
              </w:rPr>
              <w:br/>
            </w:r>
          </w:p>
          <w:p w14:paraId="3954361F" w14:textId="77777777" w:rsidR="00513EC6" w:rsidRPr="00EE2884" w:rsidRDefault="00513EC6" w:rsidP="00513EC6">
            <w:pPr>
              <w:pStyle w:val="TAL"/>
              <w:rPr>
                <w:lang w:eastAsia="ja-JP"/>
              </w:rPr>
            </w:pPr>
            <w:r w:rsidRPr="00EE2884">
              <w:rPr>
                <w:lang w:eastAsia="ja-JP"/>
              </w:rPr>
              <w:t>Coding is identical to that of maximum bit rate for uplink.</w:t>
            </w:r>
          </w:p>
          <w:p w14:paraId="6EAD1D2C" w14:textId="77777777" w:rsidR="00513EC6" w:rsidRPr="00EE2884" w:rsidRDefault="00513EC6" w:rsidP="00513EC6">
            <w:pPr>
              <w:pStyle w:val="TAL"/>
              <w:rPr>
                <w:lang w:eastAsia="ja-JP"/>
              </w:rPr>
            </w:pPr>
          </w:p>
          <w:p w14:paraId="02451FFE" w14:textId="77777777" w:rsidR="00513EC6" w:rsidRPr="00EE2884" w:rsidRDefault="00513EC6" w:rsidP="00513EC6">
            <w:pPr>
              <w:pStyle w:val="TAL"/>
              <w:rPr>
                <w:lang w:eastAsia="ja-JP"/>
              </w:rPr>
            </w:pPr>
            <w:r w:rsidRPr="00EE2884">
              <w:rPr>
                <w:lang w:eastAsia="ja-JP"/>
              </w:rPr>
              <w:t>If the sending entity wants to indicate a guaranteed bit rate for uplink higher than 8640 kbps, it shall set octet 6 to "11111110", i.e. 8640 kbps, and shall encode the value for the guaranteed bit rate in octet 10.</w:t>
            </w:r>
          </w:p>
          <w:p w14:paraId="30E90241" w14:textId="77777777" w:rsidR="00513EC6" w:rsidRPr="00EE2884" w:rsidRDefault="00513EC6" w:rsidP="00513EC6">
            <w:pPr>
              <w:pStyle w:val="TAL"/>
              <w:rPr>
                <w:lang w:eastAsia="ja-JP"/>
              </w:rPr>
            </w:pPr>
          </w:p>
          <w:p w14:paraId="76084D2E" w14:textId="77777777" w:rsidR="00513EC6" w:rsidRPr="00EE2884" w:rsidRDefault="00513EC6" w:rsidP="00513EC6">
            <w:pPr>
              <w:pStyle w:val="TAL"/>
              <w:rPr>
                <w:lang w:eastAsia="ja-JP"/>
              </w:rPr>
            </w:pPr>
            <w:r w:rsidRPr="00EE28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3785DF30" w14:textId="77777777" w:rsidR="00513EC6" w:rsidRPr="00EE2884" w:rsidRDefault="00513EC6" w:rsidP="00513EC6">
            <w:pPr>
              <w:pStyle w:val="TAL"/>
              <w:rPr>
                <w:lang w:eastAsia="ja-JP"/>
              </w:rPr>
            </w:pPr>
          </w:p>
          <w:p w14:paraId="25D0097C" w14:textId="77777777" w:rsidR="00513EC6" w:rsidRPr="00EE2884" w:rsidRDefault="00513EC6" w:rsidP="00513EC6">
            <w:pPr>
              <w:pStyle w:val="TAL"/>
              <w:rPr>
                <w:lang w:eastAsia="ja-JP"/>
              </w:rPr>
            </w:pPr>
          </w:p>
          <w:p w14:paraId="390893BE" w14:textId="77777777" w:rsidR="00513EC6" w:rsidRPr="00EE2884" w:rsidRDefault="00513EC6" w:rsidP="00513EC6">
            <w:pPr>
              <w:pStyle w:val="TAL"/>
              <w:rPr>
                <w:lang w:eastAsia="ja-JP"/>
              </w:rPr>
            </w:pPr>
            <w:r w:rsidRPr="00EE2884">
              <w:rPr>
                <w:lang w:eastAsia="ja-JP"/>
              </w:rPr>
              <w:t>Guaranteed bit rate for downlink, octet 7 (see 3GPP TS 23.107 [5])</w:t>
            </w:r>
            <w:r w:rsidRPr="00EE2884">
              <w:rPr>
                <w:lang w:eastAsia="ja-JP"/>
              </w:rPr>
              <w:br/>
            </w:r>
          </w:p>
          <w:p w14:paraId="1918B49F" w14:textId="77777777" w:rsidR="00513EC6" w:rsidRPr="00EE2884" w:rsidRDefault="00513EC6" w:rsidP="00513EC6">
            <w:pPr>
              <w:pStyle w:val="TAL"/>
              <w:rPr>
                <w:lang w:eastAsia="ja-JP"/>
              </w:rPr>
            </w:pPr>
            <w:r w:rsidRPr="00EE2884">
              <w:rPr>
                <w:lang w:eastAsia="ja-JP"/>
              </w:rPr>
              <w:t>Coding is identical to that of maximum bit rate for uplink.</w:t>
            </w:r>
          </w:p>
          <w:p w14:paraId="63D5EE02" w14:textId="77777777" w:rsidR="00513EC6" w:rsidRPr="00EE2884" w:rsidRDefault="00513EC6" w:rsidP="00513EC6">
            <w:pPr>
              <w:pStyle w:val="TAL"/>
              <w:rPr>
                <w:lang w:eastAsia="ja-JP"/>
              </w:rPr>
            </w:pPr>
          </w:p>
          <w:p w14:paraId="2118B00D" w14:textId="77777777" w:rsidR="00513EC6" w:rsidRPr="00EE2884" w:rsidRDefault="00513EC6" w:rsidP="00513EC6">
            <w:pPr>
              <w:pStyle w:val="TAL"/>
              <w:rPr>
                <w:lang w:eastAsia="ja-JP"/>
              </w:rPr>
            </w:pPr>
            <w:r w:rsidRPr="00EE2884">
              <w:rPr>
                <w:lang w:eastAsia="ja-JP"/>
              </w:rPr>
              <w:t>If the sending entity wants to indicate a guaranteed bit rate for downlink higher than 8640 kbps, it shall set octet 7 to "11111110", i.e. 8640 kbps, and shall encode the value for the guaranteed bit rate in octet 11.</w:t>
            </w:r>
          </w:p>
          <w:p w14:paraId="4B2696B9" w14:textId="77777777" w:rsidR="00513EC6" w:rsidRPr="00EE2884" w:rsidRDefault="00513EC6" w:rsidP="00513EC6">
            <w:pPr>
              <w:pStyle w:val="TAL"/>
              <w:rPr>
                <w:lang w:eastAsia="ja-JP"/>
              </w:rPr>
            </w:pPr>
          </w:p>
          <w:p w14:paraId="2271134C" w14:textId="77777777" w:rsidR="00513EC6" w:rsidRPr="00EE2884" w:rsidRDefault="00513EC6" w:rsidP="00513EC6">
            <w:pPr>
              <w:pStyle w:val="TAL"/>
              <w:rPr>
                <w:lang w:eastAsia="ja-JP"/>
              </w:rPr>
            </w:pPr>
            <w:r w:rsidRPr="00EE28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6FE0726" w14:textId="77777777" w:rsidR="00513EC6" w:rsidRPr="00EE2884" w:rsidRDefault="00513EC6" w:rsidP="00513EC6">
            <w:pPr>
              <w:pStyle w:val="TAL"/>
              <w:rPr>
                <w:lang w:eastAsia="ja-JP"/>
              </w:rPr>
            </w:pPr>
          </w:p>
          <w:p w14:paraId="3A653404" w14:textId="77777777" w:rsidR="00513EC6" w:rsidRPr="00EE2884" w:rsidRDefault="00513EC6" w:rsidP="00513EC6">
            <w:pPr>
              <w:pStyle w:val="TAL"/>
              <w:rPr>
                <w:lang w:eastAsia="ja-JP"/>
              </w:rPr>
            </w:pPr>
          </w:p>
          <w:p w14:paraId="578956EB" w14:textId="77777777" w:rsidR="00513EC6" w:rsidRPr="00EE2884" w:rsidRDefault="00513EC6" w:rsidP="00513EC6">
            <w:pPr>
              <w:pStyle w:val="TAL"/>
              <w:rPr>
                <w:lang w:eastAsia="ja-JP"/>
              </w:rPr>
            </w:pPr>
            <w:r w:rsidRPr="00EE2884">
              <w:rPr>
                <w:lang w:eastAsia="ja-JP"/>
              </w:rPr>
              <w:t>Maximum bit rate for uplink (extended), octet 8</w:t>
            </w:r>
          </w:p>
          <w:p w14:paraId="4AD84A90" w14:textId="77777777" w:rsidR="00513EC6" w:rsidRPr="00EE2884" w:rsidRDefault="00513EC6" w:rsidP="00513EC6">
            <w:pPr>
              <w:pStyle w:val="TAL"/>
              <w:rPr>
                <w:lang w:eastAsia="ja-JP"/>
              </w:rPr>
            </w:pPr>
            <w:r w:rsidRPr="00EE2884">
              <w:rPr>
                <w:lang w:eastAsia="ja-JP"/>
              </w:rPr>
              <w:t>Bits</w:t>
            </w:r>
            <w:r w:rsidRPr="00EE2884">
              <w:rPr>
                <w:lang w:eastAsia="ja-JP"/>
              </w:rPr>
              <w:br/>
              <w:t>8 7 6 5 4 3 2 1</w:t>
            </w:r>
          </w:p>
          <w:p w14:paraId="66B1644E" w14:textId="77777777" w:rsidR="00513EC6" w:rsidRPr="00EE2884" w:rsidRDefault="00513EC6" w:rsidP="00513EC6">
            <w:pPr>
              <w:pStyle w:val="TAL"/>
              <w:rPr>
                <w:lang w:eastAsia="ja-JP"/>
              </w:rPr>
            </w:pPr>
          </w:p>
          <w:p w14:paraId="3E61F70D" w14:textId="77777777" w:rsidR="00513EC6" w:rsidRPr="00EE2884" w:rsidRDefault="00513EC6" w:rsidP="00513EC6">
            <w:pPr>
              <w:pStyle w:val="TAL"/>
              <w:rPr>
                <w:lang w:eastAsia="ja-JP"/>
              </w:rPr>
            </w:pPr>
            <w:r w:rsidRPr="00EE2884">
              <w:t>In UE to network direction and in network to UE direction</w:t>
            </w:r>
            <w:r w:rsidRPr="00EE2884">
              <w:rPr>
                <w:rFonts w:cs="Arial"/>
              </w:rPr>
              <w:t>:</w:t>
            </w:r>
            <w:r w:rsidRPr="00EE2884">
              <w:br/>
              <w:t>0 0 0 0 0 0 0 0</w:t>
            </w:r>
            <w:r w:rsidRPr="00EE2884">
              <w:rPr>
                <w:lang w:eastAsia="ja-JP"/>
              </w:rPr>
              <w:tab/>
              <w:t>Use the value indicated by the maximum bit rate for uplink in octet 4.</w:t>
            </w:r>
            <w:r w:rsidRPr="00EE2884">
              <w:rPr>
                <w:lang w:eastAsia="ja-JP"/>
              </w:rPr>
              <w:br/>
            </w:r>
            <w:r w:rsidRPr="00EE2884">
              <w:br/>
            </w:r>
            <w:r w:rsidRPr="00EE2884">
              <w:rPr>
                <w:lang w:eastAsia="ja-JP"/>
              </w:rPr>
              <w:tab/>
            </w:r>
            <w:r w:rsidRPr="00EE2884">
              <w:rPr>
                <w:lang w:eastAsia="ja-JP"/>
              </w:rPr>
              <w:tab/>
              <w:t>For all other values:</w:t>
            </w:r>
            <w:r w:rsidRPr="00EE2884">
              <w:t xml:space="preserve"> </w:t>
            </w:r>
            <w:r w:rsidRPr="00EE2884">
              <w:rPr>
                <w:lang w:eastAsia="ja-JP"/>
              </w:rPr>
              <w:t>i</w:t>
            </w:r>
            <w:r w:rsidRPr="00EE2884">
              <w:t xml:space="preserve">gnore the value </w:t>
            </w:r>
            <w:r w:rsidRPr="00EE2884">
              <w:rPr>
                <w:lang w:eastAsia="ja-JP"/>
              </w:rPr>
              <w:t>indicated by the maximum bit rate for uplink in octet 4</w:t>
            </w:r>
            <w:r w:rsidRPr="00EE2884">
              <w:rPr>
                <w:lang w:eastAsia="ja-JP"/>
              </w:rPr>
              <w:br/>
            </w:r>
            <w:r w:rsidRPr="00EE2884">
              <w:rPr>
                <w:lang w:eastAsia="ja-JP"/>
              </w:rPr>
              <w:tab/>
            </w:r>
            <w:r w:rsidRPr="00EE2884">
              <w:rPr>
                <w:lang w:eastAsia="ja-JP"/>
              </w:rPr>
              <w:tab/>
              <w:t>and use the following</w:t>
            </w:r>
            <w:r w:rsidRPr="00EE2884">
              <w:t xml:space="preserve"> value</w:t>
            </w:r>
            <w:r w:rsidRPr="00EE2884">
              <w:rPr>
                <w:lang w:eastAsia="ja-JP"/>
              </w:rPr>
              <w:t>:</w:t>
            </w:r>
            <w:r w:rsidRPr="00EE2884">
              <w:rPr>
                <w:lang w:eastAsia="ja-JP"/>
              </w:rPr>
              <w:br/>
            </w:r>
            <w:r w:rsidRPr="00EE2884">
              <w:t>0 0 0 0 0 0 0 1</w:t>
            </w:r>
            <w:r w:rsidRPr="00EE2884">
              <w:tab/>
              <w:t>The maximum bit rate is 8600</w:t>
            </w:r>
            <w:r w:rsidRPr="00EE2884">
              <w:rPr>
                <w:lang w:eastAsia="ja-JP"/>
              </w:rPr>
              <w:t xml:space="preserve"> </w:t>
            </w:r>
            <w:r w:rsidRPr="00EE2884">
              <w:t>kbps +</w:t>
            </w:r>
            <w:r w:rsidRPr="00EE2884">
              <w:rPr>
                <w:lang w:eastAsia="ja-JP"/>
              </w:rPr>
              <w:t xml:space="preserve"> </w:t>
            </w:r>
            <w:r w:rsidRPr="00EE2884">
              <w:t xml:space="preserve">((the binary coded value in 8 bits) * </w:t>
            </w:r>
            <w:r w:rsidRPr="00EE2884">
              <w:rPr>
                <w:lang w:eastAsia="ja-JP"/>
              </w:rPr>
              <w:t>100</w:t>
            </w:r>
            <w:r w:rsidRPr="00EE2884">
              <w:t xml:space="preserve"> kbps),</w:t>
            </w:r>
            <w:r w:rsidRPr="00EE2884">
              <w:br/>
            </w:r>
            <w:r w:rsidRPr="00EE2884">
              <w:tab/>
              <w:t>to</w:t>
            </w:r>
            <w:r w:rsidRPr="00EE2884">
              <w:tab/>
              <w:t xml:space="preserve">giving a range of values from 8700 kbps to </w:t>
            </w:r>
            <w:r w:rsidRPr="00EE2884">
              <w:rPr>
                <w:lang w:eastAsia="ja-JP"/>
              </w:rPr>
              <w:t xml:space="preserve">16000 </w:t>
            </w:r>
            <w:r w:rsidRPr="00EE2884">
              <w:t>kbps in 1</w:t>
            </w:r>
            <w:r w:rsidRPr="00EE2884">
              <w:rPr>
                <w:lang w:eastAsia="ja-JP"/>
              </w:rPr>
              <w:t>00</w:t>
            </w:r>
            <w:r w:rsidRPr="00EE2884">
              <w:t xml:space="preserve"> kbps increments.</w:t>
            </w:r>
            <w:r w:rsidRPr="00EE2884">
              <w:br/>
              <w:t xml:space="preserve">0 </w:t>
            </w:r>
            <w:r w:rsidRPr="00EE2884">
              <w:rPr>
                <w:lang w:eastAsia="ja-JP"/>
              </w:rPr>
              <w:t>1</w:t>
            </w:r>
            <w:r w:rsidRPr="00EE2884">
              <w:t xml:space="preserve"> 0 </w:t>
            </w:r>
            <w:r w:rsidRPr="00EE2884">
              <w:rPr>
                <w:lang w:eastAsia="ja-JP"/>
              </w:rPr>
              <w:t xml:space="preserve">0 </w:t>
            </w:r>
            <w:r w:rsidRPr="00EE2884">
              <w:t>1 0 1 0</w:t>
            </w:r>
          </w:p>
          <w:p w14:paraId="4F4F8B15" w14:textId="77777777" w:rsidR="00513EC6" w:rsidRPr="00EE2884" w:rsidRDefault="00513EC6" w:rsidP="00513EC6">
            <w:pPr>
              <w:pStyle w:val="TAL"/>
              <w:rPr>
                <w:lang w:eastAsia="ja-JP"/>
              </w:rPr>
            </w:pPr>
            <w:r w:rsidRPr="00EE2884">
              <w:br/>
              <w:t xml:space="preserve">0 </w:t>
            </w:r>
            <w:r w:rsidRPr="00EE2884">
              <w:rPr>
                <w:lang w:eastAsia="ja-JP"/>
              </w:rPr>
              <w:t>1</w:t>
            </w:r>
            <w:r w:rsidRPr="00EE2884">
              <w:t xml:space="preserve"> 0 </w:t>
            </w:r>
            <w:r w:rsidRPr="00EE2884">
              <w:rPr>
                <w:lang w:eastAsia="ja-JP"/>
              </w:rPr>
              <w:t xml:space="preserve">0 </w:t>
            </w:r>
            <w:r w:rsidRPr="00EE2884">
              <w:t>1 0 1 1</w:t>
            </w:r>
            <w:r w:rsidRPr="00EE2884">
              <w:tab/>
              <w:t>The maximum bit rate is 16</w:t>
            </w:r>
            <w:r w:rsidRPr="00EE2884">
              <w:rPr>
                <w:lang w:eastAsia="ja-JP"/>
              </w:rPr>
              <w:t xml:space="preserve"> M</w:t>
            </w:r>
            <w:r w:rsidRPr="00EE2884">
              <w:t>bps +</w:t>
            </w:r>
            <w:r w:rsidRPr="00EE2884">
              <w:rPr>
                <w:lang w:eastAsia="ja-JP"/>
              </w:rPr>
              <w:t xml:space="preserve"> </w:t>
            </w:r>
            <w:r w:rsidRPr="00EE2884">
              <w:t>((the binary coded value in 8 bits - 0</w:t>
            </w:r>
            <w:r w:rsidRPr="00EE2884">
              <w:rPr>
                <w:lang w:eastAsia="ja-JP"/>
              </w:rPr>
              <w:t>1</w:t>
            </w:r>
            <w:r w:rsidRPr="00EE2884">
              <w:t>0</w:t>
            </w:r>
            <w:r w:rsidRPr="00EE2884">
              <w:rPr>
                <w:lang w:eastAsia="ja-JP"/>
              </w:rPr>
              <w:t>0</w:t>
            </w:r>
            <w:r w:rsidRPr="00EE2884">
              <w:t>1010) * 1 Mbps),</w:t>
            </w:r>
            <w:r w:rsidRPr="00EE2884">
              <w:br/>
            </w:r>
            <w:r w:rsidRPr="00EE2884">
              <w:tab/>
              <w:t>to</w:t>
            </w:r>
            <w:r w:rsidRPr="00EE2884">
              <w:tab/>
              <w:t>giving a range of values from 17 Mbps to 128</w:t>
            </w:r>
            <w:r w:rsidRPr="00EE2884">
              <w:rPr>
                <w:lang w:eastAsia="ja-JP"/>
              </w:rPr>
              <w:t xml:space="preserve"> Mb</w:t>
            </w:r>
            <w:r w:rsidRPr="00EE2884">
              <w:t>ps in 1 Mbps increments.</w:t>
            </w:r>
            <w:r w:rsidRPr="00EE2884">
              <w:br/>
              <w:t xml:space="preserve">1 0 </w:t>
            </w:r>
            <w:r w:rsidRPr="00EE2884">
              <w:rPr>
                <w:lang w:eastAsia="ja-JP"/>
              </w:rPr>
              <w:t>1</w:t>
            </w:r>
            <w:r w:rsidRPr="00EE2884">
              <w:t xml:space="preserve"> 1 1 0 1</w:t>
            </w:r>
            <w:r w:rsidRPr="00EE2884">
              <w:rPr>
                <w:lang w:eastAsia="ja-JP"/>
              </w:rPr>
              <w:t xml:space="preserve"> 0</w:t>
            </w:r>
          </w:p>
          <w:p w14:paraId="39978AE8" w14:textId="77777777" w:rsidR="00513EC6" w:rsidRPr="00EE2884" w:rsidRDefault="00513EC6" w:rsidP="00513EC6">
            <w:pPr>
              <w:pStyle w:val="TAL"/>
            </w:pPr>
            <w:r w:rsidRPr="00EE2884">
              <w:br/>
              <w:t xml:space="preserve">1 0 </w:t>
            </w:r>
            <w:r w:rsidRPr="00EE2884">
              <w:rPr>
                <w:lang w:eastAsia="ja-JP"/>
              </w:rPr>
              <w:t>1</w:t>
            </w:r>
            <w:r w:rsidRPr="00EE2884">
              <w:t xml:space="preserve"> 1 1 0 1</w:t>
            </w:r>
            <w:r w:rsidRPr="00EE2884">
              <w:rPr>
                <w:lang w:eastAsia="ja-JP"/>
              </w:rPr>
              <w:t xml:space="preserve"> 1</w:t>
            </w:r>
            <w:r w:rsidRPr="00EE2884">
              <w:tab/>
              <w:t>The maximum bit rate is</w:t>
            </w:r>
            <w:r w:rsidRPr="00EE2884">
              <w:rPr>
                <w:lang w:eastAsia="ja-JP"/>
              </w:rPr>
              <w:t xml:space="preserve"> 128 M</w:t>
            </w:r>
            <w:r w:rsidRPr="00EE2884">
              <w:t>bps +</w:t>
            </w:r>
            <w:r w:rsidRPr="00EE2884">
              <w:rPr>
                <w:lang w:eastAsia="ja-JP"/>
              </w:rPr>
              <w:t xml:space="preserve"> </w:t>
            </w:r>
            <w:r w:rsidRPr="00EE2884">
              <w:t>((the binary coded value in 8 bits - 10</w:t>
            </w:r>
            <w:r w:rsidRPr="00EE2884">
              <w:rPr>
                <w:lang w:eastAsia="ja-JP"/>
              </w:rPr>
              <w:t>111010</w:t>
            </w:r>
            <w:r w:rsidRPr="00EE2884">
              <w:t>) * 2 Mbps),</w:t>
            </w:r>
            <w:r w:rsidRPr="00EE2884">
              <w:br/>
            </w:r>
            <w:r w:rsidRPr="00EE2884">
              <w:tab/>
              <w:t>to</w:t>
            </w:r>
            <w:r w:rsidRPr="00EE2884">
              <w:tab/>
              <w:t>giving a range of values from 130 Mbps to 256 Mbps in 2 Mbps increments.</w:t>
            </w:r>
            <w:r w:rsidRPr="00EE2884">
              <w:br/>
              <w:t xml:space="preserve">1 </w:t>
            </w:r>
            <w:r w:rsidRPr="00EE2884">
              <w:rPr>
                <w:lang w:eastAsia="ja-JP"/>
              </w:rPr>
              <w:t>1</w:t>
            </w:r>
            <w:r w:rsidRPr="00EE2884">
              <w:t xml:space="preserve"> 1 1</w:t>
            </w:r>
            <w:r w:rsidRPr="00EE2884">
              <w:rPr>
                <w:lang w:eastAsia="ja-JP"/>
              </w:rPr>
              <w:t xml:space="preserve"> </w:t>
            </w:r>
            <w:r w:rsidRPr="00EE2884">
              <w:t>1 0 1 0</w:t>
            </w:r>
          </w:p>
          <w:p w14:paraId="05B8BDCD" w14:textId="77777777" w:rsidR="00513EC6" w:rsidRPr="00EE2884" w:rsidRDefault="00513EC6" w:rsidP="00513EC6">
            <w:pPr>
              <w:pStyle w:val="TAL"/>
              <w:rPr>
                <w:lang w:eastAsia="ja-JP"/>
              </w:rPr>
            </w:pPr>
          </w:p>
          <w:p w14:paraId="1B561AF2" w14:textId="77777777" w:rsidR="00513EC6" w:rsidRPr="00EE2884" w:rsidRDefault="00513EC6" w:rsidP="00513EC6">
            <w:pPr>
              <w:pStyle w:val="TAL"/>
              <w:rPr>
                <w:lang w:eastAsia="ja-JP"/>
              </w:rPr>
            </w:pPr>
            <w:r w:rsidRPr="00EE2884">
              <w:rPr>
                <w:lang w:eastAsia="ja-JP"/>
              </w:rPr>
              <w:t>If the sending entity wants to indicate a Maximum bit rate for uplink higher than 256 Mbps, it shall set octet 8 to "11111010", i.e. 256 Mbps, and shall encode the value for the Maximum bit rate in octet 12.</w:t>
            </w:r>
          </w:p>
          <w:p w14:paraId="5154759A" w14:textId="77777777" w:rsidR="00513EC6" w:rsidRPr="00EE2884" w:rsidRDefault="00513EC6" w:rsidP="00513EC6">
            <w:pPr>
              <w:pStyle w:val="TAL"/>
              <w:rPr>
                <w:lang w:eastAsia="ja-JP"/>
              </w:rPr>
            </w:pPr>
          </w:p>
          <w:p w14:paraId="30307DEC" w14:textId="77777777" w:rsidR="00513EC6" w:rsidRPr="00EE2884" w:rsidRDefault="00513EC6" w:rsidP="00513EC6">
            <w:pPr>
              <w:pStyle w:val="TAL"/>
              <w:rPr>
                <w:lang w:eastAsia="ja-JP"/>
              </w:rPr>
            </w:pPr>
            <w:r w:rsidRPr="00EE28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4F5B8C91" w14:textId="77777777" w:rsidR="00513EC6" w:rsidRPr="00EE2884" w:rsidRDefault="00513EC6" w:rsidP="00513EC6">
            <w:pPr>
              <w:pStyle w:val="TAL"/>
              <w:rPr>
                <w:lang w:eastAsia="ja-JP"/>
              </w:rPr>
            </w:pPr>
          </w:p>
          <w:p w14:paraId="062C7B9C" w14:textId="77777777" w:rsidR="00513EC6" w:rsidRPr="00EE2884" w:rsidRDefault="00513EC6" w:rsidP="00513EC6">
            <w:pPr>
              <w:pStyle w:val="TAL"/>
              <w:rPr>
                <w:lang w:eastAsia="ja-JP"/>
              </w:rPr>
            </w:pPr>
          </w:p>
          <w:p w14:paraId="738EB67B" w14:textId="77777777" w:rsidR="00513EC6" w:rsidRPr="00EE2884" w:rsidRDefault="00513EC6" w:rsidP="00513EC6">
            <w:pPr>
              <w:pStyle w:val="TAL"/>
              <w:rPr>
                <w:lang w:eastAsia="ja-JP"/>
              </w:rPr>
            </w:pPr>
            <w:r w:rsidRPr="00EE2884">
              <w:rPr>
                <w:lang w:eastAsia="ja-JP"/>
              </w:rPr>
              <w:t>Maximum bit rate for downlink (extended), octet 9</w:t>
            </w:r>
          </w:p>
          <w:p w14:paraId="44FB9055" w14:textId="77777777" w:rsidR="00513EC6" w:rsidRPr="00EE2884" w:rsidRDefault="00513EC6" w:rsidP="00513EC6">
            <w:pPr>
              <w:pStyle w:val="TAL"/>
              <w:rPr>
                <w:lang w:eastAsia="ja-JP"/>
              </w:rPr>
            </w:pPr>
          </w:p>
          <w:p w14:paraId="01DCEC44" w14:textId="77777777" w:rsidR="00513EC6" w:rsidRPr="00EE2884" w:rsidRDefault="00513EC6" w:rsidP="00513EC6">
            <w:pPr>
              <w:pStyle w:val="TAL"/>
              <w:rPr>
                <w:lang w:eastAsia="ja-JP"/>
              </w:rPr>
            </w:pPr>
            <w:r w:rsidRPr="00EE2884">
              <w:rPr>
                <w:lang w:eastAsia="ja-JP"/>
              </w:rPr>
              <w:t>This field is an extension of the maximum bit rate for downlink in octet 5. The coding is identical to that of the maximum bit rate for uplink (extended).</w:t>
            </w:r>
          </w:p>
          <w:p w14:paraId="1360A8F3" w14:textId="77777777" w:rsidR="00513EC6" w:rsidRPr="00EE2884" w:rsidRDefault="00513EC6" w:rsidP="00513EC6">
            <w:pPr>
              <w:pStyle w:val="TAL"/>
              <w:rPr>
                <w:lang w:eastAsia="ja-JP"/>
              </w:rPr>
            </w:pPr>
          </w:p>
          <w:p w14:paraId="7E3E2740" w14:textId="77777777" w:rsidR="00513EC6" w:rsidRPr="00EE2884" w:rsidRDefault="00513EC6" w:rsidP="00513EC6">
            <w:pPr>
              <w:pStyle w:val="TAL"/>
              <w:rPr>
                <w:lang w:eastAsia="ja-JP"/>
              </w:rPr>
            </w:pPr>
            <w:r w:rsidRPr="00EE2884">
              <w:rPr>
                <w:lang w:eastAsia="ja-JP"/>
              </w:rPr>
              <w:t>If the sending entity wants to indicate a Maximum bit rate for downlink higher than 256 Mbps, it shall set octet 9 to "11111010", i.e. 256 Mbps, and shall encode the value for the Maximum bit rate in octet 13.</w:t>
            </w:r>
          </w:p>
          <w:p w14:paraId="3174C334" w14:textId="77777777" w:rsidR="00513EC6" w:rsidRPr="00EE2884" w:rsidRDefault="00513EC6" w:rsidP="00513EC6">
            <w:pPr>
              <w:pStyle w:val="TAL"/>
              <w:rPr>
                <w:lang w:eastAsia="ja-JP"/>
              </w:rPr>
            </w:pPr>
          </w:p>
          <w:p w14:paraId="67716C98" w14:textId="77777777" w:rsidR="00513EC6" w:rsidRPr="00EE2884" w:rsidRDefault="00513EC6" w:rsidP="00513EC6">
            <w:pPr>
              <w:pStyle w:val="TAL"/>
              <w:rPr>
                <w:lang w:eastAsia="ja-JP"/>
              </w:rPr>
            </w:pPr>
            <w:r w:rsidRPr="00EE28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55FE0BC" w14:textId="77777777" w:rsidR="00513EC6" w:rsidRPr="00EE2884" w:rsidRDefault="00513EC6" w:rsidP="00513EC6">
            <w:pPr>
              <w:pStyle w:val="TAL"/>
              <w:rPr>
                <w:lang w:eastAsia="ja-JP"/>
              </w:rPr>
            </w:pPr>
          </w:p>
          <w:p w14:paraId="4A3D33C9" w14:textId="77777777" w:rsidR="00513EC6" w:rsidRPr="00EE2884" w:rsidRDefault="00513EC6" w:rsidP="00513EC6">
            <w:pPr>
              <w:pStyle w:val="TAL"/>
              <w:rPr>
                <w:lang w:eastAsia="ja-JP"/>
              </w:rPr>
            </w:pPr>
          </w:p>
          <w:p w14:paraId="28F8754C" w14:textId="77777777" w:rsidR="00513EC6" w:rsidRPr="00EE2884" w:rsidRDefault="00513EC6" w:rsidP="00513EC6">
            <w:pPr>
              <w:pStyle w:val="TAL"/>
              <w:rPr>
                <w:lang w:eastAsia="ja-JP"/>
              </w:rPr>
            </w:pPr>
            <w:r w:rsidRPr="00EE2884">
              <w:rPr>
                <w:lang w:eastAsia="ja-JP"/>
              </w:rPr>
              <w:t>Guaranteed bit rate for uplink (extended), octet 10</w:t>
            </w:r>
          </w:p>
          <w:p w14:paraId="5EB89ED4" w14:textId="77777777" w:rsidR="00513EC6" w:rsidRPr="00EE2884" w:rsidRDefault="00513EC6" w:rsidP="00513EC6">
            <w:pPr>
              <w:pStyle w:val="TAL"/>
              <w:rPr>
                <w:lang w:eastAsia="ja-JP"/>
              </w:rPr>
            </w:pPr>
            <w:r w:rsidRPr="00EE2884">
              <w:rPr>
                <w:lang w:eastAsia="ja-JP"/>
              </w:rPr>
              <w:t>Bits</w:t>
            </w:r>
            <w:r w:rsidRPr="00EE2884">
              <w:rPr>
                <w:lang w:eastAsia="ja-JP"/>
              </w:rPr>
              <w:br/>
              <w:t>8 7 6 5 4 3 2 1</w:t>
            </w:r>
          </w:p>
          <w:p w14:paraId="6BB20A06" w14:textId="77777777" w:rsidR="00513EC6" w:rsidRPr="00EE2884" w:rsidRDefault="00513EC6" w:rsidP="00513EC6">
            <w:pPr>
              <w:pStyle w:val="TAL"/>
              <w:rPr>
                <w:lang w:eastAsia="ja-JP"/>
              </w:rPr>
            </w:pPr>
          </w:p>
          <w:p w14:paraId="28376E4F" w14:textId="77777777" w:rsidR="00513EC6" w:rsidRPr="00EE2884" w:rsidRDefault="00513EC6" w:rsidP="00513EC6">
            <w:pPr>
              <w:pStyle w:val="TAL"/>
            </w:pPr>
            <w:r w:rsidRPr="00EE2884">
              <w:t>In UE to network direction and in network to UE direction</w:t>
            </w:r>
            <w:r w:rsidRPr="00EE2884">
              <w:rPr>
                <w:rFonts w:cs="Arial"/>
              </w:rPr>
              <w:t>:</w:t>
            </w:r>
          </w:p>
          <w:p w14:paraId="718F965A" w14:textId="77777777" w:rsidR="00513EC6" w:rsidRPr="00EE2884" w:rsidRDefault="00513EC6" w:rsidP="00513EC6">
            <w:pPr>
              <w:pStyle w:val="TAL"/>
              <w:rPr>
                <w:lang w:eastAsia="ja-JP"/>
              </w:rPr>
            </w:pPr>
            <w:r w:rsidRPr="00EE2884">
              <w:t>0 0 0 0 0 0 0 0</w:t>
            </w:r>
            <w:r w:rsidRPr="00EE2884">
              <w:rPr>
                <w:lang w:eastAsia="ja-JP"/>
              </w:rPr>
              <w:tab/>
              <w:t>Use the value indicated by the guaranteed bit rate for uplink in octet 6.</w:t>
            </w:r>
            <w:r w:rsidRPr="00EE2884">
              <w:rPr>
                <w:lang w:eastAsia="ja-JP"/>
              </w:rPr>
              <w:br/>
            </w:r>
            <w:r w:rsidRPr="00EE2884">
              <w:rPr>
                <w:lang w:eastAsia="ja-JP"/>
              </w:rPr>
              <w:br/>
            </w:r>
            <w:r w:rsidRPr="00EE2884">
              <w:rPr>
                <w:lang w:eastAsia="ja-JP"/>
              </w:rPr>
              <w:tab/>
            </w:r>
            <w:r w:rsidRPr="00EE2884">
              <w:rPr>
                <w:lang w:eastAsia="ja-JP"/>
              </w:rPr>
              <w:tab/>
              <w:t>For all other values:</w:t>
            </w:r>
            <w:r w:rsidRPr="00EE2884">
              <w:t xml:space="preserve"> </w:t>
            </w:r>
            <w:r w:rsidRPr="00EE2884">
              <w:rPr>
                <w:lang w:eastAsia="ja-JP"/>
              </w:rPr>
              <w:t>i</w:t>
            </w:r>
            <w:r w:rsidRPr="00EE2884">
              <w:t xml:space="preserve">gnore the value </w:t>
            </w:r>
            <w:r w:rsidRPr="00EE2884">
              <w:rPr>
                <w:lang w:eastAsia="ja-JP"/>
              </w:rPr>
              <w:t>indicated by the guaranteed bit rate for uplink in octet 6</w:t>
            </w:r>
            <w:r w:rsidRPr="00EE2884">
              <w:rPr>
                <w:lang w:eastAsia="ja-JP"/>
              </w:rPr>
              <w:br/>
            </w:r>
            <w:r w:rsidRPr="00EE2884">
              <w:rPr>
                <w:lang w:eastAsia="ja-JP"/>
              </w:rPr>
              <w:tab/>
            </w:r>
            <w:r w:rsidRPr="00EE2884">
              <w:rPr>
                <w:lang w:eastAsia="ja-JP"/>
              </w:rPr>
              <w:tab/>
              <w:t>and use the following</w:t>
            </w:r>
            <w:r w:rsidRPr="00EE2884">
              <w:t xml:space="preserve"> value</w:t>
            </w:r>
            <w:r w:rsidRPr="00EE2884">
              <w:rPr>
                <w:lang w:eastAsia="ja-JP"/>
              </w:rPr>
              <w:t>:</w:t>
            </w:r>
            <w:r w:rsidRPr="00EE2884">
              <w:br/>
              <w:t>0 0 0 0 0 0 0 1</w:t>
            </w:r>
            <w:r w:rsidRPr="00EE2884">
              <w:tab/>
              <w:t xml:space="preserve">The guaranteed bit rate is </w:t>
            </w:r>
            <w:r w:rsidRPr="00EE2884">
              <w:rPr>
                <w:lang w:eastAsia="ja-JP"/>
              </w:rPr>
              <w:t>8600</w:t>
            </w:r>
            <w:r w:rsidRPr="00EE2884">
              <w:t xml:space="preserve"> kbps +</w:t>
            </w:r>
            <w:r w:rsidRPr="00EE2884">
              <w:rPr>
                <w:lang w:eastAsia="ja-JP"/>
              </w:rPr>
              <w:t xml:space="preserve"> </w:t>
            </w:r>
            <w:r w:rsidRPr="00EE2884">
              <w:t xml:space="preserve">((the binary coded value in 8 bits) * </w:t>
            </w:r>
            <w:r w:rsidRPr="00EE2884">
              <w:rPr>
                <w:lang w:eastAsia="ja-JP"/>
              </w:rPr>
              <w:t>100</w:t>
            </w:r>
            <w:r w:rsidRPr="00EE2884">
              <w:t xml:space="preserve"> kbps),</w:t>
            </w:r>
            <w:r w:rsidRPr="00EE2884">
              <w:br/>
            </w:r>
            <w:r w:rsidRPr="00EE2884">
              <w:tab/>
              <w:t>to</w:t>
            </w:r>
            <w:r w:rsidRPr="00EE2884">
              <w:tab/>
              <w:t xml:space="preserve">giving a range of values from 8700 kbps to </w:t>
            </w:r>
            <w:r w:rsidRPr="00EE2884">
              <w:rPr>
                <w:lang w:eastAsia="ja-JP"/>
              </w:rPr>
              <w:t>16000</w:t>
            </w:r>
            <w:r w:rsidRPr="00EE2884">
              <w:t xml:space="preserve"> kbps in 1</w:t>
            </w:r>
            <w:r w:rsidRPr="00EE2884">
              <w:rPr>
                <w:lang w:eastAsia="ja-JP"/>
              </w:rPr>
              <w:t>00</w:t>
            </w:r>
            <w:r w:rsidRPr="00EE2884">
              <w:t xml:space="preserve"> kbps increments.</w:t>
            </w:r>
            <w:r w:rsidRPr="00EE2884">
              <w:br/>
              <w:t xml:space="preserve">0 1 </w:t>
            </w:r>
            <w:r w:rsidRPr="00EE2884">
              <w:rPr>
                <w:lang w:eastAsia="ja-JP"/>
              </w:rPr>
              <w:t>0 0</w:t>
            </w:r>
            <w:r w:rsidRPr="00EE2884">
              <w:t xml:space="preserve"> 1 0 1 </w:t>
            </w:r>
            <w:r w:rsidRPr="00EE2884">
              <w:rPr>
                <w:lang w:eastAsia="ja-JP"/>
              </w:rPr>
              <w:t>0</w:t>
            </w:r>
          </w:p>
          <w:p w14:paraId="2C87E9BE" w14:textId="77777777" w:rsidR="00513EC6" w:rsidRPr="00EE2884" w:rsidRDefault="00513EC6" w:rsidP="00513EC6">
            <w:pPr>
              <w:pStyle w:val="TAL"/>
              <w:rPr>
                <w:lang w:eastAsia="ja-JP"/>
              </w:rPr>
            </w:pPr>
            <w:r w:rsidRPr="00EE2884">
              <w:br/>
              <w:t xml:space="preserve">0 </w:t>
            </w:r>
            <w:r w:rsidRPr="00EE2884">
              <w:rPr>
                <w:lang w:eastAsia="ja-JP"/>
              </w:rPr>
              <w:t>1</w:t>
            </w:r>
            <w:r w:rsidRPr="00EE2884">
              <w:t xml:space="preserve"> 0 </w:t>
            </w:r>
            <w:r w:rsidRPr="00EE2884">
              <w:rPr>
                <w:lang w:eastAsia="ja-JP"/>
              </w:rPr>
              <w:t xml:space="preserve">0 </w:t>
            </w:r>
            <w:r w:rsidRPr="00EE2884">
              <w:t>1 0 1 1</w:t>
            </w:r>
            <w:r w:rsidRPr="00EE2884">
              <w:tab/>
              <w:t>The guaranteed bit rate is 16</w:t>
            </w:r>
            <w:r w:rsidRPr="00EE2884">
              <w:rPr>
                <w:lang w:eastAsia="ja-JP"/>
              </w:rPr>
              <w:t xml:space="preserve"> M</w:t>
            </w:r>
            <w:r w:rsidRPr="00EE2884">
              <w:t>bps +</w:t>
            </w:r>
            <w:r w:rsidRPr="00EE2884">
              <w:rPr>
                <w:lang w:eastAsia="ja-JP"/>
              </w:rPr>
              <w:t xml:space="preserve"> </w:t>
            </w:r>
            <w:r w:rsidRPr="00EE2884">
              <w:t>((the binary coded value in 8 bits - 0</w:t>
            </w:r>
            <w:r w:rsidRPr="00EE2884">
              <w:rPr>
                <w:lang w:eastAsia="ja-JP"/>
              </w:rPr>
              <w:t>1</w:t>
            </w:r>
            <w:r w:rsidRPr="00EE2884">
              <w:t>0</w:t>
            </w:r>
            <w:r w:rsidRPr="00EE2884">
              <w:rPr>
                <w:lang w:eastAsia="ja-JP"/>
              </w:rPr>
              <w:t>0</w:t>
            </w:r>
            <w:r w:rsidRPr="00EE2884">
              <w:t>1010) * 1 Mbps),</w:t>
            </w:r>
            <w:r w:rsidRPr="00EE2884">
              <w:br/>
            </w:r>
            <w:r w:rsidRPr="00EE2884">
              <w:tab/>
              <w:t>to</w:t>
            </w:r>
            <w:r w:rsidRPr="00EE2884">
              <w:tab/>
              <w:t>giving a range of values from 17 Mbps to 128</w:t>
            </w:r>
            <w:r w:rsidRPr="00EE2884">
              <w:rPr>
                <w:lang w:eastAsia="ja-JP"/>
              </w:rPr>
              <w:t xml:space="preserve"> Mb</w:t>
            </w:r>
            <w:r w:rsidRPr="00EE2884">
              <w:t>ps in 1 Mbps increments.</w:t>
            </w:r>
            <w:r w:rsidRPr="00EE2884">
              <w:br/>
              <w:t xml:space="preserve">1 0 </w:t>
            </w:r>
            <w:r w:rsidRPr="00EE2884">
              <w:rPr>
                <w:lang w:eastAsia="ja-JP"/>
              </w:rPr>
              <w:t>1</w:t>
            </w:r>
            <w:r w:rsidRPr="00EE2884">
              <w:t xml:space="preserve"> 1 1 0 1</w:t>
            </w:r>
            <w:r w:rsidRPr="00EE2884">
              <w:rPr>
                <w:lang w:eastAsia="ja-JP"/>
              </w:rPr>
              <w:t xml:space="preserve"> 0</w:t>
            </w:r>
          </w:p>
          <w:p w14:paraId="751ED8FD" w14:textId="77777777" w:rsidR="00513EC6" w:rsidRPr="00EE2884" w:rsidRDefault="00513EC6" w:rsidP="00513EC6">
            <w:pPr>
              <w:pStyle w:val="TAL"/>
            </w:pPr>
            <w:r w:rsidRPr="00EE2884">
              <w:br/>
              <w:t xml:space="preserve">1 0 </w:t>
            </w:r>
            <w:r w:rsidRPr="00EE2884">
              <w:rPr>
                <w:lang w:eastAsia="ja-JP"/>
              </w:rPr>
              <w:t>1</w:t>
            </w:r>
            <w:r w:rsidRPr="00EE2884">
              <w:t xml:space="preserve"> 1 1 0 1</w:t>
            </w:r>
            <w:r w:rsidRPr="00EE2884">
              <w:rPr>
                <w:lang w:eastAsia="ja-JP"/>
              </w:rPr>
              <w:t xml:space="preserve"> 1</w:t>
            </w:r>
            <w:r w:rsidRPr="00EE2884">
              <w:tab/>
              <w:t>The guaranteed bit rate is</w:t>
            </w:r>
            <w:r w:rsidRPr="00EE2884">
              <w:rPr>
                <w:lang w:eastAsia="ja-JP"/>
              </w:rPr>
              <w:t xml:space="preserve"> 128 M</w:t>
            </w:r>
            <w:r w:rsidRPr="00EE2884">
              <w:t>bps +</w:t>
            </w:r>
            <w:r w:rsidRPr="00EE2884">
              <w:rPr>
                <w:lang w:eastAsia="ja-JP"/>
              </w:rPr>
              <w:t xml:space="preserve"> </w:t>
            </w:r>
            <w:r w:rsidRPr="00EE2884">
              <w:t>((the binary coded value in 8 bits - 10</w:t>
            </w:r>
            <w:r w:rsidRPr="00EE2884">
              <w:rPr>
                <w:lang w:eastAsia="ja-JP"/>
              </w:rPr>
              <w:t>111010</w:t>
            </w:r>
            <w:r w:rsidRPr="00EE2884">
              <w:t>) * 2 Mbps),</w:t>
            </w:r>
            <w:r w:rsidRPr="00EE2884">
              <w:br/>
            </w:r>
            <w:r w:rsidRPr="00EE2884">
              <w:tab/>
              <w:t>to</w:t>
            </w:r>
            <w:r w:rsidRPr="00EE2884">
              <w:tab/>
              <w:t>giving a range of values from 130 Mbps to 256 Mbps in 2 Mbps increments.</w:t>
            </w:r>
            <w:r w:rsidRPr="00EE2884">
              <w:br/>
              <w:t xml:space="preserve">1 </w:t>
            </w:r>
            <w:r w:rsidRPr="00EE2884">
              <w:rPr>
                <w:lang w:eastAsia="ja-JP"/>
              </w:rPr>
              <w:t>1</w:t>
            </w:r>
            <w:r w:rsidRPr="00EE2884">
              <w:t xml:space="preserve"> 1 1</w:t>
            </w:r>
            <w:r w:rsidRPr="00EE2884">
              <w:rPr>
                <w:lang w:eastAsia="ja-JP"/>
              </w:rPr>
              <w:t xml:space="preserve"> </w:t>
            </w:r>
            <w:r w:rsidRPr="00EE2884">
              <w:t>1 0 1 0</w:t>
            </w:r>
          </w:p>
          <w:p w14:paraId="3B77603D" w14:textId="77777777" w:rsidR="00513EC6" w:rsidRPr="00EE2884" w:rsidRDefault="00513EC6" w:rsidP="00513EC6">
            <w:pPr>
              <w:pStyle w:val="TAL"/>
            </w:pPr>
          </w:p>
          <w:p w14:paraId="6DB3E796" w14:textId="77777777" w:rsidR="00513EC6" w:rsidRPr="00EE2884" w:rsidRDefault="00513EC6" w:rsidP="00513EC6">
            <w:pPr>
              <w:pStyle w:val="TAL"/>
              <w:rPr>
                <w:lang w:eastAsia="ja-JP"/>
              </w:rPr>
            </w:pPr>
            <w:r w:rsidRPr="00EE2884">
              <w:rPr>
                <w:lang w:eastAsia="ja-JP"/>
              </w:rPr>
              <w:t>If the sending entity wants to indicate a Guaranteed bit rate for uplink higher than 256 Mbps, it shall set octet 10 to "11111010", i.e. 256 Mbps, and shall encode the value for the Maximum bit rate in octet 14.</w:t>
            </w:r>
          </w:p>
          <w:p w14:paraId="29C8671F" w14:textId="77777777" w:rsidR="00513EC6" w:rsidRPr="00EE2884" w:rsidRDefault="00513EC6" w:rsidP="00513EC6">
            <w:pPr>
              <w:pStyle w:val="TAL"/>
              <w:rPr>
                <w:lang w:eastAsia="ja-JP"/>
              </w:rPr>
            </w:pPr>
          </w:p>
          <w:p w14:paraId="0828CD08" w14:textId="77777777" w:rsidR="00513EC6" w:rsidRPr="00EE2884" w:rsidRDefault="00513EC6" w:rsidP="00513EC6">
            <w:pPr>
              <w:pStyle w:val="TAL"/>
              <w:rPr>
                <w:lang w:eastAsia="ja-JP"/>
              </w:rPr>
            </w:pPr>
            <w:r w:rsidRPr="00EE28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04E6B4C" w14:textId="77777777" w:rsidR="00513EC6" w:rsidRPr="00EE2884" w:rsidRDefault="00513EC6" w:rsidP="00513EC6">
            <w:pPr>
              <w:pStyle w:val="TAL"/>
              <w:rPr>
                <w:lang w:eastAsia="ja-JP"/>
              </w:rPr>
            </w:pPr>
          </w:p>
          <w:p w14:paraId="7B770FB5" w14:textId="77777777" w:rsidR="00513EC6" w:rsidRPr="00EE2884" w:rsidRDefault="00513EC6" w:rsidP="00513EC6">
            <w:pPr>
              <w:pStyle w:val="TAL"/>
              <w:rPr>
                <w:lang w:eastAsia="ja-JP"/>
              </w:rPr>
            </w:pPr>
          </w:p>
          <w:p w14:paraId="21A28F70" w14:textId="77777777" w:rsidR="00513EC6" w:rsidRPr="00EE2884" w:rsidRDefault="00513EC6" w:rsidP="00513EC6">
            <w:pPr>
              <w:pStyle w:val="TAL"/>
              <w:rPr>
                <w:lang w:eastAsia="ja-JP"/>
              </w:rPr>
            </w:pPr>
            <w:r w:rsidRPr="00EE2884">
              <w:rPr>
                <w:lang w:eastAsia="ja-JP"/>
              </w:rPr>
              <w:t>Guaranteed bit rate for downlink (extended), octet 11</w:t>
            </w:r>
            <w:r w:rsidRPr="00EE2884">
              <w:rPr>
                <w:lang w:eastAsia="ja-JP"/>
              </w:rPr>
              <w:br/>
            </w:r>
          </w:p>
          <w:p w14:paraId="746578C0" w14:textId="77777777" w:rsidR="00513EC6" w:rsidRPr="00EE2884" w:rsidRDefault="00513EC6" w:rsidP="00513EC6">
            <w:pPr>
              <w:pStyle w:val="TAL"/>
              <w:rPr>
                <w:lang w:eastAsia="ja-JP"/>
              </w:rPr>
            </w:pPr>
            <w:r w:rsidRPr="00EE2884">
              <w:rPr>
                <w:lang w:eastAsia="ja-JP"/>
              </w:rPr>
              <w:t>This field is an extension of the guaranteed bit rate for downlink in octet 7. The coding is identical to that of guaranteed bit rate for uplink (extended).</w:t>
            </w:r>
          </w:p>
          <w:p w14:paraId="73D65F60" w14:textId="77777777" w:rsidR="00513EC6" w:rsidRPr="00EE2884" w:rsidRDefault="00513EC6" w:rsidP="00513EC6">
            <w:pPr>
              <w:pStyle w:val="TAL"/>
              <w:rPr>
                <w:lang w:eastAsia="ja-JP"/>
              </w:rPr>
            </w:pPr>
          </w:p>
          <w:p w14:paraId="0215C902" w14:textId="77777777" w:rsidR="00513EC6" w:rsidRPr="00EE2884" w:rsidRDefault="00513EC6" w:rsidP="00513EC6">
            <w:pPr>
              <w:pStyle w:val="TAL"/>
              <w:rPr>
                <w:lang w:eastAsia="ja-JP"/>
              </w:rPr>
            </w:pPr>
            <w:r w:rsidRPr="00EE2884">
              <w:rPr>
                <w:lang w:eastAsia="ja-JP"/>
              </w:rPr>
              <w:t>If the sending entity wants to indicate a Guaranteed bit rate for downlink higher than 256 Mbps, it shall set octet 11 to "11111010", i.e. 256 Mbps, and shall encode the value for the Maximum bit rate in octet 15.</w:t>
            </w:r>
          </w:p>
          <w:p w14:paraId="18CD1132" w14:textId="77777777" w:rsidR="00513EC6" w:rsidRPr="00EE2884" w:rsidRDefault="00513EC6" w:rsidP="00513EC6">
            <w:pPr>
              <w:pStyle w:val="TAL"/>
              <w:rPr>
                <w:lang w:eastAsia="ja-JP"/>
              </w:rPr>
            </w:pPr>
          </w:p>
          <w:p w14:paraId="0E1958E0" w14:textId="77777777" w:rsidR="00513EC6" w:rsidRPr="00EE2884" w:rsidRDefault="00513EC6" w:rsidP="00513EC6">
            <w:pPr>
              <w:pStyle w:val="TAL"/>
              <w:rPr>
                <w:lang w:eastAsia="ja-JP"/>
              </w:rPr>
            </w:pPr>
            <w:r w:rsidRPr="00EE28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D734C35" w14:textId="77777777" w:rsidR="00513EC6" w:rsidRPr="00EE2884" w:rsidRDefault="00513EC6" w:rsidP="00513EC6">
            <w:pPr>
              <w:pStyle w:val="TAL"/>
              <w:rPr>
                <w:lang w:eastAsia="ja-JP"/>
              </w:rPr>
            </w:pPr>
          </w:p>
          <w:p w14:paraId="4B3F8E5B" w14:textId="77777777" w:rsidR="00513EC6" w:rsidRPr="00EE2884" w:rsidRDefault="00513EC6" w:rsidP="00513EC6">
            <w:pPr>
              <w:pStyle w:val="TAL"/>
              <w:rPr>
                <w:lang w:eastAsia="ja-JP"/>
              </w:rPr>
            </w:pPr>
          </w:p>
          <w:p w14:paraId="604511B2" w14:textId="77777777" w:rsidR="00513EC6" w:rsidRPr="00EE2884" w:rsidRDefault="00513EC6" w:rsidP="00513EC6">
            <w:pPr>
              <w:pStyle w:val="TAL"/>
              <w:rPr>
                <w:lang w:eastAsia="ja-JP"/>
              </w:rPr>
            </w:pPr>
            <w:r w:rsidRPr="00EE2884">
              <w:rPr>
                <w:lang w:eastAsia="ja-JP"/>
              </w:rPr>
              <w:t>Maximum bit rate for uplink (extended-2), octet 12</w:t>
            </w:r>
          </w:p>
          <w:p w14:paraId="54C4D54B" w14:textId="77777777" w:rsidR="00513EC6" w:rsidRPr="00EE2884" w:rsidRDefault="00513EC6" w:rsidP="00513EC6">
            <w:pPr>
              <w:pStyle w:val="TAL"/>
              <w:rPr>
                <w:lang w:eastAsia="ja-JP"/>
              </w:rPr>
            </w:pPr>
            <w:r w:rsidRPr="00EE2884">
              <w:rPr>
                <w:lang w:eastAsia="ja-JP"/>
              </w:rPr>
              <w:t>Bits</w:t>
            </w:r>
          </w:p>
          <w:p w14:paraId="1E379336" w14:textId="77777777" w:rsidR="00513EC6" w:rsidRPr="00EE2884" w:rsidRDefault="00513EC6" w:rsidP="00513EC6">
            <w:pPr>
              <w:pStyle w:val="TAL"/>
              <w:rPr>
                <w:lang w:eastAsia="ja-JP"/>
              </w:rPr>
            </w:pPr>
            <w:r w:rsidRPr="00EE2884">
              <w:rPr>
                <w:lang w:eastAsia="ja-JP"/>
              </w:rPr>
              <w:t>8 7 6 5 4 3 2 1</w:t>
            </w:r>
          </w:p>
          <w:p w14:paraId="551746D9" w14:textId="77777777" w:rsidR="00513EC6" w:rsidRPr="00EE2884" w:rsidRDefault="00513EC6" w:rsidP="00513EC6">
            <w:pPr>
              <w:pStyle w:val="TAL"/>
              <w:rPr>
                <w:lang w:eastAsia="ja-JP"/>
              </w:rPr>
            </w:pPr>
            <w:r w:rsidRPr="00EE2884">
              <w:rPr>
                <w:lang w:eastAsia="ja-JP"/>
              </w:rPr>
              <w:t>In UE to network direction and in network to UE direction:</w:t>
            </w:r>
          </w:p>
          <w:p w14:paraId="7905D090" w14:textId="77777777" w:rsidR="00513EC6" w:rsidRPr="00EE2884" w:rsidRDefault="00513EC6" w:rsidP="00513EC6">
            <w:pPr>
              <w:pStyle w:val="TAL"/>
              <w:rPr>
                <w:lang w:eastAsia="ja-JP"/>
              </w:rPr>
            </w:pPr>
            <w:r w:rsidRPr="00EE2884">
              <w:rPr>
                <w:lang w:eastAsia="ja-JP"/>
              </w:rPr>
              <w:t>0 0 0 0 0 0 0 0</w:t>
            </w:r>
            <w:r w:rsidRPr="00EE2884">
              <w:rPr>
                <w:lang w:eastAsia="ja-JP"/>
              </w:rPr>
              <w:tab/>
              <w:t>Use the value indicated by the Maximum bit rate for uplink in octet 4 and octet 8.</w:t>
            </w:r>
          </w:p>
          <w:p w14:paraId="6F1F2D6E" w14:textId="77777777" w:rsidR="00513EC6" w:rsidRPr="00EE2884" w:rsidRDefault="00513EC6" w:rsidP="00513EC6">
            <w:pPr>
              <w:pStyle w:val="TAL"/>
              <w:rPr>
                <w:lang w:eastAsia="ja-JP"/>
              </w:rPr>
            </w:pPr>
          </w:p>
          <w:p w14:paraId="1A1EBE63" w14:textId="77777777" w:rsidR="00513EC6" w:rsidRPr="00EE2884" w:rsidRDefault="00513EC6" w:rsidP="00513EC6">
            <w:pPr>
              <w:pStyle w:val="TAL"/>
              <w:rPr>
                <w:lang w:eastAsia="ja-JP"/>
              </w:rPr>
            </w:pPr>
            <w:r w:rsidRPr="00EE2884">
              <w:rPr>
                <w:lang w:eastAsia="ja-JP"/>
              </w:rPr>
              <w:tab/>
            </w:r>
            <w:r w:rsidRPr="00EE2884">
              <w:rPr>
                <w:lang w:eastAsia="ja-JP"/>
              </w:rPr>
              <w:tab/>
              <w:t xml:space="preserve">For all other values: Ignore the value indicated by the Maximum bit rate for </w:t>
            </w:r>
            <w:del w:id="561" w:author="Won, Sung (Nokia - US/Dallas)" w:date="2020-12-22T10:56:00Z">
              <w:r w:rsidRPr="00EE2884" w:rsidDel="009643DE">
                <w:rPr>
                  <w:lang w:eastAsia="ja-JP"/>
                </w:rPr>
                <w:delText>upink</w:delText>
              </w:r>
            </w:del>
            <w:ins w:id="562" w:author="Won, Sung (Nokia - US/Dallas)" w:date="2020-12-22T10:56:00Z">
              <w:r w:rsidRPr="00EE2884">
                <w:rPr>
                  <w:lang w:eastAsia="ja-JP"/>
                </w:rPr>
                <w:t>uplink</w:t>
              </w:r>
            </w:ins>
            <w:r w:rsidRPr="00EE2884">
              <w:rPr>
                <w:lang w:eastAsia="ja-JP"/>
              </w:rPr>
              <w:t xml:space="preserve"> in octet 4 and</w:t>
            </w:r>
          </w:p>
          <w:p w14:paraId="287AA552" w14:textId="77777777" w:rsidR="00513EC6" w:rsidRPr="00EE2884" w:rsidRDefault="00513EC6" w:rsidP="00513EC6">
            <w:pPr>
              <w:pStyle w:val="TAL"/>
              <w:rPr>
                <w:lang w:eastAsia="ja-JP"/>
              </w:rPr>
            </w:pPr>
            <w:r w:rsidRPr="00EE2884">
              <w:rPr>
                <w:lang w:eastAsia="ja-JP"/>
              </w:rPr>
              <w:tab/>
            </w:r>
            <w:r w:rsidRPr="00EE2884">
              <w:rPr>
                <w:lang w:eastAsia="ja-JP"/>
              </w:rPr>
              <w:tab/>
              <w:t>octet 8 and use the following value:</w:t>
            </w:r>
          </w:p>
          <w:p w14:paraId="04250DF7" w14:textId="77777777" w:rsidR="00513EC6" w:rsidRPr="00EE2884" w:rsidRDefault="00513EC6" w:rsidP="00513EC6">
            <w:pPr>
              <w:pStyle w:val="TAL"/>
              <w:rPr>
                <w:lang w:eastAsia="ja-JP"/>
              </w:rPr>
            </w:pPr>
            <w:r w:rsidRPr="00EE2884">
              <w:rPr>
                <w:lang w:eastAsia="ja-JP"/>
              </w:rPr>
              <w:t>0 0 0 0 0 0 0 1</w:t>
            </w:r>
            <w:r w:rsidRPr="00EE2884">
              <w:rPr>
                <w:lang w:eastAsia="ja-JP"/>
              </w:rPr>
              <w:tab/>
              <w:t>The maximum bit rate is 256 Mbps + ((the binary coded value in 8 bits) * 4 Mbps),</w:t>
            </w:r>
          </w:p>
          <w:p w14:paraId="1C9561AC" w14:textId="77777777" w:rsidR="00513EC6" w:rsidRPr="00EE2884" w:rsidRDefault="00513EC6" w:rsidP="00513EC6">
            <w:pPr>
              <w:pStyle w:val="TAL"/>
              <w:rPr>
                <w:lang w:eastAsia="ja-JP"/>
              </w:rPr>
            </w:pPr>
            <w:r w:rsidRPr="00EE2884">
              <w:rPr>
                <w:lang w:eastAsia="ja-JP"/>
              </w:rPr>
              <w:t>0 0 1 1 1 1 0 1</w:t>
            </w:r>
            <w:r w:rsidRPr="00EE2884">
              <w:rPr>
                <w:lang w:eastAsia="ja-JP"/>
              </w:rPr>
              <w:tab/>
              <w:t>giving a range of values from 260 Mbps to 500 Mbps in 4 Mbps increments.</w:t>
            </w:r>
          </w:p>
          <w:p w14:paraId="29D0CC04" w14:textId="77777777" w:rsidR="00513EC6" w:rsidRPr="00EE2884" w:rsidRDefault="00513EC6" w:rsidP="00513EC6">
            <w:pPr>
              <w:pStyle w:val="TAL"/>
              <w:rPr>
                <w:lang w:eastAsia="ja-JP"/>
              </w:rPr>
            </w:pPr>
          </w:p>
          <w:p w14:paraId="4A2F88B3" w14:textId="77777777" w:rsidR="00513EC6" w:rsidRPr="00EE2884" w:rsidRDefault="00513EC6" w:rsidP="00513EC6">
            <w:pPr>
              <w:pStyle w:val="TAL"/>
              <w:rPr>
                <w:lang w:eastAsia="ja-JP"/>
              </w:rPr>
            </w:pPr>
            <w:r w:rsidRPr="00EE2884">
              <w:rPr>
                <w:lang w:eastAsia="ja-JP"/>
              </w:rPr>
              <w:t>0 0 1 1 1 1 1 0</w:t>
            </w:r>
            <w:r w:rsidRPr="00EE2884">
              <w:rPr>
                <w:lang w:eastAsia="ja-JP"/>
              </w:rPr>
              <w:tab/>
              <w:t>The maximum bit rate is 500 Mbps + ((the binary coded value in 8 bits - 00111101) * 10 Mbps),</w:t>
            </w:r>
          </w:p>
          <w:p w14:paraId="1C9C0D4D" w14:textId="77777777" w:rsidR="00513EC6" w:rsidRPr="00EE2884" w:rsidRDefault="00513EC6" w:rsidP="00513EC6">
            <w:pPr>
              <w:pStyle w:val="TAL"/>
              <w:rPr>
                <w:lang w:eastAsia="ja-JP"/>
              </w:rPr>
            </w:pPr>
            <w:r w:rsidRPr="00EE2884">
              <w:rPr>
                <w:lang w:eastAsia="ja-JP"/>
              </w:rPr>
              <w:t>1 0 1 0 0 0 0 1</w:t>
            </w:r>
            <w:r w:rsidRPr="00EE2884">
              <w:rPr>
                <w:lang w:eastAsia="ja-JP"/>
              </w:rPr>
              <w:tab/>
              <w:t>giving a range of values from 510 Mbps to 1500 Mbps in 10 Mbps increments.</w:t>
            </w:r>
          </w:p>
          <w:p w14:paraId="29B70762" w14:textId="77777777" w:rsidR="00513EC6" w:rsidRPr="00EE2884" w:rsidRDefault="00513EC6" w:rsidP="00513EC6">
            <w:pPr>
              <w:pStyle w:val="TAL"/>
              <w:rPr>
                <w:lang w:eastAsia="ja-JP"/>
              </w:rPr>
            </w:pPr>
          </w:p>
          <w:p w14:paraId="6DA30E38" w14:textId="77777777" w:rsidR="00513EC6" w:rsidRPr="00EE2884" w:rsidRDefault="00513EC6" w:rsidP="00513EC6">
            <w:pPr>
              <w:pStyle w:val="TAL"/>
              <w:rPr>
                <w:lang w:eastAsia="ja-JP"/>
              </w:rPr>
            </w:pPr>
            <w:r w:rsidRPr="00EE2884">
              <w:rPr>
                <w:lang w:eastAsia="ja-JP"/>
              </w:rPr>
              <w:t>1 0 1 0 0 0 1 0</w:t>
            </w:r>
            <w:r w:rsidRPr="00EE2884">
              <w:rPr>
                <w:lang w:eastAsia="ja-JP"/>
              </w:rPr>
              <w:tab/>
              <w:t>The maximum bit rate is 1500 Mbps + ((the binary coded value in 8 bits - 10100001) * 100 Mbps),</w:t>
            </w:r>
          </w:p>
          <w:p w14:paraId="23656F75" w14:textId="77777777" w:rsidR="00513EC6" w:rsidRPr="00EE2884" w:rsidRDefault="00513EC6" w:rsidP="00513EC6">
            <w:pPr>
              <w:pStyle w:val="TAL"/>
              <w:rPr>
                <w:lang w:eastAsia="ja-JP"/>
              </w:rPr>
            </w:pPr>
            <w:r w:rsidRPr="00EE2884">
              <w:rPr>
                <w:lang w:eastAsia="ja-JP"/>
              </w:rPr>
              <w:t>1 1 1 1 0 1 1 0</w:t>
            </w:r>
            <w:r w:rsidRPr="00EE2884">
              <w:rPr>
                <w:lang w:eastAsia="ja-JP"/>
              </w:rPr>
              <w:tab/>
              <w:t>giving a range of values from 1600 Mbps to 10 Gbps in 100 Mbps increments.</w:t>
            </w:r>
          </w:p>
          <w:p w14:paraId="0571B1C0" w14:textId="77777777" w:rsidR="00513EC6" w:rsidRPr="00EE2884" w:rsidRDefault="00513EC6" w:rsidP="00513EC6">
            <w:pPr>
              <w:pStyle w:val="TAL"/>
              <w:rPr>
                <w:lang w:eastAsia="ja-JP"/>
              </w:rPr>
            </w:pPr>
          </w:p>
          <w:p w14:paraId="75BCC8D8" w14:textId="77777777" w:rsidR="00513EC6" w:rsidRPr="00EE2884" w:rsidRDefault="00513EC6" w:rsidP="00513EC6">
            <w:pPr>
              <w:pStyle w:val="TAL"/>
              <w:rPr>
                <w:lang w:eastAsia="ja-JP"/>
              </w:rPr>
            </w:pPr>
            <w:r w:rsidRPr="00EE2884">
              <w:rPr>
                <w:lang w:eastAsia="ja-JP"/>
              </w:rPr>
              <w:t xml:space="preserve">If the sending entity wants to indicate a Maximum bit rate for uplink higher than 10 Gbps, it shall set octet 12 to "11110110", i.e. 10 Gbps, and shall encode the value for the maximum bit rate in the Extended </w:t>
            </w:r>
            <w:r w:rsidRPr="00EE2884">
              <w:t>quality of service information element specified in subclause 9.9.4.30</w:t>
            </w:r>
            <w:r w:rsidRPr="00EE2884">
              <w:rPr>
                <w:lang w:eastAsia="ja-JP"/>
              </w:rPr>
              <w:t>.</w:t>
            </w:r>
          </w:p>
          <w:p w14:paraId="66720C37" w14:textId="77777777" w:rsidR="00513EC6" w:rsidRPr="00EE2884" w:rsidRDefault="00513EC6" w:rsidP="00513EC6">
            <w:pPr>
              <w:pStyle w:val="TAL"/>
              <w:rPr>
                <w:lang w:eastAsia="ja-JP"/>
              </w:rPr>
            </w:pPr>
          </w:p>
          <w:p w14:paraId="404B7CA9" w14:textId="77777777" w:rsidR="00513EC6" w:rsidRPr="00EE2884" w:rsidRDefault="00513EC6" w:rsidP="00513EC6">
            <w:pPr>
              <w:pStyle w:val="TAL"/>
              <w:rPr>
                <w:lang w:eastAsia="ja-JP"/>
              </w:rPr>
            </w:pPr>
            <w:r w:rsidRPr="00EE28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AFA41B4" w14:textId="77777777" w:rsidR="00513EC6" w:rsidRPr="00EE2884" w:rsidRDefault="00513EC6" w:rsidP="00513EC6">
            <w:pPr>
              <w:pStyle w:val="TAL"/>
              <w:rPr>
                <w:lang w:eastAsia="ja-JP"/>
              </w:rPr>
            </w:pPr>
          </w:p>
          <w:p w14:paraId="5DB755DA" w14:textId="77777777" w:rsidR="00513EC6" w:rsidRPr="00EE2884" w:rsidRDefault="00513EC6" w:rsidP="00513EC6">
            <w:pPr>
              <w:pStyle w:val="TAL"/>
              <w:rPr>
                <w:lang w:eastAsia="ja-JP"/>
              </w:rPr>
            </w:pPr>
            <w:r w:rsidRPr="00EE2884">
              <w:rPr>
                <w:lang w:eastAsia="ja-JP"/>
              </w:rPr>
              <w:t>The UE shall map all other values not explicitly defined onto the maximum value defined in this version of the protocol.</w:t>
            </w:r>
          </w:p>
          <w:p w14:paraId="5D6586A0" w14:textId="77777777" w:rsidR="00513EC6" w:rsidRPr="00EE2884" w:rsidRDefault="00513EC6" w:rsidP="00513EC6">
            <w:pPr>
              <w:pStyle w:val="TAL"/>
              <w:rPr>
                <w:lang w:eastAsia="ja-JP"/>
              </w:rPr>
            </w:pPr>
          </w:p>
          <w:p w14:paraId="1AEAA0B0" w14:textId="77777777" w:rsidR="00513EC6" w:rsidRPr="00EE2884" w:rsidRDefault="00513EC6" w:rsidP="00513EC6">
            <w:pPr>
              <w:pStyle w:val="TAL"/>
              <w:rPr>
                <w:lang w:eastAsia="ja-JP"/>
              </w:rPr>
            </w:pPr>
            <w:r w:rsidRPr="00EE2884">
              <w:rPr>
                <w:lang w:eastAsia="ja-JP"/>
              </w:rPr>
              <w:t>Maximum bit rate for downlink (extended-2), octet 13</w:t>
            </w:r>
          </w:p>
          <w:p w14:paraId="36233D61" w14:textId="77777777" w:rsidR="00513EC6" w:rsidRPr="00EE2884" w:rsidRDefault="00513EC6" w:rsidP="00513EC6">
            <w:pPr>
              <w:pStyle w:val="TAL"/>
              <w:rPr>
                <w:lang w:eastAsia="ja-JP"/>
              </w:rPr>
            </w:pPr>
          </w:p>
          <w:p w14:paraId="00F689FC" w14:textId="77777777" w:rsidR="00513EC6" w:rsidRPr="00EE2884" w:rsidRDefault="00513EC6" w:rsidP="00513EC6">
            <w:pPr>
              <w:pStyle w:val="TAL"/>
              <w:rPr>
                <w:lang w:eastAsia="ja-JP"/>
              </w:rPr>
            </w:pPr>
            <w:r w:rsidRPr="00EE2884">
              <w:rPr>
                <w:lang w:eastAsia="ja-JP"/>
              </w:rPr>
              <w:t>This field is an extension of the Maximum bit rate for downlink in octet 9. The coding is identical to that of the Maximum bit rate for uplink (extended-2).</w:t>
            </w:r>
          </w:p>
          <w:p w14:paraId="0D183090" w14:textId="77777777" w:rsidR="00513EC6" w:rsidRPr="00EE2884" w:rsidRDefault="00513EC6" w:rsidP="00513EC6">
            <w:pPr>
              <w:pStyle w:val="TAL"/>
              <w:rPr>
                <w:lang w:eastAsia="ja-JP"/>
              </w:rPr>
            </w:pPr>
          </w:p>
          <w:p w14:paraId="740BB7A3" w14:textId="77777777" w:rsidR="00513EC6" w:rsidRPr="00EE2884" w:rsidRDefault="00513EC6" w:rsidP="00513EC6">
            <w:pPr>
              <w:pStyle w:val="TAL"/>
              <w:rPr>
                <w:lang w:eastAsia="ja-JP"/>
              </w:rPr>
            </w:pPr>
            <w:r w:rsidRPr="00EE2884">
              <w:rPr>
                <w:lang w:eastAsia="ja-JP"/>
              </w:rPr>
              <w:t xml:space="preserve">If the sending entity wants to indicate a Maximum bit rate for downlink higher than 10 Gbps, it shall set octet 13 to "11110110", i.e. 10 Gbps, and shall encode the value for the maximum bit rate in the Extended </w:t>
            </w:r>
            <w:r w:rsidRPr="00EE2884">
              <w:t>quality of service information element specified in subclause 9.9.4.30</w:t>
            </w:r>
            <w:r w:rsidRPr="00EE2884">
              <w:rPr>
                <w:lang w:eastAsia="ja-JP"/>
              </w:rPr>
              <w:t>.</w:t>
            </w:r>
          </w:p>
          <w:p w14:paraId="0090DDD2" w14:textId="77777777" w:rsidR="00513EC6" w:rsidRPr="00EE2884" w:rsidRDefault="00513EC6" w:rsidP="00513EC6">
            <w:pPr>
              <w:pStyle w:val="TAL"/>
              <w:rPr>
                <w:lang w:eastAsia="ja-JP"/>
              </w:rPr>
            </w:pPr>
          </w:p>
          <w:p w14:paraId="509A64E1" w14:textId="77777777" w:rsidR="00513EC6" w:rsidRPr="00EE2884" w:rsidRDefault="00513EC6" w:rsidP="00513EC6">
            <w:pPr>
              <w:pStyle w:val="TAL"/>
              <w:rPr>
                <w:lang w:eastAsia="ja-JP"/>
              </w:rPr>
            </w:pPr>
            <w:r w:rsidRPr="00EE28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4E1CF04B" w14:textId="77777777" w:rsidR="00513EC6" w:rsidRPr="00EE2884" w:rsidRDefault="00513EC6" w:rsidP="00513EC6">
            <w:pPr>
              <w:pStyle w:val="TAL"/>
              <w:rPr>
                <w:lang w:eastAsia="ja-JP"/>
              </w:rPr>
            </w:pPr>
          </w:p>
          <w:p w14:paraId="473B4968" w14:textId="77777777" w:rsidR="00513EC6" w:rsidRPr="00EE2884" w:rsidRDefault="00513EC6" w:rsidP="00513EC6">
            <w:pPr>
              <w:pStyle w:val="TAL"/>
              <w:rPr>
                <w:lang w:eastAsia="ja-JP"/>
              </w:rPr>
            </w:pPr>
            <w:r w:rsidRPr="00EE2884">
              <w:rPr>
                <w:lang w:eastAsia="ja-JP"/>
              </w:rPr>
              <w:t>The UE shall map all other values not explicitly defined onto the maximum value defined in this version of the protocol.</w:t>
            </w:r>
          </w:p>
          <w:p w14:paraId="487C04A8" w14:textId="77777777" w:rsidR="00513EC6" w:rsidRPr="00EE2884" w:rsidRDefault="00513EC6" w:rsidP="00513EC6">
            <w:pPr>
              <w:pStyle w:val="TAL"/>
              <w:rPr>
                <w:lang w:eastAsia="ja-JP"/>
              </w:rPr>
            </w:pPr>
          </w:p>
          <w:p w14:paraId="58CB6DC2" w14:textId="77777777" w:rsidR="00513EC6" w:rsidRPr="00EE2884" w:rsidRDefault="00513EC6" w:rsidP="00513EC6">
            <w:pPr>
              <w:pStyle w:val="TAL"/>
              <w:rPr>
                <w:lang w:eastAsia="ja-JP"/>
              </w:rPr>
            </w:pPr>
            <w:r w:rsidRPr="00EE2884">
              <w:rPr>
                <w:lang w:eastAsia="ja-JP"/>
              </w:rPr>
              <w:t xml:space="preserve">Guaranteed bit rate for uplink (extended-2), octet 14 </w:t>
            </w:r>
          </w:p>
          <w:p w14:paraId="0F3E8552" w14:textId="77777777" w:rsidR="00513EC6" w:rsidRPr="00EE2884" w:rsidRDefault="00513EC6" w:rsidP="00513EC6">
            <w:pPr>
              <w:pStyle w:val="TAL"/>
              <w:rPr>
                <w:lang w:eastAsia="ja-JP"/>
              </w:rPr>
            </w:pPr>
            <w:r w:rsidRPr="00EE2884">
              <w:rPr>
                <w:lang w:eastAsia="ja-JP"/>
              </w:rPr>
              <w:t>Bits</w:t>
            </w:r>
          </w:p>
          <w:p w14:paraId="6C8D4618" w14:textId="77777777" w:rsidR="00513EC6" w:rsidRPr="00EE2884" w:rsidRDefault="00513EC6" w:rsidP="00513EC6">
            <w:pPr>
              <w:pStyle w:val="TAL"/>
              <w:rPr>
                <w:lang w:eastAsia="ja-JP"/>
              </w:rPr>
            </w:pPr>
            <w:r w:rsidRPr="00EE2884">
              <w:rPr>
                <w:lang w:eastAsia="ja-JP"/>
              </w:rPr>
              <w:t>8 7 6 5 4 3 2 1</w:t>
            </w:r>
          </w:p>
          <w:p w14:paraId="02C7067A" w14:textId="77777777" w:rsidR="00513EC6" w:rsidRPr="00EE2884" w:rsidRDefault="00513EC6" w:rsidP="00513EC6">
            <w:pPr>
              <w:pStyle w:val="TAL"/>
              <w:rPr>
                <w:lang w:eastAsia="ja-JP"/>
              </w:rPr>
            </w:pPr>
            <w:r w:rsidRPr="00EE2884">
              <w:rPr>
                <w:lang w:eastAsia="ja-JP"/>
              </w:rPr>
              <w:t>In UE to network direction and in network to UE direction:</w:t>
            </w:r>
          </w:p>
          <w:p w14:paraId="28501E42" w14:textId="77777777" w:rsidR="00513EC6" w:rsidRPr="00EE2884" w:rsidRDefault="00513EC6" w:rsidP="00513EC6">
            <w:pPr>
              <w:pStyle w:val="TAL"/>
              <w:rPr>
                <w:lang w:eastAsia="ja-JP"/>
              </w:rPr>
            </w:pPr>
            <w:r w:rsidRPr="00EE2884">
              <w:rPr>
                <w:lang w:eastAsia="ja-JP"/>
              </w:rPr>
              <w:t>0 0 0 0 0 0 0 0</w:t>
            </w:r>
            <w:r w:rsidRPr="00EE2884">
              <w:rPr>
                <w:lang w:eastAsia="ja-JP"/>
              </w:rPr>
              <w:tab/>
              <w:t>Use the value indicated by the Guaranteed bit rate for uplink in octet 6 and octet 10.</w:t>
            </w:r>
          </w:p>
          <w:p w14:paraId="24A59CB4" w14:textId="77777777" w:rsidR="00513EC6" w:rsidRPr="00EE2884" w:rsidRDefault="00513EC6" w:rsidP="00513EC6">
            <w:pPr>
              <w:pStyle w:val="TAL"/>
              <w:rPr>
                <w:lang w:eastAsia="ja-JP"/>
              </w:rPr>
            </w:pPr>
          </w:p>
          <w:p w14:paraId="00795DE4" w14:textId="77777777" w:rsidR="00513EC6" w:rsidRPr="00EE2884" w:rsidRDefault="00513EC6" w:rsidP="00513EC6">
            <w:pPr>
              <w:pStyle w:val="TAL"/>
              <w:rPr>
                <w:lang w:eastAsia="ja-JP"/>
              </w:rPr>
            </w:pPr>
            <w:r w:rsidRPr="00EE2884">
              <w:rPr>
                <w:lang w:eastAsia="ja-JP"/>
              </w:rPr>
              <w:tab/>
            </w:r>
            <w:r w:rsidRPr="00EE2884">
              <w:rPr>
                <w:lang w:eastAsia="ja-JP"/>
              </w:rPr>
              <w:tab/>
              <w:t>For all other values: Ignore the value indicated by the Guaranteed bit rate for uplink in octet 6 and</w:t>
            </w:r>
          </w:p>
          <w:p w14:paraId="4B13A5A8" w14:textId="77777777" w:rsidR="00513EC6" w:rsidRPr="00EE2884" w:rsidRDefault="00513EC6" w:rsidP="00513EC6">
            <w:pPr>
              <w:pStyle w:val="TAL"/>
              <w:rPr>
                <w:lang w:eastAsia="ja-JP"/>
              </w:rPr>
            </w:pPr>
            <w:r w:rsidRPr="00EE2884">
              <w:rPr>
                <w:lang w:eastAsia="ja-JP"/>
              </w:rPr>
              <w:tab/>
            </w:r>
            <w:r w:rsidRPr="00EE2884">
              <w:rPr>
                <w:lang w:eastAsia="ja-JP"/>
              </w:rPr>
              <w:tab/>
              <w:t>octet 10 and use the following value:</w:t>
            </w:r>
          </w:p>
          <w:p w14:paraId="4BC6EFDB" w14:textId="77777777" w:rsidR="00513EC6" w:rsidRPr="00EE2884" w:rsidRDefault="00513EC6" w:rsidP="00513EC6">
            <w:pPr>
              <w:pStyle w:val="TAL"/>
              <w:rPr>
                <w:lang w:eastAsia="ja-JP"/>
              </w:rPr>
            </w:pPr>
            <w:r w:rsidRPr="00EE2884">
              <w:rPr>
                <w:lang w:eastAsia="ja-JP"/>
              </w:rPr>
              <w:t>0 0 0 0 0 0 0 1</w:t>
            </w:r>
            <w:r w:rsidRPr="00EE2884">
              <w:rPr>
                <w:lang w:eastAsia="ja-JP"/>
              </w:rPr>
              <w:tab/>
              <w:t>The guaranteed bit rate is 256 Mbps + ((the binary coded value in 8 bits) * 4 Mbps),</w:t>
            </w:r>
          </w:p>
          <w:p w14:paraId="29EC70FD" w14:textId="77777777" w:rsidR="00513EC6" w:rsidRPr="00EE2884" w:rsidRDefault="00513EC6" w:rsidP="00513EC6">
            <w:pPr>
              <w:pStyle w:val="TAL"/>
              <w:rPr>
                <w:lang w:eastAsia="ja-JP"/>
              </w:rPr>
            </w:pPr>
            <w:r w:rsidRPr="00EE2884">
              <w:rPr>
                <w:lang w:eastAsia="ja-JP"/>
              </w:rPr>
              <w:t>0 0 1 1 1 1 0 1</w:t>
            </w:r>
            <w:r w:rsidRPr="00EE2884">
              <w:rPr>
                <w:lang w:eastAsia="ja-JP"/>
              </w:rPr>
              <w:tab/>
              <w:t>giving a range of values from 260 Mbps to 500 Mbps in 4 Mbps increments.</w:t>
            </w:r>
          </w:p>
          <w:p w14:paraId="6EB757E0" w14:textId="77777777" w:rsidR="00513EC6" w:rsidRPr="00EE2884" w:rsidRDefault="00513EC6" w:rsidP="00513EC6">
            <w:pPr>
              <w:pStyle w:val="TAL"/>
              <w:rPr>
                <w:lang w:eastAsia="ja-JP"/>
              </w:rPr>
            </w:pPr>
          </w:p>
          <w:p w14:paraId="0AB30E89" w14:textId="77777777" w:rsidR="00513EC6" w:rsidRPr="00EE2884" w:rsidRDefault="00513EC6" w:rsidP="00513EC6">
            <w:pPr>
              <w:pStyle w:val="TAL"/>
              <w:rPr>
                <w:lang w:eastAsia="ja-JP"/>
              </w:rPr>
            </w:pPr>
            <w:r w:rsidRPr="00EE2884">
              <w:rPr>
                <w:lang w:eastAsia="ja-JP"/>
              </w:rPr>
              <w:t>0 0 1 1 1 1 1 0</w:t>
            </w:r>
            <w:r w:rsidRPr="00EE2884">
              <w:rPr>
                <w:lang w:eastAsia="ja-JP"/>
              </w:rPr>
              <w:tab/>
              <w:t>The guaranteed bit rate is 500 Mbps + ((the binary coded value in 8 bits - 00111101) * 10 Mbps),</w:t>
            </w:r>
          </w:p>
          <w:p w14:paraId="12414F73" w14:textId="77777777" w:rsidR="00513EC6" w:rsidRPr="00EE2884" w:rsidRDefault="00513EC6" w:rsidP="00513EC6">
            <w:pPr>
              <w:pStyle w:val="TAL"/>
              <w:rPr>
                <w:lang w:eastAsia="ja-JP"/>
              </w:rPr>
            </w:pPr>
            <w:r w:rsidRPr="00EE2884">
              <w:rPr>
                <w:lang w:eastAsia="ja-JP"/>
              </w:rPr>
              <w:t>1 0 1 0 0 0 0 1</w:t>
            </w:r>
            <w:r w:rsidRPr="00EE2884">
              <w:rPr>
                <w:lang w:eastAsia="ja-JP"/>
              </w:rPr>
              <w:tab/>
              <w:t>giving a range of values from 510 Mbps to 1500 Mbps in 10 Mbps increments.</w:t>
            </w:r>
          </w:p>
          <w:p w14:paraId="6E91B2A9" w14:textId="77777777" w:rsidR="00513EC6" w:rsidRPr="00EE2884" w:rsidRDefault="00513EC6" w:rsidP="00513EC6">
            <w:pPr>
              <w:pStyle w:val="TAL"/>
              <w:rPr>
                <w:lang w:eastAsia="ja-JP"/>
              </w:rPr>
            </w:pPr>
          </w:p>
          <w:p w14:paraId="667FECF6" w14:textId="77777777" w:rsidR="00513EC6" w:rsidRPr="00EE2884" w:rsidRDefault="00513EC6" w:rsidP="00513EC6">
            <w:pPr>
              <w:pStyle w:val="TAL"/>
              <w:rPr>
                <w:lang w:eastAsia="ja-JP"/>
              </w:rPr>
            </w:pPr>
            <w:r w:rsidRPr="00EE2884">
              <w:rPr>
                <w:lang w:eastAsia="ja-JP"/>
              </w:rPr>
              <w:t>1 0 1 0 0 0 1 0</w:t>
            </w:r>
            <w:r w:rsidRPr="00EE2884">
              <w:rPr>
                <w:lang w:eastAsia="ja-JP"/>
              </w:rPr>
              <w:tab/>
              <w:t>The guaranteed bit rate is 1500 Mbps + ((the binary coded value in 8 bits - 10100001) * 100 Mbps),</w:t>
            </w:r>
          </w:p>
          <w:p w14:paraId="54B2850A" w14:textId="77777777" w:rsidR="00513EC6" w:rsidRPr="00EE2884" w:rsidRDefault="00513EC6" w:rsidP="00513EC6">
            <w:pPr>
              <w:pStyle w:val="TAL"/>
              <w:rPr>
                <w:lang w:eastAsia="ja-JP"/>
              </w:rPr>
            </w:pPr>
            <w:r w:rsidRPr="00EE2884">
              <w:rPr>
                <w:lang w:eastAsia="ja-JP"/>
              </w:rPr>
              <w:t>1 1 1 1 0 1 1 0</w:t>
            </w:r>
            <w:r w:rsidRPr="00EE2884">
              <w:rPr>
                <w:lang w:eastAsia="ja-JP"/>
              </w:rPr>
              <w:tab/>
              <w:t>giving a range of values from 1600 Mbps to 10 Gbps in 100 Mbps increments.</w:t>
            </w:r>
          </w:p>
          <w:p w14:paraId="5FA6AB25" w14:textId="77777777" w:rsidR="00513EC6" w:rsidRPr="00EE2884" w:rsidRDefault="00513EC6" w:rsidP="00513EC6">
            <w:pPr>
              <w:pStyle w:val="TAL"/>
              <w:rPr>
                <w:lang w:eastAsia="ja-JP"/>
              </w:rPr>
            </w:pPr>
          </w:p>
          <w:p w14:paraId="18009478" w14:textId="77777777" w:rsidR="00513EC6" w:rsidRPr="00EE2884" w:rsidRDefault="00513EC6" w:rsidP="00513EC6">
            <w:pPr>
              <w:pStyle w:val="TAL"/>
              <w:rPr>
                <w:lang w:eastAsia="ja-JP"/>
              </w:rPr>
            </w:pPr>
            <w:r w:rsidRPr="00EE2884">
              <w:rPr>
                <w:lang w:eastAsia="ja-JP"/>
              </w:rPr>
              <w:t xml:space="preserve">If the sending entity wants to indicate a Guaranteed bit rate for uplink higher than 10 Gbps, it shall set octet 14 to "11110110", i.e. 10 Gbps, and shall encode the value for the guaranteed bit rate in the Extended </w:t>
            </w:r>
            <w:r w:rsidRPr="00EE2884">
              <w:t>quality of service information element specified in subclause 9.9.4.30</w:t>
            </w:r>
            <w:r w:rsidRPr="00EE2884">
              <w:rPr>
                <w:lang w:eastAsia="ja-JP"/>
              </w:rPr>
              <w:t>.</w:t>
            </w:r>
          </w:p>
          <w:p w14:paraId="694C73E4" w14:textId="77777777" w:rsidR="00513EC6" w:rsidRPr="00EE2884" w:rsidRDefault="00513EC6" w:rsidP="00513EC6">
            <w:pPr>
              <w:pStyle w:val="TAL"/>
              <w:rPr>
                <w:lang w:eastAsia="ja-JP"/>
              </w:rPr>
            </w:pPr>
          </w:p>
          <w:p w14:paraId="3506E9CA" w14:textId="77777777" w:rsidR="00513EC6" w:rsidRPr="00EE2884" w:rsidRDefault="00513EC6" w:rsidP="00513EC6">
            <w:pPr>
              <w:pStyle w:val="TAL"/>
              <w:rPr>
                <w:lang w:eastAsia="ja-JP"/>
              </w:rPr>
            </w:pPr>
            <w:r w:rsidRPr="00EE28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543BCCD" w14:textId="77777777" w:rsidR="00513EC6" w:rsidRPr="00EE2884" w:rsidRDefault="00513EC6" w:rsidP="00513EC6">
            <w:pPr>
              <w:pStyle w:val="TAL"/>
              <w:rPr>
                <w:lang w:eastAsia="ja-JP"/>
              </w:rPr>
            </w:pPr>
          </w:p>
          <w:p w14:paraId="72AEFD2E" w14:textId="77777777" w:rsidR="00513EC6" w:rsidRPr="00EE2884" w:rsidRDefault="00513EC6" w:rsidP="00513EC6">
            <w:pPr>
              <w:pStyle w:val="TAL"/>
              <w:rPr>
                <w:lang w:eastAsia="ja-JP"/>
              </w:rPr>
            </w:pPr>
            <w:r w:rsidRPr="00EE2884">
              <w:rPr>
                <w:lang w:eastAsia="ja-JP"/>
              </w:rPr>
              <w:t>The UE shall map all other values not explicitly defined onto the maximum value defined in this version of the protocol.</w:t>
            </w:r>
          </w:p>
          <w:p w14:paraId="3E33BF74" w14:textId="77777777" w:rsidR="00513EC6" w:rsidRPr="00EE2884" w:rsidRDefault="00513EC6" w:rsidP="00513EC6">
            <w:pPr>
              <w:pStyle w:val="TAL"/>
              <w:rPr>
                <w:lang w:eastAsia="ja-JP"/>
              </w:rPr>
            </w:pPr>
          </w:p>
          <w:p w14:paraId="624494CA" w14:textId="77777777" w:rsidR="00513EC6" w:rsidRPr="00EE2884" w:rsidRDefault="00513EC6" w:rsidP="00513EC6">
            <w:pPr>
              <w:pStyle w:val="TAL"/>
              <w:rPr>
                <w:lang w:eastAsia="ja-JP"/>
              </w:rPr>
            </w:pPr>
            <w:r w:rsidRPr="00EE2884">
              <w:rPr>
                <w:lang w:eastAsia="ja-JP"/>
              </w:rPr>
              <w:t xml:space="preserve">Guaranteed bit rate for downlink (extended-2), octet 15 </w:t>
            </w:r>
          </w:p>
          <w:p w14:paraId="7C0CE671" w14:textId="77777777" w:rsidR="00513EC6" w:rsidRPr="00EE2884" w:rsidRDefault="00513EC6" w:rsidP="00513EC6">
            <w:pPr>
              <w:pStyle w:val="TAL"/>
              <w:rPr>
                <w:lang w:eastAsia="ja-JP"/>
              </w:rPr>
            </w:pPr>
          </w:p>
          <w:p w14:paraId="15F16DD2" w14:textId="77777777" w:rsidR="00513EC6" w:rsidRPr="00EE2884" w:rsidRDefault="00513EC6" w:rsidP="00513EC6">
            <w:pPr>
              <w:pStyle w:val="TAL"/>
              <w:rPr>
                <w:lang w:eastAsia="ja-JP"/>
              </w:rPr>
            </w:pPr>
            <w:r w:rsidRPr="00EE2884">
              <w:rPr>
                <w:lang w:eastAsia="ja-JP"/>
              </w:rPr>
              <w:t>This field is an extension of the Guaranteed bit rate for downlink in octet 11. The coding is identical to that of the Guaranteed bit rate for uplink (extended-2).</w:t>
            </w:r>
          </w:p>
          <w:p w14:paraId="6A0ED300" w14:textId="77777777" w:rsidR="00513EC6" w:rsidRPr="00EE2884" w:rsidRDefault="00513EC6" w:rsidP="00513EC6">
            <w:pPr>
              <w:pStyle w:val="TAL"/>
              <w:rPr>
                <w:lang w:eastAsia="ja-JP"/>
              </w:rPr>
            </w:pPr>
          </w:p>
          <w:p w14:paraId="55C18C4D" w14:textId="77777777" w:rsidR="00513EC6" w:rsidRPr="00EE2884" w:rsidRDefault="00513EC6" w:rsidP="00513EC6">
            <w:pPr>
              <w:pStyle w:val="TAL"/>
              <w:rPr>
                <w:lang w:eastAsia="ja-JP"/>
              </w:rPr>
            </w:pPr>
            <w:r w:rsidRPr="00EE2884">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EE2884">
              <w:t>quality of service information element specified in subclause 9.9.4.30</w:t>
            </w:r>
            <w:r w:rsidRPr="00EE2884">
              <w:rPr>
                <w:lang w:eastAsia="ja-JP"/>
              </w:rPr>
              <w:t>.</w:t>
            </w:r>
          </w:p>
          <w:p w14:paraId="7D3055FD" w14:textId="77777777" w:rsidR="00513EC6" w:rsidRPr="00EE2884" w:rsidRDefault="00513EC6" w:rsidP="00513EC6">
            <w:pPr>
              <w:pStyle w:val="TAL"/>
              <w:rPr>
                <w:lang w:eastAsia="ja-JP"/>
              </w:rPr>
            </w:pPr>
          </w:p>
          <w:p w14:paraId="425FB9F4" w14:textId="77777777" w:rsidR="00513EC6" w:rsidRPr="00EE2884" w:rsidRDefault="00513EC6" w:rsidP="00513EC6">
            <w:pPr>
              <w:pStyle w:val="TAL"/>
              <w:rPr>
                <w:lang w:eastAsia="ja-JP"/>
              </w:rPr>
            </w:pPr>
            <w:r w:rsidRPr="00EE28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D6DA6F8" w14:textId="77777777" w:rsidR="00513EC6" w:rsidRPr="00EE2884" w:rsidRDefault="00513EC6" w:rsidP="00513EC6">
            <w:pPr>
              <w:pStyle w:val="TAL"/>
              <w:rPr>
                <w:lang w:eastAsia="ja-JP"/>
              </w:rPr>
            </w:pPr>
          </w:p>
          <w:p w14:paraId="22AB766D" w14:textId="77777777" w:rsidR="00513EC6" w:rsidRPr="00EE2884" w:rsidRDefault="00513EC6" w:rsidP="00513EC6">
            <w:pPr>
              <w:pStyle w:val="TAL"/>
              <w:rPr>
                <w:lang w:eastAsia="ja-JP"/>
              </w:rPr>
            </w:pPr>
            <w:r w:rsidRPr="00EE2884">
              <w:rPr>
                <w:lang w:eastAsia="ja-JP"/>
              </w:rPr>
              <w:t>The UE shall map all other values not explicitly defined onto the maximum value defined in this version of the protocol.</w:t>
            </w:r>
          </w:p>
          <w:p w14:paraId="26EAF0AB" w14:textId="77777777" w:rsidR="00513EC6" w:rsidRPr="00EE2884" w:rsidRDefault="00513EC6" w:rsidP="00513EC6">
            <w:pPr>
              <w:pStyle w:val="TAL"/>
            </w:pPr>
          </w:p>
        </w:tc>
      </w:tr>
    </w:tbl>
    <w:p w14:paraId="3A3EF3CC" w14:textId="77777777" w:rsidR="00513EC6" w:rsidRPr="00EE2884" w:rsidRDefault="00513EC6" w:rsidP="00513EC6"/>
    <w:p w14:paraId="71182213" w14:textId="77777777" w:rsidR="00513EC6" w:rsidRPr="001F6E20" w:rsidRDefault="00513EC6" w:rsidP="00513EC6">
      <w:pPr>
        <w:jc w:val="center"/>
      </w:pPr>
      <w:r w:rsidRPr="001F6E20">
        <w:rPr>
          <w:highlight w:val="green"/>
        </w:rPr>
        <w:t>***** Next change *****</w:t>
      </w:r>
    </w:p>
    <w:p w14:paraId="10ED9665" w14:textId="77777777" w:rsidR="00513EC6" w:rsidRPr="00EE2884" w:rsidRDefault="00513EC6" w:rsidP="00513EC6">
      <w:pPr>
        <w:pStyle w:val="Heading4"/>
      </w:pPr>
      <w:bookmarkStart w:id="563" w:name="_Toc20218693"/>
      <w:bookmarkStart w:id="564" w:name="_Toc27744582"/>
      <w:bookmarkStart w:id="565" w:name="_Toc35960156"/>
      <w:bookmarkStart w:id="566" w:name="_Toc45203595"/>
      <w:bookmarkStart w:id="567" w:name="_Toc45700971"/>
      <w:bookmarkStart w:id="568" w:name="_Toc51920707"/>
      <w:bookmarkStart w:id="569" w:name="_Toc59183957"/>
      <w:r w:rsidRPr="00EE2884">
        <w:t>9.9.4.22</w:t>
      </w:r>
      <w:r w:rsidRPr="00EE2884">
        <w:tab/>
        <w:t>Header compression configuration</w:t>
      </w:r>
      <w:bookmarkEnd w:id="563"/>
      <w:bookmarkEnd w:id="564"/>
      <w:bookmarkEnd w:id="565"/>
      <w:bookmarkEnd w:id="566"/>
      <w:bookmarkEnd w:id="567"/>
      <w:bookmarkEnd w:id="568"/>
      <w:bookmarkEnd w:id="569"/>
    </w:p>
    <w:p w14:paraId="05AF59DE" w14:textId="77777777" w:rsidR="00513EC6" w:rsidRPr="00EE2884" w:rsidRDefault="00513EC6" w:rsidP="00513EC6">
      <w:r w:rsidRPr="00EE2884">
        <w:t>The purpose of the Header compression configuration information element is to negotiate ROHC channel setup parameters specified in IETF RFC 5795 [37] and, optionally, provide additional header compression context setup parameters.</w:t>
      </w:r>
    </w:p>
    <w:p w14:paraId="33173D77" w14:textId="77777777" w:rsidR="00513EC6" w:rsidRPr="00EE2884" w:rsidRDefault="00513EC6" w:rsidP="00513EC6">
      <w:r w:rsidRPr="00EE2884">
        <w:t>The Header compression configuration information element is coded as shown in figure 9.9.4.22.1 and table 9.9.4.22.1.</w:t>
      </w:r>
    </w:p>
    <w:p w14:paraId="1D9DD154" w14:textId="77777777" w:rsidR="00513EC6" w:rsidRPr="00EE2884" w:rsidRDefault="00513EC6" w:rsidP="00513EC6">
      <w:r w:rsidRPr="00EE2884">
        <w:t>The Header compression configuration is a type 4 information element with a minimum length of 5 octets and a maximum length of 257 octets.</w:t>
      </w:r>
    </w:p>
    <w:p w14:paraId="4A7447DA" w14:textId="77777777" w:rsidR="00513EC6" w:rsidRPr="00EE2884" w:rsidRDefault="00513EC6" w:rsidP="00513EC6">
      <w:r w:rsidRPr="00EE2884">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69F542D8" w14:textId="77777777" w:rsidR="00513EC6" w:rsidRPr="00EE2884" w:rsidRDefault="00513EC6" w:rsidP="00513EC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513EC6" w:rsidRPr="00EE2884" w14:paraId="3DAB5014" w14:textId="77777777" w:rsidTr="00513EC6">
        <w:trPr>
          <w:cantSplit/>
          <w:jc w:val="center"/>
        </w:trPr>
        <w:tc>
          <w:tcPr>
            <w:tcW w:w="829" w:type="dxa"/>
            <w:tcBorders>
              <w:top w:val="nil"/>
              <w:left w:val="nil"/>
              <w:bottom w:val="nil"/>
              <w:right w:val="nil"/>
            </w:tcBorders>
          </w:tcPr>
          <w:p w14:paraId="011251B5" w14:textId="77777777" w:rsidR="00513EC6" w:rsidRPr="00EE2884" w:rsidRDefault="00513EC6" w:rsidP="00513EC6">
            <w:pPr>
              <w:pStyle w:val="TAC"/>
            </w:pPr>
            <w:r w:rsidRPr="00EE2884">
              <w:t>8</w:t>
            </w:r>
          </w:p>
        </w:tc>
        <w:tc>
          <w:tcPr>
            <w:tcW w:w="864" w:type="dxa"/>
            <w:tcBorders>
              <w:top w:val="nil"/>
              <w:left w:val="nil"/>
              <w:bottom w:val="nil"/>
              <w:right w:val="nil"/>
            </w:tcBorders>
          </w:tcPr>
          <w:p w14:paraId="36D53C2F" w14:textId="77777777" w:rsidR="00513EC6" w:rsidRPr="00EE2884" w:rsidRDefault="00513EC6" w:rsidP="00513EC6">
            <w:pPr>
              <w:pStyle w:val="TAC"/>
            </w:pPr>
            <w:r w:rsidRPr="00EE2884">
              <w:t>7</w:t>
            </w:r>
          </w:p>
        </w:tc>
        <w:tc>
          <w:tcPr>
            <w:tcW w:w="846" w:type="dxa"/>
            <w:tcBorders>
              <w:top w:val="nil"/>
              <w:left w:val="nil"/>
              <w:bottom w:val="nil"/>
              <w:right w:val="nil"/>
            </w:tcBorders>
          </w:tcPr>
          <w:p w14:paraId="2D72B017" w14:textId="77777777" w:rsidR="00513EC6" w:rsidRPr="00EE2884" w:rsidRDefault="00513EC6" w:rsidP="00513EC6">
            <w:pPr>
              <w:pStyle w:val="TAC"/>
            </w:pPr>
            <w:r w:rsidRPr="00EE2884">
              <w:t>6</w:t>
            </w:r>
          </w:p>
        </w:tc>
        <w:tc>
          <w:tcPr>
            <w:tcW w:w="810" w:type="dxa"/>
            <w:tcBorders>
              <w:top w:val="nil"/>
              <w:left w:val="nil"/>
              <w:bottom w:val="nil"/>
              <w:right w:val="nil"/>
            </w:tcBorders>
          </w:tcPr>
          <w:p w14:paraId="23DA3F91" w14:textId="77777777" w:rsidR="00513EC6" w:rsidRPr="00EE2884" w:rsidRDefault="00513EC6" w:rsidP="00513EC6">
            <w:pPr>
              <w:pStyle w:val="TAC"/>
            </w:pPr>
            <w:r w:rsidRPr="00EE2884">
              <w:t>5</w:t>
            </w:r>
          </w:p>
        </w:tc>
        <w:tc>
          <w:tcPr>
            <w:tcW w:w="891" w:type="dxa"/>
            <w:gridSpan w:val="2"/>
            <w:tcBorders>
              <w:top w:val="nil"/>
              <w:left w:val="nil"/>
              <w:bottom w:val="nil"/>
              <w:right w:val="nil"/>
            </w:tcBorders>
          </w:tcPr>
          <w:p w14:paraId="06C57605" w14:textId="77777777" w:rsidR="00513EC6" w:rsidRPr="00EE2884" w:rsidRDefault="00513EC6" w:rsidP="00513EC6">
            <w:pPr>
              <w:pStyle w:val="TAC"/>
            </w:pPr>
            <w:r w:rsidRPr="00EE2884">
              <w:t>4</w:t>
            </w:r>
          </w:p>
        </w:tc>
        <w:tc>
          <w:tcPr>
            <w:tcW w:w="837" w:type="dxa"/>
            <w:tcBorders>
              <w:top w:val="nil"/>
              <w:left w:val="nil"/>
              <w:bottom w:val="nil"/>
              <w:right w:val="nil"/>
            </w:tcBorders>
          </w:tcPr>
          <w:p w14:paraId="604D5736" w14:textId="77777777" w:rsidR="00513EC6" w:rsidRPr="00EE2884" w:rsidRDefault="00513EC6" w:rsidP="00513EC6">
            <w:pPr>
              <w:pStyle w:val="TAC"/>
            </w:pPr>
            <w:r w:rsidRPr="00EE2884">
              <w:t>3</w:t>
            </w:r>
          </w:p>
        </w:tc>
        <w:tc>
          <w:tcPr>
            <w:tcW w:w="828" w:type="dxa"/>
            <w:tcBorders>
              <w:top w:val="nil"/>
              <w:left w:val="nil"/>
              <w:bottom w:val="nil"/>
              <w:right w:val="nil"/>
            </w:tcBorders>
          </w:tcPr>
          <w:p w14:paraId="121791B4" w14:textId="77777777" w:rsidR="00513EC6" w:rsidRPr="00EE2884" w:rsidRDefault="00513EC6" w:rsidP="00513EC6">
            <w:pPr>
              <w:pStyle w:val="TAC"/>
            </w:pPr>
            <w:r w:rsidRPr="00EE2884">
              <w:t>2</w:t>
            </w:r>
          </w:p>
        </w:tc>
        <w:tc>
          <w:tcPr>
            <w:tcW w:w="864" w:type="dxa"/>
            <w:tcBorders>
              <w:top w:val="nil"/>
              <w:left w:val="nil"/>
              <w:bottom w:val="nil"/>
              <w:right w:val="nil"/>
            </w:tcBorders>
          </w:tcPr>
          <w:p w14:paraId="2D3D6D20" w14:textId="77777777" w:rsidR="00513EC6" w:rsidRPr="00EE2884" w:rsidRDefault="00513EC6" w:rsidP="00513EC6">
            <w:pPr>
              <w:pStyle w:val="TAC"/>
            </w:pPr>
            <w:r w:rsidRPr="00EE2884">
              <w:t>1</w:t>
            </w:r>
          </w:p>
        </w:tc>
        <w:tc>
          <w:tcPr>
            <w:tcW w:w="748" w:type="dxa"/>
            <w:tcBorders>
              <w:top w:val="nil"/>
              <w:left w:val="nil"/>
              <w:bottom w:val="nil"/>
              <w:right w:val="nil"/>
            </w:tcBorders>
          </w:tcPr>
          <w:p w14:paraId="28902A16" w14:textId="77777777" w:rsidR="00513EC6" w:rsidRPr="00EE2884" w:rsidRDefault="00513EC6" w:rsidP="00513EC6">
            <w:pPr>
              <w:pStyle w:val="TAL"/>
            </w:pPr>
          </w:p>
        </w:tc>
      </w:tr>
      <w:tr w:rsidR="00513EC6" w:rsidRPr="00EE2884" w14:paraId="6EB45A7B" w14:textId="77777777" w:rsidTr="00513EC6">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702BF10B" w14:textId="77777777" w:rsidR="00513EC6" w:rsidRPr="00EE2884" w:rsidRDefault="00513EC6" w:rsidP="00513EC6">
            <w:pPr>
              <w:pStyle w:val="TAC"/>
            </w:pPr>
            <w:r w:rsidRPr="00EE2884">
              <w:t>Header compression configuration IEI</w:t>
            </w:r>
          </w:p>
        </w:tc>
        <w:tc>
          <w:tcPr>
            <w:tcW w:w="748" w:type="dxa"/>
            <w:tcBorders>
              <w:top w:val="nil"/>
              <w:left w:val="nil"/>
              <w:bottom w:val="nil"/>
              <w:right w:val="nil"/>
            </w:tcBorders>
            <w:vAlign w:val="center"/>
          </w:tcPr>
          <w:p w14:paraId="60CB34C5" w14:textId="77777777" w:rsidR="00513EC6" w:rsidRPr="00EE2884" w:rsidRDefault="00513EC6" w:rsidP="00513EC6">
            <w:pPr>
              <w:pStyle w:val="TAL"/>
            </w:pPr>
            <w:r w:rsidRPr="00EE2884">
              <w:t>octet 1</w:t>
            </w:r>
          </w:p>
        </w:tc>
      </w:tr>
      <w:tr w:rsidR="00513EC6" w:rsidRPr="00EE2884" w14:paraId="3AEA0AD3" w14:textId="77777777" w:rsidTr="00513EC6">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180016A0" w14:textId="77777777" w:rsidR="00513EC6" w:rsidRPr="00EE2884" w:rsidRDefault="00513EC6" w:rsidP="00513EC6">
            <w:pPr>
              <w:pStyle w:val="TAC"/>
            </w:pPr>
            <w:r w:rsidRPr="00EE2884">
              <w:t>Length of Header compression configuration contents</w:t>
            </w:r>
          </w:p>
        </w:tc>
        <w:tc>
          <w:tcPr>
            <w:tcW w:w="748" w:type="dxa"/>
            <w:tcBorders>
              <w:top w:val="nil"/>
              <w:left w:val="nil"/>
              <w:bottom w:val="nil"/>
              <w:right w:val="nil"/>
            </w:tcBorders>
            <w:vAlign w:val="center"/>
          </w:tcPr>
          <w:p w14:paraId="5670A801" w14:textId="77777777" w:rsidR="00513EC6" w:rsidRPr="00EE2884" w:rsidRDefault="00513EC6" w:rsidP="00513EC6">
            <w:pPr>
              <w:pStyle w:val="TAL"/>
            </w:pPr>
            <w:r w:rsidRPr="00EE2884">
              <w:t>octet 2</w:t>
            </w:r>
          </w:p>
        </w:tc>
      </w:tr>
      <w:tr w:rsidR="00513EC6" w:rsidRPr="00EE2884" w14:paraId="2ABA156A" w14:textId="77777777" w:rsidTr="00513EC6">
        <w:trPr>
          <w:cantSplit/>
          <w:trHeight w:val="282"/>
          <w:jc w:val="center"/>
        </w:trPr>
        <w:tc>
          <w:tcPr>
            <w:tcW w:w="829" w:type="dxa"/>
            <w:tcBorders>
              <w:top w:val="single" w:sz="4" w:space="0" w:color="auto"/>
              <w:right w:val="single" w:sz="4" w:space="0" w:color="auto"/>
            </w:tcBorders>
            <w:vAlign w:val="center"/>
          </w:tcPr>
          <w:p w14:paraId="3FAE2009" w14:textId="77777777" w:rsidR="00513EC6" w:rsidRPr="00EE2884" w:rsidRDefault="00513EC6" w:rsidP="00513EC6">
            <w:pPr>
              <w:pStyle w:val="TAC"/>
            </w:pPr>
            <w:r w:rsidRPr="00EE2884">
              <w:t>Spare</w:t>
            </w:r>
          </w:p>
        </w:tc>
        <w:tc>
          <w:tcPr>
            <w:tcW w:w="864" w:type="dxa"/>
            <w:tcBorders>
              <w:top w:val="single" w:sz="4" w:space="0" w:color="auto"/>
              <w:right w:val="single" w:sz="4" w:space="0" w:color="auto"/>
            </w:tcBorders>
            <w:vAlign w:val="center"/>
          </w:tcPr>
          <w:p w14:paraId="160FDBE1" w14:textId="77777777" w:rsidR="00513EC6" w:rsidRPr="00EE2884" w:rsidRDefault="00513EC6" w:rsidP="00513EC6">
            <w:pPr>
              <w:pStyle w:val="TAC"/>
            </w:pPr>
            <w:r w:rsidRPr="00EE2884">
              <w:t>P0x0104</w:t>
            </w:r>
          </w:p>
        </w:tc>
        <w:tc>
          <w:tcPr>
            <w:tcW w:w="846" w:type="dxa"/>
            <w:tcBorders>
              <w:top w:val="single" w:sz="4" w:space="0" w:color="auto"/>
              <w:right w:val="single" w:sz="4" w:space="0" w:color="auto"/>
            </w:tcBorders>
            <w:vAlign w:val="center"/>
          </w:tcPr>
          <w:p w14:paraId="7972FBB6" w14:textId="77777777" w:rsidR="00513EC6" w:rsidRPr="00EE2884" w:rsidRDefault="00513EC6" w:rsidP="00513EC6">
            <w:pPr>
              <w:pStyle w:val="TAC"/>
            </w:pPr>
            <w:r w:rsidRPr="00EE2884">
              <w:t>P0x0103</w:t>
            </w:r>
          </w:p>
        </w:tc>
        <w:tc>
          <w:tcPr>
            <w:tcW w:w="837" w:type="dxa"/>
            <w:gridSpan w:val="2"/>
            <w:tcBorders>
              <w:top w:val="single" w:sz="4" w:space="0" w:color="auto"/>
              <w:right w:val="single" w:sz="4" w:space="0" w:color="auto"/>
            </w:tcBorders>
            <w:vAlign w:val="center"/>
          </w:tcPr>
          <w:p w14:paraId="4B2F5F11" w14:textId="77777777" w:rsidR="00513EC6" w:rsidRPr="00EE2884" w:rsidRDefault="00513EC6" w:rsidP="00513EC6">
            <w:pPr>
              <w:pStyle w:val="TAC"/>
            </w:pPr>
            <w:r w:rsidRPr="00EE2884">
              <w:t>P0x0102</w:t>
            </w:r>
          </w:p>
        </w:tc>
        <w:tc>
          <w:tcPr>
            <w:tcW w:w="864" w:type="dxa"/>
            <w:tcBorders>
              <w:top w:val="single" w:sz="4" w:space="0" w:color="auto"/>
              <w:right w:val="single" w:sz="4" w:space="0" w:color="auto"/>
            </w:tcBorders>
            <w:vAlign w:val="center"/>
          </w:tcPr>
          <w:p w14:paraId="735EE305" w14:textId="77777777" w:rsidR="00513EC6" w:rsidRPr="00EE2884" w:rsidRDefault="00513EC6" w:rsidP="00513EC6">
            <w:pPr>
              <w:pStyle w:val="TAC"/>
            </w:pPr>
            <w:r w:rsidRPr="00EE2884">
              <w:t>P0x0006</w:t>
            </w:r>
          </w:p>
        </w:tc>
        <w:tc>
          <w:tcPr>
            <w:tcW w:w="837" w:type="dxa"/>
            <w:tcBorders>
              <w:top w:val="single" w:sz="4" w:space="0" w:color="auto"/>
              <w:right w:val="single" w:sz="4" w:space="0" w:color="auto"/>
            </w:tcBorders>
            <w:vAlign w:val="center"/>
          </w:tcPr>
          <w:p w14:paraId="1A381A79" w14:textId="77777777" w:rsidR="00513EC6" w:rsidRPr="00EE2884" w:rsidRDefault="00513EC6" w:rsidP="00513EC6">
            <w:pPr>
              <w:pStyle w:val="TAC"/>
            </w:pPr>
            <w:r w:rsidRPr="00EE2884">
              <w:t>P0x0004</w:t>
            </w:r>
          </w:p>
        </w:tc>
        <w:tc>
          <w:tcPr>
            <w:tcW w:w="828" w:type="dxa"/>
            <w:tcBorders>
              <w:top w:val="single" w:sz="4" w:space="0" w:color="auto"/>
              <w:right w:val="single" w:sz="4" w:space="0" w:color="auto"/>
            </w:tcBorders>
            <w:vAlign w:val="center"/>
          </w:tcPr>
          <w:p w14:paraId="755C5DE9" w14:textId="77777777" w:rsidR="00513EC6" w:rsidRPr="00EE2884" w:rsidRDefault="00513EC6" w:rsidP="00513EC6">
            <w:pPr>
              <w:pStyle w:val="TAC"/>
            </w:pPr>
            <w:r w:rsidRPr="00EE2884">
              <w:t>P0x0003</w:t>
            </w:r>
          </w:p>
        </w:tc>
        <w:tc>
          <w:tcPr>
            <w:tcW w:w="864" w:type="dxa"/>
            <w:tcBorders>
              <w:top w:val="single" w:sz="4" w:space="0" w:color="auto"/>
              <w:right w:val="single" w:sz="4" w:space="0" w:color="auto"/>
            </w:tcBorders>
            <w:vAlign w:val="center"/>
          </w:tcPr>
          <w:p w14:paraId="738B9832" w14:textId="77777777" w:rsidR="00513EC6" w:rsidRPr="00EE2884" w:rsidRDefault="00513EC6" w:rsidP="00513EC6">
            <w:pPr>
              <w:pStyle w:val="TAC"/>
            </w:pPr>
            <w:r w:rsidRPr="00EE2884">
              <w:t>P0x0002</w:t>
            </w:r>
          </w:p>
        </w:tc>
        <w:tc>
          <w:tcPr>
            <w:tcW w:w="748" w:type="dxa"/>
            <w:tcBorders>
              <w:top w:val="nil"/>
              <w:left w:val="nil"/>
              <w:bottom w:val="nil"/>
              <w:right w:val="nil"/>
            </w:tcBorders>
            <w:vAlign w:val="center"/>
          </w:tcPr>
          <w:p w14:paraId="4D5AAD60" w14:textId="77777777" w:rsidR="00513EC6" w:rsidRPr="00EE2884" w:rsidRDefault="00513EC6" w:rsidP="00513EC6">
            <w:pPr>
              <w:pStyle w:val="TAL"/>
            </w:pPr>
            <w:r w:rsidRPr="00EE2884">
              <w:t>octet 3</w:t>
            </w:r>
          </w:p>
        </w:tc>
      </w:tr>
      <w:tr w:rsidR="00513EC6" w:rsidRPr="00EE2884" w14:paraId="796A5F5C" w14:textId="77777777" w:rsidTr="00513EC6">
        <w:trPr>
          <w:cantSplit/>
          <w:jc w:val="center"/>
        </w:trPr>
        <w:tc>
          <w:tcPr>
            <w:tcW w:w="6769" w:type="dxa"/>
            <w:gridSpan w:val="9"/>
            <w:vMerge w:val="restart"/>
            <w:tcBorders>
              <w:top w:val="single" w:sz="4" w:space="0" w:color="auto"/>
              <w:right w:val="single" w:sz="4" w:space="0" w:color="auto"/>
            </w:tcBorders>
            <w:vAlign w:val="center"/>
          </w:tcPr>
          <w:p w14:paraId="3FD45FAC" w14:textId="77777777" w:rsidR="00513EC6" w:rsidRPr="00EE2884" w:rsidRDefault="00513EC6" w:rsidP="00513EC6">
            <w:pPr>
              <w:pStyle w:val="TAC"/>
            </w:pPr>
            <w:proofErr w:type="spellStart"/>
            <w:r w:rsidRPr="00EE2884">
              <w:t>MAX_CID</w:t>
            </w:r>
            <w:proofErr w:type="spellEnd"/>
          </w:p>
        </w:tc>
        <w:tc>
          <w:tcPr>
            <w:tcW w:w="748" w:type="dxa"/>
            <w:tcBorders>
              <w:top w:val="nil"/>
              <w:left w:val="nil"/>
              <w:bottom w:val="nil"/>
              <w:right w:val="nil"/>
            </w:tcBorders>
            <w:vAlign w:val="center"/>
          </w:tcPr>
          <w:p w14:paraId="51670CFE" w14:textId="77777777" w:rsidR="00513EC6" w:rsidRPr="00EE2884" w:rsidRDefault="00513EC6" w:rsidP="00513EC6">
            <w:pPr>
              <w:pStyle w:val="TAL"/>
            </w:pPr>
            <w:r w:rsidRPr="00EE2884">
              <w:t>octet 4</w:t>
            </w:r>
          </w:p>
        </w:tc>
      </w:tr>
      <w:tr w:rsidR="00513EC6" w:rsidRPr="00EE2884" w14:paraId="3966B65F" w14:textId="77777777" w:rsidTr="00513EC6">
        <w:trPr>
          <w:cantSplit/>
          <w:jc w:val="center"/>
        </w:trPr>
        <w:tc>
          <w:tcPr>
            <w:tcW w:w="6769" w:type="dxa"/>
            <w:gridSpan w:val="9"/>
            <w:vMerge/>
            <w:tcBorders>
              <w:bottom w:val="single" w:sz="4" w:space="0" w:color="auto"/>
              <w:right w:val="single" w:sz="4" w:space="0" w:color="auto"/>
            </w:tcBorders>
          </w:tcPr>
          <w:p w14:paraId="00D94CA1" w14:textId="77777777" w:rsidR="00513EC6" w:rsidRPr="00EE2884" w:rsidRDefault="00513EC6" w:rsidP="00513EC6">
            <w:pPr>
              <w:pStyle w:val="TAC"/>
            </w:pPr>
          </w:p>
        </w:tc>
        <w:tc>
          <w:tcPr>
            <w:tcW w:w="748" w:type="dxa"/>
            <w:tcBorders>
              <w:top w:val="nil"/>
              <w:left w:val="nil"/>
              <w:bottom w:val="nil"/>
              <w:right w:val="nil"/>
            </w:tcBorders>
            <w:vAlign w:val="center"/>
          </w:tcPr>
          <w:p w14:paraId="2B5D67E0" w14:textId="77777777" w:rsidR="00513EC6" w:rsidRPr="00EE2884" w:rsidRDefault="00513EC6" w:rsidP="00513EC6">
            <w:pPr>
              <w:pStyle w:val="TAL"/>
            </w:pPr>
            <w:r w:rsidRPr="00EE2884">
              <w:t>octet 5</w:t>
            </w:r>
          </w:p>
        </w:tc>
      </w:tr>
      <w:tr w:rsidR="00513EC6" w:rsidRPr="00EE2884" w14:paraId="15682AA7" w14:textId="77777777" w:rsidTr="00513EC6">
        <w:trPr>
          <w:cantSplit/>
          <w:jc w:val="center"/>
        </w:trPr>
        <w:tc>
          <w:tcPr>
            <w:tcW w:w="6769" w:type="dxa"/>
            <w:gridSpan w:val="9"/>
            <w:tcBorders>
              <w:right w:val="single" w:sz="4" w:space="0" w:color="auto"/>
            </w:tcBorders>
            <w:vAlign w:val="center"/>
          </w:tcPr>
          <w:p w14:paraId="346F301E" w14:textId="77777777" w:rsidR="00513EC6" w:rsidRPr="00EE2884" w:rsidRDefault="00513EC6" w:rsidP="00513EC6">
            <w:pPr>
              <w:pStyle w:val="TAC"/>
            </w:pPr>
            <w:r w:rsidRPr="00EE2884">
              <w:t>Additional header compression context setup parameters type</w:t>
            </w:r>
          </w:p>
        </w:tc>
        <w:tc>
          <w:tcPr>
            <w:tcW w:w="748" w:type="dxa"/>
            <w:tcBorders>
              <w:top w:val="nil"/>
              <w:left w:val="nil"/>
              <w:bottom w:val="nil"/>
              <w:right w:val="nil"/>
            </w:tcBorders>
            <w:vAlign w:val="center"/>
          </w:tcPr>
          <w:p w14:paraId="2895C9B7" w14:textId="77777777" w:rsidR="00513EC6" w:rsidRPr="00EE2884" w:rsidRDefault="00513EC6" w:rsidP="00513EC6">
            <w:pPr>
              <w:pStyle w:val="TAL"/>
            </w:pPr>
            <w:r w:rsidRPr="00EE2884">
              <w:t>octet 6*</w:t>
            </w:r>
          </w:p>
        </w:tc>
      </w:tr>
      <w:tr w:rsidR="00513EC6" w:rsidRPr="00EE2884" w14:paraId="0AAC2BCD" w14:textId="77777777" w:rsidTr="00513EC6">
        <w:trPr>
          <w:cantSplit/>
          <w:jc w:val="center"/>
        </w:trPr>
        <w:tc>
          <w:tcPr>
            <w:tcW w:w="6769" w:type="dxa"/>
            <w:gridSpan w:val="9"/>
            <w:vMerge w:val="restart"/>
            <w:tcBorders>
              <w:right w:val="single" w:sz="4" w:space="0" w:color="auto"/>
            </w:tcBorders>
            <w:vAlign w:val="center"/>
          </w:tcPr>
          <w:p w14:paraId="583912D9" w14:textId="77777777" w:rsidR="00513EC6" w:rsidRPr="00EE2884" w:rsidRDefault="00513EC6" w:rsidP="00513EC6">
            <w:pPr>
              <w:pStyle w:val="TAC"/>
            </w:pPr>
            <w:r w:rsidRPr="00EE2884">
              <w:t>Additional header compression context setup parameters container</w:t>
            </w:r>
          </w:p>
        </w:tc>
        <w:tc>
          <w:tcPr>
            <w:tcW w:w="748" w:type="dxa"/>
            <w:tcBorders>
              <w:top w:val="nil"/>
              <w:left w:val="nil"/>
              <w:bottom w:val="nil"/>
              <w:right w:val="nil"/>
            </w:tcBorders>
            <w:vAlign w:val="center"/>
          </w:tcPr>
          <w:p w14:paraId="2094E1EE" w14:textId="77777777" w:rsidR="00513EC6" w:rsidRPr="00EE2884" w:rsidRDefault="00513EC6" w:rsidP="00513EC6">
            <w:pPr>
              <w:pStyle w:val="TAL"/>
            </w:pPr>
            <w:r w:rsidRPr="00EE2884">
              <w:t>octet 7*</w:t>
            </w:r>
          </w:p>
        </w:tc>
      </w:tr>
      <w:tr w:rsidR="00513EC6" w:rsidRPr="00EE2884" w14:paraId="5A77BFE9" w14:textId="77777777" w:rsidTr="00513EC6">
        <w:trPr>
          <w:cantSplit/>
          <w:jc w:val="center"/>
        </w:trPr>
        <w:tc>
          <w:tcPr>
            <w:tcW w:w="6769" w:type="dxa"/>
            <w:gridSpan w:val="9"/>
            <w:vMerge/>
            <w:tcBorders>
              <w:right w:val="single" w:sz="4" w:space="0" w:color="auto"/>
            </w:tcBorders>
          </w:tcPr>
          <w:p w14:paraId="0A18FDC4" w14:textId="77777777" w:rsidR="00513EC6" w:rsidRPr="00EE2884" w:rsidRDefault="00513EC6" w:rsidP="00513EC6">
            <w:pPr>
              <w:pStyle w:val="TAC"/>
            </w:pPr>
          </w:p>
        </w:tc>
        <w:tc>
          <w:tcPr>
            <w:tcW w:w="748" w:type="dxa"/>
            <w:tcBorders>
              <w:top w:val="nil"/>
              <w:left w:val="nil"/>
              <w:bottom w:val="nil"/>
              <w:right w:val="nil"/>
            </w:tcBorders>
            <w:vAlign w:val="center"/>
          </w:tcPr>
          <w:p w14:paraId="7BCBF4B5" w14:textId="77777777" w:rsidR="00513EC6" w:rsidRPr="00EE2884" w:rsidRDefault="00513EC6" w:rsidP="00513EC6">
            <w:pPr>
              <w:pStyle w:val="TAL"/>
            </w:pPr>
          </w:p>
        </w:tc>
      </w:tr>
      <w:tr w:rsidR="00513EC6" w:rsidRPr="00EE2884" w14:paraId="66B7F653" w14:textId="77777777" w:rsidTr="00513EC6">
        <w:trPr>
          <w:cantSplit/>
          <w:jc w:val="center"/>
        </w:trPr>
        <w:tc>
          <w:tcPr>
            <w:tcW w:w="6769" w:type="dxa"/>
            <w:gridSpan w:val="9"/>
            <w:vMerge/>
            <w:tcBorders>
              <w:bottom w:val="single" w:sz="4" w:space="0" w:color="auto"/>
              <w:right w:val="single" w:sz="4" w:space="0" w:color="auto"/>
            </w:tcBorders>
          </w:tcPr>
          <w:p w14:paraId="3F0A26BC" w14:textId="77777777" w:rsidR="00513EC6" w:rsidRPr="00EE2884" w:rsidRDefault="00513EC6" w:rsidP="00513EC6">
            <w:pPr>
              <w:pStyle w:val="TAC"/>
            </w:pPr>
          </w:p>
        </w:tc>
        <w:tc>
          <w:tcPr>
            <w:tcW w:w="748" w:type="dxa"/>
            <w:tcBorders>
              <w:top w:val="nil"/>
              <w:left w:val="nil"/>
              <w:bottom w:val="nil"/>
              <w:right w:val="nil"/>
            </w:tcBorders>
            <w:vAlign w:val="center"/>
          </w:tcPr>
          <w:p w14:paraId="037CD304" w14:textId="77777777" w:rsidR="00513EC6" w:rsidRPr="00EE2884" w:rsidRDefault="00513EC6" w:rsidP="00513EC6">
            <w:pPr>
              <w:pStyle w:val="TAL"/>
            </w:pPr>
            <w:r w:rsidRPr="00EE2884">
              <w:t>octet n*</w:t>
            </w:r>
          </w:p>
        </w:tc>
      </w:tr>
    </w:tbl>
    <w:p w14:paraId="3A71BEFF" w14:textId="77777777" w:rsidR="00513EC6" w:rsidRPr="00EE2884" w:rsidRDefault="00513EC6" w:rsidP="00513EC6">
      <w:pPr>
        <w:pStyle w:val="TAN"/>
      </w:pPr>
    </w:p>
    <w:p w14:paraId="38B9053E" w14:textId="77777777" w:rsidR="00513EC6" w:rsidRPr="00EE2884" w:rsidRDefault="00513EC6" w:rsidP="00513EC6">
      <w:pPr>
        <w:pStyle w:val="TF"/>
      </w:pPr>
      <w:r w:rsidRPr="00EE2884">
        <w:t>Figure 9.9.4.22.1: Header compression configuration information element</w:t>
      </w:r>
    </w:p>
    <w:p w14:paraId="2D0AF5BD" w14:textId="77777777" w:rsidR="00513EC6" w:rsidRPr="00EE2884" w:rsidRDefault="00513EC6" w:rsidP="00513EC6"/>
    <w:p w14:paraId="188221D0" w14:textId="77777777" w:rsidR="00513EC6" w:rsidRPr="00EE2884" w:rsidRDefault="00513EC6" w:rsidP="00513EC6">
      <w:pPr>
        <w:pStyle w:val="TH"/>
      </w:pPr>
      <w:r w:rsidRPr="00EE2884">
        <w:t>Table 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513EC6" w:rsidRPr="00EE2884" w14:paraId="56A007AE" w14:textId="77777777" w:rsidTr="00513EC6">
        <w:tc>
          <w:tcPr>
            <w:tcW w:w="9855" w:type="dxa"/>
          </w:tcPr>
          <w:p w14:paraId="5357ED59" w14:textId="77777777" w:rsidR="00513EC6" w:rsidRPr="00EE2884" w:rsidRDefault="00513EC6" w:rsidP="00513EC6">
            <w:pPr>
              <w:pStyle w:val="TAL"/>
            </w:pPr>
            <w:r w:rsidRPr="00EE2884">
              <w:t>ROHC Profiles (octet 3)</w:t>
            </w:r>
          </w:p>
          <w:p w14:paraId="6F393F6E" w14:textId="77777777" w:rsidR="00513EC6" w:rsidRPr="00EE2884" w:rsidRDefault="00513EC6" w:rsidP="00513EC6">
            <w:pPr>
              <w:pStyle w:val="TAL"/>
            </w:pPr>
          </w:p>
          <w:p w14:paraId="02433F79" w14:textId="77777777" w:rsidR="00513EC6" w:rsidRPr="00EE2884" w:rsidRDefault="00513EC6" w:rsidP="00513EC6">
            <w:pPr>
              <w:pStyle w:val="TAL"/>
            </w:pPr>
            <w:r w:rsidRPr="00EE2884">
              <w:t xml:space="preserve">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 </w:t>
            </w:r>
          </w:p>
          <w:p w14:paraId="68E6B6A2" w14:textId="77777777" w:rsidR="00513EC6" w:rsidRPr="00EE2884" w:rsidRDefault="00513EC6" w:rsidP="00513EC6">
            <w:pPr>
              <w:pStyle w:val="TAL"/>
            </w:pPr>
          </w:p>
          <w:p w14:paraId="75F94F19" w14:textId="77777777" w:rsidR="00513EC6" w:rsidRPr="00EE2884" w:rsidRDefault="00513EC6" w:rsidP="00513EC6">
            <w:pPr>
              <w:pStyle w:val="TAL"/>
            </w:pPr>
            <w:r w:rsidRPr="00EE2884">
              <w:t xml:space="preserve">Profile 0x0002 support indicator (see IETF RFC 3095 [40] and IETF RFC 4815 [42]) (octet 3 bit 1) </w:t>
            </w:r>
          </w:p>
          <w:p w14:paraId="785C78A6" w14:textId="77777777" w:rsidR="00513EC6" w:rsidRPr="00EE2884" w:rsidRDefault="00513EC6" w:rsidP="00513EC6">
            <w:pPr>
              <w:pStyle w:val="TAL"/>
            </w:pPr>
          </w:p>
          <w:p w14:paraId="0E8D8134" w14:textId="77777777" w:rsidR="00513EC6" w:rsidRPr="00EE2884" w:rsidRDefault="00513EC6" w:rsidP="00513EC6">
            <w:pPr>
              <w:pStyle w:val="TAL"/>
            </w:pPr>
            <w:r w:rsidRPr="00EE2884">
              <w:t>0</w:t>
            </w:r>
            <w:r w:rsidRPr="00EE2884">
              <w:tab/>
            </w:r>
            <w:proofErr w:type="spellStart"/>
            <w:r w:rsidRPr="00EE2884">
              <w:t>RoHC</w:t>
            </w:r>
            <w:proofErr w:type="spellEnd"/>
            <w:r w:rsidRPr="00EE2884">
              <w:t xml:space="preserve"> profile 0x0002 (UDP/IP) is not supported</w:t>
            </w:r>
          </w:p>
          <w:p w14:paraId="65A255F8" w14:textId="77777777" w:rsidR="00513EC6" w:rsidRPr="00EE2884" w:rsidRDefault="00513EC6" w:rsidP="00513EC6">
            <w:pPr>
              <w:pStyle w:val="TAL"/>
            </w:pPr>
            <w:r w:rsidRPr="00EE2884">
              <w:t>1</w:t>
            </w:r>
            <w:r w:rsidRPr="00EE2884">
              <w:tab/>
            </w:r>
            <w:proofErr w:type="spellStart"/>
            <w:r w:rsidRPr="00EE2884">
              <w:t>RoHC</w:t>
            </w:r>
            <w:proofErr w:type="spellEnd"/>
            <w:r w:rsidRPr="00EE2884">
              <w:t xml:space="preserve"> profile 0x0002 (UDP/IP) is supported</w:t>
            </w:r>
            <w:r w:rsidRPr="00EE2884">
              <w:tab/>
            </w:r>
          </w:p>
          <w:p w14:paraId="1FC90022" w14:textId="77777777" w:rsidR="00513EC6" w:rsidRPr="00EE2884" w:rsidRDefault="00513EC6" w:rsidP="00513EC6">
            <w:pPr>
              <w:pStyle w:val="TAL"/>
            </w:pPr>
          </w:p>
          <w:p w14:paraId="7D16E78C" w14:textId="77777777" w:rsidR="00513EC6" w:rsidRPr="00EE2884" w:rsidRDefault="00513EC6" w:rsidP="00513EC6">
            <w:pPr>
              <w:pStyle w:val="TAL"/>
            </w:pPr>
            <w:r w:rsidRPr="00EE2884">
              <w:t>Profile 0x0003 support indicator (see IETF RFC 3095 [40] and IETF RFC 4815 [42]) (octet 3 bit 2)</w:t>
            </w:r>
          </w:p>
          <w:p w14:paraId="72BDE5D6" w14:textId="77777777" w:rsidR="00513EC6" w:rsidRPr="00EE2884" w:rsidRDefault="00513EC6" w:rsidP="00513EC6">
            <w:pPr>
              <w:pStyle w:val="TAL"/>
            </w:pPr>
          </w:p>
          <w:p w14:paraId="7A2725DE" w14:textId="77777777" w:rsidR="00513EC6" w:rsidRPr="00EE2884" w:rsidRDefault="00513EC6" w:rsidP="00513EC6">
            <w:pPr>
              <w:pStyle w:val="TAL"/>
            </w:pPr>
            <w:r w:rsidRPr="00EE2884">
              <w:t>0</w:t>
            </w:r>
            <w:r w:rsidRPr="00EE2884">
              <w:tab/>
            </w:r>
            <w:proofErr w:type="spellStart"/>
            <w:r w:rsidRPr="00EE2884">
              <w:t>RoHC</w:t>
            </w:r>
            <w:proofErr w:type="spellEnd"/>
            <w:r w:rsidRPr="00EE2884">
              <w:t xml:space="preserve"> profile 0x0003 (ESP/IP) is not supported</w:t>
            </w:r>
          </w:p>
          <w:p w14:paraId="4AE4C1D7" w14:textId="77777777" w:rsidR="00513EC6" w:rsidRPr="00EE2884" w:rsidRDefault="00513EC6" w:rsidP="00513EC6">
            <w:pPr>
              <w:pStyle w:val="TAL"/>
            </w:pPr>
            <w:r w:rsidRPr="00EE2884">
              <w:t>1</w:t>
            </w:r>
            <w:r w:rsidRPr="00EE2884">
              <w:tab/>
            </w:r>
            <w:proofErr w:type="spellStart"/>
            <w:r w:rsidRPr="00EE2884">
              <w:t>RoHC</w:t>
            </w:r>
            <w:proofErr w:type="spellEnd"/>
            <w:r w:rsidRPr="00EE2884">
              <w:t xml:space="preserve"> profile 0x0003 (ESP/IP) is supported</w:t>
            </w:r>
            <w:r w:rsidRPr="00EE2884">
              <w:tab/>
            </w:r>
          </w:p>
          <w:p w14:paraId="44ED2940" w14:textId="77777777" w:rsidR="00513EC6" w:rsidRPr="00EE2884" w:rsidRDefault="00513EC6" w:rsidP="00513EC6">
            <w:pPr>
              <w:pStyle w:val="TAL"/>
            </w:pPr>
          </w:p>
          <w:p w14:paraId="5954556A" w14:textId="77777777" w:rsidR="00513EC6" w:rsidRPr="00EE2884" w:rsidRDefault="00513EC6" w:rsidP="00513EC6">
            <w:pPr>
              <w:pStyle w:val="TAL"/>
            </w:pPr>
            <w:r w:rsidRPr="00EE2884">
              <w:t>Profile 0x0004 support indicator (see IETF RFC 3843 [41] and IETF RFC 4815 [42]) (octet 3 bit 3)</w:t>
            </w:r>
          </w:p>
          <w:p w14:paraId="135DA332" w14:textId="77777777" w:rsidR="00513EC6" w:rsidRPr="00EE2884" w:rsidRDefault="00513EC6" w:rsidP="00513EC6">
            <w:pPr>
              <w:pStyle w:val="TAL"/>
            </w:pPr>
          </w:p>
          <w:p w14:paraId="0A4A66EC" w14:textId="77777777" w:rsidR="00513EC6" w:rsidRPr="00EE2884" w:rsidRDefault="00513EC6" w:rsidP="00513EC6">
            <w:pPr>
              <w:pStyle w:val="TAL"/>
            </w:pPr>
            <w:r w:rsidRPr="00EE2884">
              <w:t>0</w:t>
            </w:r>
            <w:r w:rsidRPr="00EE2884">
              <w:tab/>
            </w:r>
            <w:proofErr w:type="spellStart"/>
            <w:r w:rsidRPr="00EE2884">
              <w:t>RoHC</w:t>
            </w:r>
            <w:proofErr w:type="spellEnd"/>
            <w:r w:rsidRPr="00EE2884">
              <w:t xml:space="preserve"> profile 0x0004 (IP) is not supported</w:t>
            </w:r>
          </w:p>
          <w:p w14:paraId="635B1039" w14:textId="77777777" w:rsidR="00513EC6" w:rsidRPr="00EE2884" w:rsidRDefault="00513EC6" w:rsidP="00513EC6">
            <w:pPr>
              <w:pStyle w:val="TAL"/>
            </w:pPr>
            <w:r w:rsidRPr="00EE2884">
              <w:t>1</w:t>
            </w:r>
            <w:r w:rsidRPr="00EE2884">
              <w:tab/>
            </w:r>
            <w:proofErr w:type="spellStart"/>
            <w:r w:rsidRPr="00EE2884">
              <w:t>RoHC</w:t>
            </w:r>
            <w:proofErr w:type="spellEnd"/>
            <w:r w:rsidRPr="00EE2884">
              <w:t xml:space="preserve"> profile 0x0004 (IP) is supported</w:t>
            </w:r>
            <w:r w:rsidRPr="00EE2884">
              <w:tab/>
            </w:r>
          </w:p>
          <w:p w14:paraId="378A4628" w14:textId="77777777" w:rsidR="00513EC6" w:rsidRPr="00EE2884" w:rsidRDefault="00513EC6" w:rsidP="00513EC6">
            <w:pPr>
              <w:pStyle w:val="TAL"/>
            </w:pPr>
          </w:p>
          <w:p w14:paraId="4EB23224" w14:textId="77777777" w:rsidR="00513EC6" w:rsidRPr="00EE2884" w:rsidRDefault="00513EC6" w:rsidP="00513EC6">
            <w:pPr>
              <w:pStyle w:val="TAL"/>
            </w:pPr>
            <w:r w:rsidRPr="00EE2884">
              <w:t>Profile 0x0006 support indicator (see IETF RFC </w:t>
            </w:r>
            <w:r w:rsidRPr="00EE2884">
              <w:rPr>
                <w:lang w:eastAsia="ja-JP"/>
              </w:rPr>
              <w:t>6846</w:t>
            </w:r>
            <w:r w:rsidRPr="00EE2884">
              <w:t> [39]) (octet 3 bit 4)</w:t>
            </w:r>
          </w:p>
          <w:p w14:paraId="253A5F1A" w14:textId="77777777" w:rsidR="00513EC6" w:rsidRPr="00EE2884" w:rsidRDefault="00513EC6" w:rsidP="00513EC6">
            <w:pPr>
              <w:pStyle w:val="TAL"/>
            </w:pPr>
          </w:p>
          <w:p w14:paraId="4B5F41FC" w14:textId="77777777" w:rsidR="00513EC6" w:rsidRPr="00EE2884" w:rsidRDefault="00513EC6" w:rsidP="00513EC6">
            <w:pPr>
              <w:pStyle w:val="TAL"/>
            </w:pPr>
            <w:r w:rsidRPr="00EE2884">
              <w:t>0</w:t>
            </w:r>
            <w:r w:rsidRPr="00EE2884">
              <w:tab/>
            </w:r>
            <w:proofErr w:type="spellStart"/>
            <w:r w:rsidRPr="00EE2884">
              <w:t>RoHC</w:t>
            </w:r>
            <w:proofErr w:type="spellEnd"/>
            <w:r w:rsidRPr="00EE2884">
              <w:t xml:space="preserve"> profile 0x0006 (TCP/IP) is not supported</w:t>
            </w:r>
          </w:p>
          <w:p w14:paraId="20733CB6" w14:textId="77777777" w:rsidR="00513EC6" w:rsidRPr="00EE2884" w:rsidRDefault="00513EC6" w:rsidP="00513EC6">
            <w:pPr>
              <w:pStyle w:val="TAL"/>
            </w:pPr>
            <w:r w:rsidRPr="00EE2884">
              <w:t>1</w:t>
            </w:r>
            <w:r w:rsidRPr="00EE2884">
              <w:tab/>
            </w:r>
            <w:proofErr w:type="spellStart"/>
            <w:r w:rsidRPr="00EE2884">
              <w:t>RoHC</w:t>
            </w:r>
            <w:proofErr w:type="spellEnd"/>
            <w:r w:rsidRPr="00EE2884">
              <w:t xml:space="preserve"> profile 0x0006 (TCP/IP) is supported</w:t>
            </w:r>
            <w:r w:rsidRPr="00EE2884">
              <w:tab/>
            </w:r>
          </w:p>
          <w:p w14:paraId="7FECD5A0" w14:textId="77777777" w:rsidR="00513EC6" w:rsidRPr="00EE2884" w:rsidRDefault="00513EC6" w:rsidP="00513EC6">
            <w:pPr>
              <w:pStyle w:val="TAL"/>
            </w:pPr>
          </w:p>
          <w:p w14:paraId="3BCC4E37" w14:textId="77777777" w:rsidR="00513EC6" w:rsidRPr="00EE2884" w:rsidRDefault="00513EC6" w:rsidP="00513EC6">
            <w:pPr>
              <w:pStyle w:val="TAL"/>
            </w:pPr>
            <w:r w:rsidRPr="00EE2884">
              <w:t>Profile 0x0102 support indicator (see IETF RFC 5225 [43]) (octet 3 bit 5)</w:t>
            </w:r>
          </w:p>
          <w:p w14:paraId="27E16DD2" w14:textId="77777777" w:rsidR="00513EC6" w:rsidRPr="00EE2884" w:rsidRDefault="00513EC6" w:rsidP="00513EC6">
            <w:pPr>
              <w:pStyle w:val="TAL"/>
            </w:pPr>
          </w:p>
          <w:p w14:paraId="0E3EE2F7" w14:textId="77777777" w:rsidR="00513EC6" w:rsidRPr="00EE2884" w:rsidRDefault="00513EC6" w:rsidP="00513EC6">
            <w:pPr>
              <w:pStyle w:val="TAL"/>
            </w:pPr>
            <w:r w:rsidRPr="00EE2884">
              <w:t>0</w:t>
            </w:r>
            <w:r w:rsidRPr="00EE2884">
              <w:tab/>
            </w:r>
            <w:proofErr w:type="spellStart"/>
            <w:r w:rsidRPr="00EE2884">
              <w:t>RoHC</w:t>
            </w:r>
            <w:proofErr w:type="spellEnd"/>
            <w:r w:rsidRPr="00EE2884">
              <w:t xml:space="preserve"> profile 0x0102 (UDP/IP) is not supported</w:t>
            </w:r>
          </w:p>
          <w:p w14:paraId="1D95D0C2" w14:textId="77777777" w:rsidR="00513EC6" w:rsidRPr="00EE2884" w:rsidRDefault="00513EC6" w:rsidP="00513EC6">
            <w:pPr>
              <w:pStyle w:val="TAL"/>
            </w:pPr>
            <w:r w:rsidRPr="00EE2884">
              <w:t>1</w:t>
            </w:r>
            <w:r w:rsidRPr="00EE2884">
              <w:tab/>
            </w:r>
            <w:proofErr w:type="spellStart"/>
            <w:r w:rsidRPr="00EE2884">
              <w:t>RoHC</w:t>
            </w:r>
            <w:proofErr w:type="spellEnd"/>
            <w:r w:rsidRPr="00EE2884">
              <w:t xml:space="preserve"> profile 0x0102 (UDP/IP) is supported</w:t>
            </w:r>
            <w:r w:rsidRPr="00EE2884">
              <w:tab/>
            </w:r>
          </w:p>
          <w:p w14:paraId="177670B4" w14:textId="77777777" w:rsidR="00513EC6" w:rsidRPr="00EE2884" w:rsidRDefault="00513EC6" w:rsidP="00513EC6">
            <w:pPr>
              <w:pStyle w:val="TAL"/>
            </w:pPr>
          </w:p>
          <w:p w14:paraId="35CE7525" w14:textId="77777777" w:rsidR="00513EC6" w:rsidRPr="00EE2884" w:rsidRDefault="00513EC6" w:rsidP="00513EC6">
            <w:pPr>
              <w:pStyle w:val="TAL"/>
            </w:pPr>
            <w:r w:rsidRPr="00EE2884">
              <w:t>Profile 0x0103 support indicator (see IETF RFC 5225 [43]) (octet 3 bit 6)</w:t>
            </w:r>
          </w:p>
          <w:p w14:paraId="4C70D86B" w14:textId="77777777" w:rsidR="00513EC6" w:rsidRPr="00EE2884" w:rsidRDefault="00513EC6" w:rsidP="00513EC6">
            <w:pPr>
              <w:pStyle w:val="TAL"/>
            </w:pPr>
          </w:p>
          <w:p w14:paraId="202B61C1" w14:textId="77777777" w:rsidR="00513EC6" w:rsidRPr="00EE2884" w:rsidRDefault="00513EC6" w:rsidP="00513EC6">
            <w:pPr>
              <w:pStyle w:val="TAL"/>
            </w:pPr>
            <w:r w:rsidRPr="00EE2884">
              <w:t>0</w:t>
            </w:r>
            <w:r w:rsidRPr="00EE2884">
              <w:tab/>
            </w:r>
            <w:proofErr w:type="spellStart"/>
            <w:r w:rsidRPr="00EE2884">
              <w:t>RoHC</w:t>
            </w:r>
            <w:proofErr w:type="spellEnd"/>
            <w:r w:rsidRPr="00EE2884">
              <w:t xml:space="preserve"> profile 0x0103 (ESP/IP) is not supported</w:t>
            </w:r>
          </w:p>
          <w:p w14:paraId="3B51FDA2" w14:textId="77777777" w:rsidR="00513EC6" w:rsidRPr="00EE2884" w:rsidRDefault="00513EC6" w:rsidP="00513EC6">
            <w:pPr>
              <w:pStyle w:val="TAL"/>
            </w:pPr>
            <w:r w:rsidRPr="00EE2884">
              <w:t>1</w:t>
            </w:r>
            <w:r w:rsidRPr="00EE2884">
              <w:tab/>
            </w:r>
            <w:proofErr w:type="spellStart"/>
            <w:r w:rsidRPr="00EE2884">
              <w:t>RoHC</w:t>
            </w:r>
            <w:proofErr w:type="spellEnd"/>
            <w:r w:rsidRPr="00EE2884">
              <w:t xml:space="preserve"> profile 0x0103 (ESP/IP) is supported</w:t>
            </w:r>
            <w:r w:rsidRPr="00EE2884">
              <w:tab/>
            </w:r>
          </w:p>
          <w:p w14:paraId="537C057E" w14:textId="77777777" w:rsidR="00513EC6" w:rsidRPr="00EE2884" w:rsidRDefault="00513EC6" w:rsidP="00513EC6">
            <w:pPr>
              <w:pStyle w:val="TAL"/>
            </w:pPr>
          </w:p>
          <w:p w14:paraId="57EBA437" w14:textId="77777777" w:rsidR="00513EC6" w:rsidRPr="00EE2884" w:rsidRDefault="00513EC6" w:rsidP="00513EC6">
            <w:pPr>
              <w:pStyle w:val="TAL"/>
            </w:pPr>
            <w:r w:rsidRPr="00EE2884">
              <w:t>Profile 0x0104 support indicator (see IETF RFC 5225 [43]) (octet 3 bit 7)</w:t>
            </w:r>
          </w:p>
          <w:p w14:paraId="0607ABF9" w14:textId="77777777" w:rsidR="00513EC6" w:rsidRPr="00EE2884" w:rsidRDefault="00513EC6" w:rsidP="00513EC6">
            <w:pPr>
              <w:pStyle w:val="TAL"/>
            </w:pPr>
          </w:p>
          <w:p w14:paraId="6F5D28B3" w14:textId="77777777" w:rsidR="00513EC6" w:rsidRPr="00EE2884" w:rsidRDefault="00513EC6" w:rsidP="00513EC6">
            <w:pPr>
              <w:pStyle w:val="TAL"/>
            </w:pPr>
            <w:r w:rsidRPr="00EE2884">
              <w:t>0</w:t>
            </w:r>
            <w:r w:rsidRPr="00EE2884">
              <w:tab/>
            </w:r>
            <w:proofErr w:type="spellStart"/>
            <w:r w:rsidRPr="00EE2884">
              <w:t>RoHC</w:t>
            </w:r>
            <w:proofErr w:type="spellEnd"/>
            <w:r w:rsidRPr="00EE2884">
              <w:t xml:space="preserve"> profile 0x0104 (IP) is not supported</w:t>
            </w:r>
          </w:p>
          <w:p w14:paraId="63EF5289" w14:textId="77777777" w:rsidR="00513EC6" w:rsidRPr="00EE2884" w:rsidRDefault="00513EC6" w:rsidP="00513EC6">
            <w:pPr>
              <w:pStyle w:val="TAL"/>
            </w:pPr>
            <w:r w:rsidRPr="00EE2884">
              <w:t>1</w:t>
            </w:r>
            <w:r w:rsidRPr="00EE2884">
              <w:tab/>
            </w:r>
            <w:proofErr w:type="spellStart"/>
            <w:r w:rsidRPr="00EE2884">
              <w:t>RoHC</w:t>
            </w:r>
            <w:proofErr w:type="spellEnd"/>
            <w:r w:rsidRPr="00EE2884">
              <w:t xml:space="preserve"> profile 0x0104 (IP) is supported</w:t>
            </w:r>
            <w:r w:rsidRPr="00EE2884">
              <w:tab/>
            </w:r>
          </w:p>
          <w:p w14:paraId="6F3E472E" w14:textId="77777777" w:rsidR="00513EC6" w:rsidRPr="00EE2884" w:rsidRDefault="00513EC6" w:rsidP="00513EC6">
            <w:pPr>
              <w:pStyle w:val="TAL"/>
            </w:pPr>
          </w:p>
          <w:p w14:paraId="433DA1C0" w14:textId="77777777" w:rsidR="00513EC6" w:rsidRPr="00EE2884" w:rsidRDefault="00513EC6" w:rsidP="00513EC6">
            <w:pPr>
              <w:pStyle w:val="TAL"/>
            </w:pPr>
            <w:r w:rsidRPr="00EE2884">
              <w:t>Bits 8 is spare and shall be set to 0.</w:t>
            </w:r>
          </w:p>
          <w:p w14:paraId="2E732E46" w14:textId="77777777" w:rsidR="00513EC6" w:rsidRPr="00EE2884" w:rsidRDefault="00513EC6" w:rsidP="00513EC6">
            <w:pPr>
              <w:pStyle w:val="TAL"/>
            </w:pPr>
          </w:p>
          <w:p w14:paraId="13C30002" w14:textId="77777777" w:rsidR="00513EC6" w:rsidRPr="00EE2884" w:rsidRDefault="00513EC6" w:rsidP="00513EC6">
            <w:pPr>
              <w:pStyle w:val="TAL"/>
            </w:pPr>
          </w:p>
          <w:p w14:paraId="3AE418A1" w14:textId="77777777" w:rsidR="00513EC6" w:rsidRPr="00EE2884" w:rsidRDefault="00513EC6" w:rsidP="00513EC6">
            <w:pPr>
              <w:pStyle w:val="TAL"/>
            </w:pPr>
            <w:proofErr w:type="spellStart"/>
            <w:r w:rsidRPr="00EE2884">
              <w:t>MAX_CID</w:t>
            </w:r>
            <w:proofErr w:type="spellEnd"/>
            <w:r w:rsidRPr="00EE2884">
              <w:t xml:space="preserve"> (octet 4 and octet 5)</w:t>
            </w:r>
          </w:p>
          <w:p w14:paraId="5B91B267" w14:textId="77777777" w:rsidR="00513EC6" w:rsidRPr="00EE2884" w:rsidRDefault="00513EC6" w:rsidP="00513EC6">
            <w:pPr>
              <w:pStyle w:val="TAL"/>
            </w:pPr>
          </w:p>
          <w:p w14:paraId="7F75F20E" w14:textId="77777777" w:rsidR="00513EC6" w:rsidRPr="00EE2884" w:rsidRDefault="00513EC6" w:rsidP="00513EC6">
            <w:pPr>
              <w:pStyle w:val="TAL"/>
            </w:pPr>
            <w:r w:rsidRPr="00EE2884">
              <w:t xml:space="preserve">This is the </w:t>
            </w:r>
            <w:proofErr w:type="spellStart"/>
            <w:r w:rsidRPr="00EE2884">
              <w:t>MAX_CID</w:t>
            </w:r>
            <w:proofErr w:type="spellEnd"/>
            <w:r w:rsidRPr="00EE2884">
              <w:t xml:space="preserve"> value as specified in 3GPP</w:t>
            </w:r>
            <w:del w:id="570" w:author="Won, Sung (Nokia - US/Dallas)" w:date="2020-12-22T10:59:00Z">
              <w:r w:rsidRPr="00EE2884" w:rsidDel="009643DE">
                <w:delText xml:space="preserve"> </w:delText>
              </w:r>
            </w:del>
            <w:ins w:id="571" w:author="Won, Sung (Nokia - US/Dallas)" w:date="2020-12-22T10:59:00Z">
              <w:r>
                <w:t> </w:t>
              </w:r>
            </w:ins>
            <w:r w:rsidRPr="00EE2884">
              <w:t>TS</w:t>
            </w:r>
            <w:del w:id="572" w:author="Won, Sung (Nokia - US/Dallas)" w:date="2020-12-22T10:59:00Z">
              <w:r w:rsidRPr="00EE2884" w:rsidDel="009643DE">
                <w:delText xml:space="preserve"> </w:delText>
              </w:r>
            </w:del>
            <w:ins w:id="573" w:author="Won, Sung (Nokia - US/Dallas)" w:date="2020-12-22T10:59:00Z">
              <w:r>
                <w:t> </w:t>
              </w:r>
            </w:ins>
            <w:r w:rsidRPr="00EE2884">
              <w:t>36.323</w:t>
            </w:r>
            <w:del w:id="574" w:author="Won, Sung (Nokia - US/Dallas)" w:date="2020-12-22T10:59:00Z">
              <w:r w:rsidRPr="00EE2884" w:rsidDel="009643DE">
                <w:delText xml:space="preserve"> </w:delText>
              </w:r>
            </w:del>
            <w:ins w:id="575" w:author="Won, Sung (Nokia - US/Dallas)" w:date="2020-12-22T10:59:00Z">
              <w:r>
                <w:t> </w:t>
              </w:r>
            </w:ins>
            <w:r w:rsidRPr="00EE2884">
              <w:t>[38]. It is encoded in binary coding with a value in the range from 1 to 16383.</w:t>
            </w:r>
          </w:p>
          <w:p w14:paraId="6AD3FEB7" w14:textId="77777777" w:rsidR="00513EC6" w:rsidRPr="00EE2884" w:rsidRDefault="00513EC6" w:rsidP="00513EC6">
            <w:pPr>
              <w:pStyle w:val="TAL"/>
            </w:pPr>
          </w:p>
          <w:p w14:paraId="61DFA797" w14:textId="77777777" w:rsidR="00513EC6" w:rsidRPr="00EE2884" w:rsidRDefault="00513EC6" w:rsidP="00513EC6">
            <w:pPr>
              <w:pStyle w:val="TAL"/>
            </w:pPr>
          </w:p>
          <w:p w14:paraId="5C2D4876" w14:textId="77777777" w:rsidR="00513EC6" w:rsidRPr="00EE2884" w:rsidRDefault="00513EC6" w:rsidP="00513EC6">
            <w:pPr>
              <w:pStyle w:val="TAL"/>
            </w:pPr>
            <w:r w:rsidRPr="00EE2884">
              <w:t>Additional header compression context parameters type (octet 6).</w:t>
            </w:r>
          </w:p>
          <w:p w14:paraId="5041B354" w14:textId="77777777" w:rsidR="00513EC6" w:rsidRPr="00EE2884" w:rsidRDefault="00513EC6" w:rsidP="00513EC6">
            <w:pPr>
              <w:pStyle w:val="TAL"/>
            </w:pPr>
          </w:p>
          <w:p w14:paraId="03897CE7" w14:textId="77777777" w:rsidR="00513EC6" w:rsidRPr="00EE2884" w:rsidRDefault="00513EC6" w:rsidP="00513EC6">
            <w:pPr>
              <w:pStyle w:val="TAL"/>
            </w:pPr>
            <w:r w:rsidRPr="00EE2884">
              <w:t>The Additional header compression context parameters type octet indicates the profile associated with the profile-specific information in the Additional header compression context parameters container.</w:t>
            </w:r>
          </w:p>
          <w:p w14:paraId="4C896629" w14:textId="77777777" w:rsidR="00513EC6" w:rsidRPr="00EE2884" w:rsidRDefault="00513EC6" w:rsidP="00513EC6">
            <w:pPr>
              <w:pStyle w:val="TAL"/>
            </w:pPr>
          </w:p>
          <w:p w14:paraId="4E210E3B" w14:textId="77777777" w:rsidR="00513EC6" w:rsidRPr="00EE2884" w:rsidRDefault="00513EC6" w:rsidP="00513EC6">
            <w:pPr>
              <w:pStyle w:val="TAL"/>
            </w:pPr>
            <w:r w:rsidRPr="00EE2884">
              <w:t>Bits</w:t>
            </w:r>
          </w:p>
          <w:p w14:paraId="652BD761" w14:textId="77777777" w:rsidR="00513EC6" w:rsidRPr="00EE2884" w:rsidRDefault="00513EC6" w:rsidP="00513EC6">
            <w:pPr>
              <w:pStyle w:val="TAL"/>
            </w:pPr>
            <w:r w:rsidRPr="00EE2884">
              <w:rPr>
                <w:b/>
              </w:rPr>
              <w:t>8 7 6 5</w:t>
            </w:r>
            <w:r w:rsidRPr="00EE2884">
              <w:rPr>
                <w:b/>
              </w:rPr>
              <w:tab/>
              <w:t>4 3 2 1</w:t>
            </w:r>
            <w:r w:rsidRPr="00EE2884">
              <w:tab/>
              <w:t>Type</w:t>
            </w:r>
            <w:r w:rsidRPr="00EE2884">
              <w:tab/>
            </w:r>
          </w:p>
          <w:p w14:paraId="5DF29E4C" w14:textId="77777777" w:rsidR="00513EC6" w:rsidRPr="00EE2884" w:rsidRDefault="00513EC6" w:rsidP="00513EC6">
            <w:pPr>
              <w:pStyle w:val="TAL"/>
            </w:pPr>
            <w:r w:rsidRPr="00EE2884">
              <w:tab/>
            </w:r>
            <w:r w:rsidRPr="00EE2884">
              <w:tab/>
            </w:r>
            <w:r w:rsidRPr="00EE2884">
              <w:tab/>
            </w:r>
          </w:p>
          <w:p w14:paraId="3FAF9F54" w14:textId="77777777" w:rsidR="00513EC6" w:rsidRPr="00EE2884" w:rsidRDefault="00513EC6" w:rsidP="00513EC6">
            <w:pPr>
              <w:pStyle w:val="TAL"/>
            </w:pPr>
            <w:r w:rsidRPr="00EE2884">
              <w:t>0 0 0 0 0 0 0 0</w:t>
            </w:r>
            <w:r w:rsidRPr="00EE2884">
              <w:tab/>
              <w:t>0x0000 (No Compression)</w:t>
            </w:r>
            <w:r w:rsidRPr="00EE2884">
              <w:tab/>
            </w:r>
          </w:p>
          <w:p w14:paraId="4F802B90" w14:textId="77777777" w:rsidR="00513EC6" w:rsidRPr="00EE2884" w:rsidRDefault="00513EC6" w:rsidP="00513EC6">
            <w:pPr>
              <w:pStyle w:val="TAL"/>
            </w:pPr>
            <w:r w:rsidRPr="00EE2884">
              <w:t>0 0 0 0 0 0 0 1</w:t>
            </w:r>
            <w:r w:rsidRPr="00EE2884">
              <w:tab/>
              <w:t>0x0002 (UDP/IP)</w:t>
            </w:r>
            <w:r w:rsidRPr="00EE2884">
              <w:tab/>
            </w:r>
          </w:p>
          <w:p w14:paraId="0314092F" w14:textId="77777777" w:rsidR="00513EC6" w:rsidRPr="00EE2884" w:rsidRDefault="00513EC6" w:rsidP="00513EC6">
            <w:pPr>
              <w:pStyle w:val="TAL"/>
            </w:pPr>
            <w:r w:rsidRPr="00EE2884">
              <w:t>0 0 0 0 0 0 1 0</w:t>
            </w:r>
            <w:r w:rsidRPr="00EE2884">
              <w:tab/>
              <w:t>0x0003 (ESP/IP)</w:t>
            </w:r>
            <w:r w:rsidRPr="00EE2884">
              <w:tab/>
            </w:r>
          </w:p>
          <w:p w14:paraId="32B109B2" w14:textId="77777777" w:rsidR="00513EC6" w:rsidRPr="00EE2884" w:rsidRDefault="00513EC6" w:rsidP="00513EC6">
            <w:pPr>
              <w:pStyle w:val="TAL"/>
            </w:pPr>
            <w:r w:rsidRPr="00EE2884">
              <w:t>0 0 0 0 0 0 1 1</w:t>
            </w:r>
            <w:r w:rsidRPr="00EE2884">
              <w:tab/>
              <w:t>0x0004 (IP)</w:t>
            </w:r>
          </w:p>
          <w:p w14:paraId="4CCDBF4B" w14:textId="77777777" w:rsidR="00513EC6" w:rsidRPr="00EE2884" w:rsidRDefault="00513EC6" w:rsidP="00513EC6">
            <w:pPr>
              <w:pStyle w:val="TAL"/>
            </w:pPr>
            <w:r w:rsidRPr="00EE2884">
              <w:t>0 0 0 0 0 1 0 0</w:t>
            </w:r>
            <w:r w:rsidRPr="00EE2884">
              <w:tab/>
              <w:t>0x0006 (TCP/IP)</w:t>
            </w:r>
            <w:r w:rsidRPr="00EE2884">
              <w:tab/>
            </w:r>
          </w:p>
          <w:p w14:paraId="0C30719F" w14:textId="77777777" w:rsidR="00513EC6" w:rsidRPr="00EE2884" w:rsidRDefault="00513EC6" w:rsidP="00513EC6">
            <w:pPr>
              <w:pStyle w:val="TAL"/>
            </w:pPr>
            <w:r w:rsidRPr="00EE2884">
              <w:t>0 0 0 0 0 1 0 1</w:t>
            </w:r>
            <w:r w:rsidRPr="00EE2884">
              <w:tab/>
              <w:t>0x0102 (UDP/IP)</w:t>
            </w:r>
            <w:r w:rsidRPr="00EE2884">
              <w:tab/>
            </w:r>
          </w:p>
          <w:p w14:paraId="39839E47" w14:textId="77777777" w:rsidR="00513EC6" w:rsidRPr="00EE2884" w:rsidRDefault="00513EC6" w:rsidP="00513EC6">
            <w:pPr>
              <w:pStyle w:val="TAL"/>
            </w:pPr>
            <w:r w:rsidRPr="00EE2884">
              <w:t>0 0 0 0 0 1 1 0</w:t>
            </w:r>
            <w:r w:rsidRPr="00EE2884">
              <w:tab/>
              <w:t>0x0103 (ESP/IP)</w:t>
            </w:r>
          </w:p>
          <w:p w14:paraId="095BE882" w14:textId="77777777" w:rsidR="00513EC6" w:rsidRPr="00EE2884" w:rsidRDefault="00513EC6" w:rsidP="00513EC6">
            <w:pPr>
              <w:pStyle w:val="TAL"/>
            </w:pPr>
            <w:r w:rsidRPr="00EE2884">
              <w:t>0 0 0 0 0 1 1 1</w:t>
            </w:r>
            <w:r w:rsidRPr="00EE2884">
              <w:tab/>
              <w:t>0x0104 (IP)</w:t>
            </w:r>
          </w:p>
          <w:p w14:paraId="25F3671E" w14:textId="77777777" w:rsidR="00513EC6" w:rsidRPr="00EE2884" w:rsidRDefault="00513EC6" w:rsidP="00513EC6">
            <w:pPr>
              <w:pStyle w:val="TAL"/>
            </w:pPr>
            <w:r w:rsidRPr="00EE2884">
              <w:t>0 0 0 0 1 0 0 0</w:t>
            </w:r>
            <w:r w:rsidRPr="00EE2884">
              <w:tab/>
              <w:t>Other</w:t>
            </w:r>
          </w:p>
          <w:p w14:paraId="05C7C3F7" w14:textId="77777777" w:rsidR="00513EC6" w:rsidRPr="00EE2884" w:rsidRDefault="00513EC6" w:rsidP="00513EC6">
            <w:pPr>
              <w:pStyle w:val="TAL"/>
            </w:pPr>
            <w:r w:rsidRPr="00EE2884">
              <w:t>0 0 0 0 1 0 0 1</w:t>
            </w:r>
          </w:p>
          <w:p w14:paraId="5BB59AF1" w14:textId="77777777" w:rsidR="00513EC6" w:rsidRPr="00EE2884" w:rsidRDefault="00513EC6" w:rsidP="00513EC6">
            <w:pPr>
              <w:pStyle w:val="TAL"/>
            </w:pPr>
            <w:r w:rsidRPr="00EE2884">
              <w:tab/>
              <w:t>to</w:t>
            </w:r>
          </w:p>
          <w:p w14:paraId="610602F0" w14:textId="77777777" w:rsidR="00513EC6" w:rsidRPr="00EE2884" w:rsidRDefault="00513EC6" w:rsidP="00513EC6">
            <w:pPr>
              <w:pStyle w:val="TAL"/>
            </w:pPr>
            <w:r w:rsidRPr="00EE2884">
              <w:t>1 1 1 1 1 1 1 1</w:t>
            </w:r>
            <w:r w:rsidRPr="00EE2884">
              <w:tab/>
              <w:t>Spare</w:t>
            </w:r>
          </w:p>
          <w:p w14:paraId="3EABA6E6" w14:textId="77777777" w:rsidR="00513EC6" w:rsidRPr="00EE2884" w:rsidRDefault="00513EC6" w:rsidP="00513EC6">
            <w:pPr>
              <w:pStyle w:val="TAL"/>
            </w:pPr>
          </w:p>
          <w:p w14:paraId="5A2EAD1B" w14:textId="77777777" w:rsidR="00513EC6" w:rsidRPr="00EE2884" w:rsidRDefault="00513EC6" w:rsidP="00513EC6">
            <w:pPr>
              <w:pStyle w:val="TAL"/>
            </w:pPr>
          </w:p>
          <w:p w14:paraId="4BB3BFB2" w14:textId="77777777" w:rsidR="00513EC6" w:rsidRPr="00EE2884" w:rsidRDefault="00513EC6" w:rsidP="00513EC6">
            <w:pPr>
              <w:pStyle w:val="TAL"/>
            </w:pPr>
            <w:r w:rsidRPr="00EE2884">
              <w:t>Additional header compression context parameters container (octets 7 to n).</w:t>
            </w:r>
          </w:p>
          <w:p w14:paraId="49CDF62A" w14:textId="77777777" w:rsidR="00513EC6" w:rsidRPr="00EE2884" w:rsidRDefault="00513EC6" w:rsidP="00513EC6">
            <w:pPr>
              <w:pStyle w:val="TAL"/>
            </w:pPr>
          </w:p>
          <w:p w14:paraId="7D6995AD" w14:textId="77777777" w:rsidR="00513EC6" w:rsidRPr="00EE2884" w:rsidRDefault="00513EC6" w:rsidP="00513EC6">
            <w:pPr>
              <w:pStyle w:val="TAL"/>
            </w:pPr>
            <w:r w:rsidRPr="00EE2884">
              <w:t>Additional header compression context parameters container carries the profile-specific information (see IETF RFC 5795 [37]). The maximum size is 251 octets.</w:t>
            </w:r>
          </w:p>
        </w:tc>
      </w:tr>
    </w:tbl>
    <w:p w14:paraId="54538589" w14:textId="77777777" w:rsidR="00513EC6" w:rsidRPr="00EE2884" w:rsidRDefault="00513EC6" w:rsidP="00513EC6"/>
    <w:p w14:paraId="45E014C2" w14:textId="77777777" w:rsidR="00513EC6" w:rsidRPr="001F6E20" w:rsidRDefault="00513EC6" w:rsidP="00513EC6">
      <w:pPr>
        <w:jc w:val="center"/>
      </w:pPr>
      <w:r w:rsidRPr="001F6E20">
        <w:rPr>
          <w:highlight w:val="green"/>
        </w:rPr>
        <w:t>***** Next change *****</w:t>
      </w:r>
    </w:p>
    <w:p w14:paraId="3C2EA5D7" w14:textId="77777777" w:rsidR="00513EC6" w:rsidRPr="00EE2884" w:rsidRDefault="00513EC6" w:rsidP="00513EC6">
      <w:pPr>
        <w:pStyle w:val="Heading4"/>
      </w:pPr>
      <w:bookmarkStart w:id="576" w:name="_Toc20218698"/>
      <w:bookmarkStart w:id="577" w:name="_Toc27744587"/>
      <w:bookmarkStart w:id="578" w:name="_Toc35960161"/>
      <w:bookmarkStart w:id="579" w:name="_Toc45203600"/>
      <w:bookmarkStart w:id="580" w:name="_Toc45700976"/>
      <w:bookmarkStart w:id="581" w:name="_Toc51920712"/>
      <w:bookmarkStart w:id="582" w:name="_Toc59183962"/>
      <w:r w:rsidRPr="00EE2884">
        <w:t>9.9.4.27</w:t>
      </w:r>
      <w:r w:rsidRPr="00EE2884">
        <w:tab/>
        <w:t>Header compression configuration status</w:t>
      </w:r>
      <w:bookmarkEnd w:id="576"/>
      <w:bookmarkEnd w:id="577"/>
      <w:bookmarkEnd w:id="578"/>
      <w:bookmarkEnd w:id="579"/>
      <w:bookmarkEnd w:id="580"/>
      <w:bookmarkEnd w:id="581"/>
      <w:bookmarkEnd w:id="582"/>
    </w:p>
    <w:p w14:paraId="649CF8C1" w14:textId="77777777" w:rsidR="00513EC6" w:rsidRPr="00EE2884" w:rsidRDefault="00513EC6" w:rsidP="00513EC6">
      <w:r w:rsidRPr="00EE2884">
        <w:t xml:space="preserve">The purpose of the Header compression configuration status information element is to indicate the status of the Header compression configuration for each EPS bearer using Control plane CIoT EPS optimisation that can be identified by an EPS bearer identity. </w:t>
      </w:r>
    </w:p>
    <w:p w14:paraId="74FFE12C" w14:textId="77777777" w:rsidR="00513EC6" w:rsidRPr="00EE2884" w:rsidRDefault="00513EC6" w:rsidP="00513EC6">
      <w:r w:rsidRPr="00EE2884">
        <w:t xml:space="preserve">The Header compression </w:t>
      </w:r>
      <w:del w:id="583" w:author="Won, Sung (Nokia - US/Dallas)" w:date="2020-12-22T11:00:00Z">
        <w:r w:rsidRPr="00EE2884" w:rsidDel="009643DE">
          <w:delText>confguration</w:delText>
        </w:r>
      </w:del>
      <w:ins w:id="584" w:author="Won, Sung (Nokia - US/Dallas)" w:date="2020-12-22T11:00:00Z">
        <w:r w:rsidRPr="00EE2884">
          <w:t>configuration</w:t>
        </w:r>
      </w:ins>
      <w:r w:rsidRPr="00EE2884">
        <w:t xml:space="preserve"> status information element is a type 4 information element with 4 the length of 4 octets.</w:t>
      </w:r>
    </w:p>
    <w:p w14:paraId="176E45C1" w14:textId="77777777" w:rsidR="00513EC6" w:rsidRPr="00EE2884" w:rsidRDefault="00513EC6" w:rsidP="00513EC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513EC6" w:rsidRPr="00EE2884" w14:paraId="2F2C0918" w14:textId="77777777" w:rsidTr="00513EC6">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7C76BED2" w14:textId="77777777" w:rsidR="00513EC6" w:rsidRPr="00EE2884" w:rsidRDefault="00513EC6" w:rsidP="00513EC6">
            <w:pPr>
              <w:pStyle w:val="TAC"/>
            </w:pPr>
            <w:r w:rsidRPr="00EE2884">
              <w:t>8</w:t>
            </w:r>
          </w:p>
        </w:tc>
        <w:tc>
          <w:tcPr>
            <w:tcW w:w="709" w:type="dxa"/>
            <w:tcBorders>
              <w:top w:val="single" w:sz="4" w:space="0" w:color="auto"/>
              <w:left w:val="nil"/>
              <w:bottom w:val="single" w:sz="4" w:space="0" w:color="auto"/>
              <w:right w:val="nil"/>
            </w:tcBorders>
            <w:shd w:val="clear" w:color="auto" w:fill="auto"/>
          </w:tcPr>
          <w:p w14:paraId="728389F4" w14:textId="77777777" w:rsidR="00513EC6" w:rsidRPr="00EE2884" w:rsidRDefault="00513EC6" w:rsidP="00513EC6">
            <w:pPr>
              <w:pStyle w:val="TAC"/>
            </w:pPr>
            <w:r w:rsidRPr="00EE2884">
              <w:t>7</w:t>
            </w:r>
          </w:p>
        </w:tc>
        <w:tc>
          <w:tcPr>
            <w:tcW w:w="709" w:type="dxa"/>
            <w:tcBorders>
              <w:top w:val="single" w:sz="4" w:space="0" w:color="auto"/>
              <w:left w:val="nil"/>
              <w:bottom w:val="single" w:sz="4" w:space="0" w:color="auto"/>
              <w:right w:val="nil"/>
            </w:tcBorders>
            <w:shd w:val="clear" w:color="auto" w:fill="auto"/>
          </w:tcPr>
          <w:p w14:paraId="3B5045A9" w14:textId="77777777" w:rsidR="00513EC6" w:rsidRPr="00EE2884" w:rsidRDefault="00513EC6" w:rsidP="00513EC6">
            <w:pPr>
              <w:pStyle w:val="TAC"/>
            </w:pPr>
            <w:r w:rsidRPr="00EE2884">
              <w:t>6</w:t>
            </w:r>
          </w:p>
        </w:tc>
        <w:tc>
          <w:tcPr>
            <w:tcW w:w="709" w:type="dxa"/>
            <w:tcBorders>
              <w:top w:val="single" w:sz="4" w:space="0" w:color="auto"/>
              <w:left w:val="nil"/>
              <w:bottom w:val="single" w:sz="4" w:space="0" w:color="auto"/>
              <w:right w:val="nil"/>
            </w:tcBorders>
            <w:shd w:val="clear" w:color="auto" w:fill="auto"/>
          </w:tcPr>
          <w:p w14:paraId="118D2D27" w14:textId="77777777" w:rsidR="00513EC6" w:rsidRPr="00EE2884" w:rsidRDefault="00513EC6" w:rsidP="00513EC6">
            <w:pPr>
              <w:pStyle w:val="TAC"/>
            </w:pPr>
            <w:r w:rsidRPr="00EE2884">
              <w:t>5</w:t>
            </w:r>
          </w:p>
        </w:tc>
        <w:tc>
          <w:tcPr>
            <w:tcW w:w="708" w:type="dxa"/>
            <w:tcBorders>
              <w:top w:val="single" w:sz="4" w:space="0" w:color="auto"/>
              <w:left w:val="nil"/>
              <w:bottom w:val="single" w:sz="4" w:space="0" w:color="auto"/>
              <w:right w:val="nil"/>
            </w:tcBorders>
            <w:shd w:val="clear" w:color="auto" w:fill="auto"/>
          </w:tcPr>
          <w:p w14:paraId="7009F2F4" w14:textId="77777777" w:rsidR="00513EC6" w:rsidRPr="00EE2884" w:rsidRDefault="00513EC6" w:rsidP="00513EC6">
            <w:pPr>
              <w:pStyle w:val="TAC"/>
            </w:pPr>
            <w:r w:rsidRPr="00EE2884">
              <w:t>4</w:t>
            </w:r>
          </w:p>
        </w:tc>
        <w:tc>
          <w:tcPr>
            <w:tcW w:w="709" w:type="dxa"/>
            <w:tcBorders>
              <w:top w:val="single" w:sz="4" w:space="0" w:color="auto"/>
              <w:left w:val="nil"/>
              <w:bottom w:val="single" w:sz="4" w:space="0" w:color="auto"/>
              <w:right w:val="nil"/>
            </w:tcBorders>
            <w:shd w:val="clear" w:color="auto" w:fill="auto"/>
          </w:tcPr>
          <w:p w14:paraId="48BA66E9" w14:textId="77777777" w:rsidR="00513EC6" w:rsidRPr="00EE2884" w:rsidRDefault="00513EC6" w:rsidP="00513EC6">
            <w:pPr>
              <w:pStyle w:val="TAC"/>
            </w:pPr>
            <w:r w:rsidRPr="00EE2884">
              <w:t>3</w:t>
            </w:r>
          </w:p>
        </w:tc>
        <w:tc>
          <w:tcPr>
            <w:tcW w:w="709" w:type="dxa"/>
            <w:tcBorders>
              <w:top w:val="single" w:sz="4" w:space="0" w:color="auto"/>
              <w:left w:val="nil"/>
              <w:bottom w:val="single" w:sz="4" w:space="0" w:color="auto"/>
              <w:right w:val="nil"/>
            </w:tcBorders>
            <w:shd w:val="clear" w:color="auto" w:fill="auto"/>
          </w:tcPr>
          <w:p w14:paraId="320AE49E" w14:textId="77777777" w:rsidR="00513EC6" w:rsidRPr="00EE2884" w:rsidRDefault="00513EC6" w:rsidP="00513EC6">
            <w:pPr>
              <w:pStyle w:val="TAC"/>
            </w:pPr>
            <w:r w:rsidRPr="00EE2884">
              <w:t>2</w:t>
            </w:r>
          </w:p>
        </w:tc>
        <w:tc>
          <w:tcPr>
            <w:tcW w:w="709" w:type="dxa"/>
            <w:tcBorders>
              <w:top w:val="single" w:sz="4" w:space="0" w:color="auto"/>
              <w:left w:val="nil"/>
              <w:bottom w:val="single" w:sz="4" w:space="0" w:color="auto"/>
              <w:right w:val="single" w:sz="4" w:space="0" w:color="auto"/>
            </w:tcBorders>
            <w:shd w:val="clear" w:color="auto" w:fill="auto"/>
          </w:tcPr>
          <w:p w14:paraId="66F1516B" w14:textId="77777777" w:rsidR="00513EC6" w:rsidRPr="00EE2884" w:rsidRDefault="00513EC6" w:rsidP="00513EC6">
            <w:pPr>
              <w:pStyle w:val="TAC"/>
            </w:pPr>
            <w:r w:rsidRPr="00EE2884">
              <w:t>1</w:t>
            </w:r>
          </w:p>
        </w:tc>
        <w:tc>
          <w:tcPr>
            <w:tcW w:w="1134" w:type="dxa"/>
            <w:shd w:val="clear" w:color="auto" w:fill="auto"/>
          </w:tcPr>
          <w:p w14:paraId="52CD75C6" w14:textId="77777777" w:rsidR="00513EC6" w:rsidRPr="00EE2884" w:rsidRDefault="00513EC6" w:rsidP="00513EC6">
            <w:pPr>
              <w:pStyle w:val="TAC"/>
            </w:pPr>
          </w:p>
        </w:tc>
      </w:tr>
      <w:tr w:rsidR="00513EC6" w:rsidRPr="00EE2884" w14:paraId="5DEFFBBB" w14:textId="77777777" w:rsidTr="00513EC6">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4765A13B" w14:textId="77777777" w:rsidR="00513EC6" w:rsidRPr="00EE2884" w:rsidRDefault="00513EC6" w:rsidP="00513EC6">
            <w:pPr>
              <w:pStyle w:val="TAC"/>
            </w:pPr>
            <w:r w:rsidRPr="00EE2884">
              <w:t>Header compression configuration status IEI</w:t>
            </w:r>
          </w:p>
        </w:tc>
        <w:tc>
          <w:tcPr>
            <w:tcW w:w="1134" w:type="dxa"/>
            <w:shd w:val="clear" w:color="auto" w:fill="auto"/>
          </w:tcPr>
          <w:p w14:paraId="20E7212A" w14:textId="77777777" w:rsidR="00513EC6" w:rsidRPr="00EE2884" w:rsidRDefault="00513EC6" w:rsidP="00513EC6">
            <w:pPr>
              <w:pStyle w:val="TAC"/>
            </w:pPr>
            <w:r w:rsidRPr="00EE2884">
              <w:t>octet 1</w:t>
            </w:r>
          </w:p>
        </w:tc>
      </w:tr>
      <w:tr w:rsidR="00513EC6" w:rsidRPr="00EE2884" w14:paraId="747C0645" w14:textId="77777777" w:rsidTr="00513EC6">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5A992CF8" w14:textId="77777777" w:rsidR="00513EC6" w:rsidRPr="00EE2884" w:rsidRDefault="00513EC6" w:rsidP="00513EC6">
            <w:pPr>
              <w:pStyle w:val="TAC"/>
            </w:pPr>
            <w:r w:rsidRPr="00EE2884">
              <w:t>Length of Header compression configuration status contents</w:t>
            </w:r>
          </w:p>
        </w:tc>
        <w:tc>
          <w:tcPr>
            <w:tcW w:w="1134" w:type="dxa"/>
            <w:shd w:val="clear" w:color="auto" w:fill="auto"/>
          </w:tcPr>
          <w:p w14:paraId="415EFF7C" w14:textId="77777777" w:rsidR="00513EC6" w:rsidRPr="00EE2884" w:rsidRDefault="00513EC6" w:rsidP="00513EC6">
            <w:pPr>
              <w:pStyle w:val="TAC"/>
            </w:pPr>
            <w:r w:rsidRPr="00EE2884">
              <w:t>octet 2</w:t>
            </w:r>
          </w:p>
        </w:tc>
      </w:tr>
      <w:tr w:rsidR="00513EC6" w:rsidRPr="00EE2884" w14:paraId="36CFB94B" w14:textId="77777777" w:rsidTr="00513EC6">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5509772E" w14:textId="77777777" w:rsidR="00513EC6" w:rsidRPr="00EE2884" w:rsidRDefault="00513EC6" w:rsidP="00513EC6">
            <w:pPr>
              <w:pStyle w:val="TAC"/>
            </w:pPr>
            <w:r w:rsidRPr="00EE2884">
              <w:t>EBI</w:t>
            </w:r>
          </w:p>
          <w:p w14:paraId="672E1220" w14:textId="77777777" w:rsidR="00513EC6" w:rsidRPr="00EE2884" w:rsidRDefault="00513EC6" w:rsidP="00513EC6">
            <w:pPr>
              <w:pStyle w:val="TAC"/>
            </w:pPr>
            <w:r w:rsidRPr="00EE2884">
              <w:t>(7)</w:t>
            </w:r>
          </w:p>
        </w:tc>
        <w:tc>
          <w:tcPr>
            <w:tcW w:w="709" w:type="dxa"/>
            <w:tcBorders>
              <w:top w:val="single" w:sz="6" w:space="0" w:color="auto"/>
              <w:left w:val="nil"/>
              <w:bottom w:val="single" w:sz="6" w:space="0" w:color="auto"/>
              <w:right w:val="single" w:sz="6" w:space="0" w:color="auto"/>
            </w:tcBorders>
            <w:shd w:val="clear" w:color="auto" w:fill="auto"/>
          </w:tcPr>
          <w:p w14:paraId="6D7A3D79" w14:textId="77777777" w:rsidR="00513EC6" w:rsidRPr="00EE2884" w:rsidRDefault="00513EC6" w:rsidP="00513EC6">
            <w:pPr>
              <w:pStyle w:val="TAC"/>
            </w:pPr>
            <w:r w:rsidRPr="00EE2884">
              <w:t>EBI</w:t>
            </w:r>
          </w:p>
          <w:p w14:paraId="059541B9" w14:textId="77777777" w:rsidR="00513EC6" w:rsidRPr="00EE2884" w:rsidRDefault="00513EC6" w:rsidP="00513EC6">
            <w:pPr>
              <w:pStyle w:val="TAC"/>
            </w:pPr>
            <w:r w:rsidRPr="00EE2884">
              <w:t>(6)</w:t>
            </w:r>
          </w:p>
        </w:tc>
        <w:tc>
          <w:tcPr>
            <w:tcW w:w="709" w:type="dxa"/>
            <w:tcBorders>
              <w:top w:val="single" w:sz="6" w:space="0" w:color="auto"/>
              <w:left w:val="nil"/>
              <w:bottom w:val="single" w:sz="6" w:space="0" w:color="auto"/>
              <w:right w:val="single" w:sz="6" w:space="0" w:color="auto"/>
            </w:tcBorders>
            <w:shd w:val="clear" w:color="auto" w:fill="auto"/>
          </w:tcPr>
          <w:p w14:paraId="4A0705F0" w14:textId="77777777" w:rsidR="00513EC6" w:rsidRPr="00EE2884" w:rsidRDefault="00513EC6" w:rsidP="00513EC6">
            <w:pPr>
              <w:pStyle w:val="TAC"/>
            </w:pPr>
            <w:r w:rsidRPr="00EE2884">
              <w:t>EBI</w:t>
            </w:r>
          </w:p>
          <w:p w14:paraId="0A7B96B7" w14:textId="77777777" w:rsidR="00513EC6" w:rsidRPr="00EE2884" w:rsidRDefault="00513EC6" w:rsidP="00513EC6">
            <w:pPr>
              <w:pStyle w:val="TAC"/>
            </w:pPr>
            <w:r w:rsidRPr="00EE2884">
              <w:t>(5)</w:t>
            </w:r>
          </w:p>
        </w:tc>
        <w:tc>
          <w:tcPr>
            <w:tcW w:w="709" w:type="dxa"/>
            <w:tcBorders>
              <w:top w:val="single" w:sz="6" w:space="0" w:color="auto"/>
              <w:left w:val="nil"/>
              <w:bottom w:val="single" w:sz="6" w:space="0" w:color="auto"/>
              <w:right w:val="single" w:sz="6" w:space="0" w:color="auto"/>
            </w:tcBorders>
            <w:shd w:val="clear" w:color="auto" w:fill="auto"/>
          </w:tcPr>
          <w:p w14:paraId="4251ABBE" w14:textId="77777777" w:rsidR="00513EC6" w:rsidRPr="00EE2884" w:rsidRDefault="00513EC6" w:rsidP="00513EC6">
            <w:pPr>
              <w:pStyle w:val="TAC"/>
            </w:pPr>
            <w:r w:rsidRPr="00EE2884">
              <w:t>EBI</w:t>
            </w:r>
          </w:p>
          <w:p w14:paraId="523679E1" w14:textId="77777777" w:rsidR="00513EC6" w:rsidRPr="00EE2884" w:rsidRDefault="00513EC6" w:rsidP="00513EC6">
            <w:pPr>
              <w:pStyle w:val="TAC"/>
            </w:pPr>
            <w:r w:rsidRPr="00EE2884">
              <w:t>(4)</w:t>
            </w:r>
          </w:p>
        </w:tc>
        <w:tc>
          <w:tcPr>
            <w:tcW w:w="708" w:type="dxa"/>
            <w:tcBorders>
              <w:top w:val="single" w:sz="6" w:space="0" w:color="auto"/>
              <w:left w:val="nil"/>
              <w:bottom w:val="single" w:sz="6" w:space="0" w:color="auto"/>
              <w:right w:val="single" w:sz="6" w:space="0" w:color="auto"/>
            </w:tcBorders>
            <w:shd w:val="clear" w:color="auto" w:fill="auto"/>
          </w:tcPr>
          <w:p w14:paraId="0EEE8F1F" w14:textId="77777777" w:rsidR="00513EC6" w:rsidRPr="00EE2884" w:rsidRDefault="00513EC6" w:rsidP="00513EC6">
            <w:pPr>
              <w:pStyle w:val="TAC"/>
            </w:pPr>
            <w:r w:rsidRPr="00EE2884">
              <w:t>EBI</w:t>
            </w:r>
          </w:p>
          <w:p w14:paraId="70F55EB1" w14:textId="77777777" w:rsidR="00513EC6" w:rsidRPr="00EE2884" w:rsidRDefault="00513EC6" w:rsidP="00513EC6">
            <w:pPr>
              <w:pStyle w:val="TAC"/>
            </w:pPr>
            <w:r w:rsidRPr="00EE2884">
              <w:t>(3)</w:t>
            </w:r>
          </w:p>
        </w:tc>
        <w:tc>
          <w:tcPr>
            <w:tcW w:w="709" w:type="dxa"/>
            <w:tcBorders>
              <w:top w:val="single" w:sz="6" w:space="0" w:color="auto"/>
              <w:left w:val="nil"/>
              <w:bottom w:val="single" w:sz="6" w:space="0" w:color="auto"/>
              <w:right w:val="single" w:sz="6" w:space="0" w:color="auto"/>
            </w:tcBorders>
            <w:shd w:val="clear" w:color="auto" w:fill="auto"/>
          </w:tcPr>
          <w:p w14:paraId="103EA29E" w14:textId="77777777" w:rsidR="00513EC6" w:rsidRPr="00EE2884" w:rsidRDefault="00513EC6" w:rsidP="00513EC6">
            <w:pPr>
              <w:pStyle w:val="TAC"/>
            </w:pPr>
            <w:r w:rsidRPr="00EE2884">
              <w:t>EBI</w:t>
            </w:r>
          </w:p>
          <w:p w14:paraId="4DF133AE" w14:textId="77777777" w:rsidR="00513EC6" w:rsidRPr="00EE2884" w:rsidRDefault="00513EC6" w:rsidP="00513EC6">
            <w:pPr>
              <w:pStyle w:val="TAC"/>
            </w:pPr>
            <w:r w:rsidRPr="00EE2884">
              <w:t>(2)</w:t>
            </w:r>
          </w:p>
        </w:tc>
        <w:tc>
          <w:tcPr>
            <w:tcW w:w="709" w:type="dxa"/>
            <w:tcBorders>
              <w:top w:val="single" w:sz="6" w:space="0" w:color="auto"/>
              <w:left w:val="nil"/>
              <w:bottom w:val="single" w:sz="6" w:space="0" w:color="auto"/>
              <w:right w:val="single" w:sz="6" w:space="0" w:color="auto"/>
            </w:tcBorders>
            <w:shd w:val="clear" w:color="auto" w:fill="auto"/>
          </w:tcPr>
          <w:p w14:paraId="39588176" w14:textId="77777777" w:rsidR="00513EC6" w:rsidRPr="00EE2884" w:rsidRDefault="00513EC6" w:rsidP="00513EC6">
            <w:pPr>
              <w:pStyle w:val="TAC"/>
            </w:pPr>
            <w:r w:rsidRPr="00EE2884">
              <w:t>EBI</w:t>
            </w:r>
          </w:p>
          <w:p w14:paraId="136B7140" w14:textId="77777777" w:rsidR="00513EC6" w:rsidRPr="00EE2884" w:rsidRDefault="00513EC6" w:rsidP="00513EC6">
            <w:pPr>
              <w:pStyle w:val="TAC"/>
            </w:pPr>
            <w:r w:rsidRPr="00EE2884">
              <w:t>(1)</w:t>
            </w:r>
          </w:p>
        </w:tc>
        <w:tc>
          <w:tcPr>
            <w:tcW w:w="709" w:type="dxa"/>
            <w:tcBorders>
              <w:top w:val="single" w:sz="6" w:space="0" w:color="auto"/>
              <w:left w:val="nil"/>
              <w:bottom w:val="single" w:sz="6" w:space="0" w:color="auto"/>
              <w:right w:val="single" w:sz="6" w:space="0" w:color="auto"/>
            </w:tcBorders>
            <w:shd w:val="clear" w:color="auto" w:fill="auto"/>
          </w:tcPr>
          <w:p w14:paraId="1BE44E83" w14:textId="77777777" w:rsidR="00513EC6" w:rsidRPr="00EE2884" w:rsidRDefault="00513EC6" w:rsidP="00513EC6">
            <w:pPr>
              <w:pStyle w:val="TAC"/>
            </w:pPr>
            <w:r w:rsidRPr="00EE2884">
              <w:t>EBI</w:t>
            </w:r>
          </w:p>
          <w:p w14:paraId="20A4BC27" w14:textId="77777777" w:rsidR="00513EC6" w:rsidRPr="00EE2884" w:rsidRDefault="00513EC6" w:rsidP="00513EC6">
            <w:pPr>
              <w:pStyle w:val="TAC"/>
            </w:pPr>
            <w:r w:rsidRPr="00EE2884">
              <w:t>(0)</w:t>
            </w:r>
          </w:p>
        </w:tc>
        <w:tc>
          <w:tcPr>
            <w:tcW w:w="1134" w:type="dxa"/>
            <w:shd w:val="clear" w:color="auto" w:fill="auto"/>
          </w:tcPr>
          <w:p w14:paraId="6AD2DF5C" w14:textId="77777777" w:rsidR="00513EC6" w:rsidRPr="00EE2884" w:rsidRDefault="00513EC6" w:rsidP="00513EC6">
            <w:pPr>
              <w:pStyle w:val="TAC"/>
            </w:pPr>
            <w:r w:rsidRPr="00EE2884">
              <w:t>octet 3</w:t>
            </w:r>
          </w:p>
        </w:tc>
      </w:tr>
      <w:tr w:rsidR="00513EC6" w:rsidRPr="00EE2884" w14:paraId="19B6FF26" w14:textId="77777777" w:rsidTr="00513EC6">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5A04493D" w14:textId="77777777" w:rsidR="00513EC6" w:rsidRPr="00EE2884" w:rsidRDefault="00513EC6" w:rsidP="00513EC6">
            <w:pPr>
              <w:pStyle w:val="TAC"/>
            </w:pPr>
            <w:r w:rsidRPr="00EE2884">
              <w:t>EBI</w:t>
            </w:r>
          </w:p>
          <w:p w14:paraId="717A7E93" w14:textId="77777777" w:rsidR="00513EC6" w:rsidRPr="00EE2884" w:rsidRDefault="00513EC6" w:rsidP="00513EC6">
            <w:pPr>
              <w:pStyle w:val="TAC"/>
            </w:pPr>
            <w:r w:rsidRPr="00EE2884">
              <w:t>(15)</w:t>
            </w:r>
          </w:p>
        </w:tc>
        <w:tc>
          <w:tcPr>
            <w:tcW w:w="709" w:type="dxa"/>
            <w:tcBorders>
              <w:top w:val="single" w:sz="6" w:space="0" w:color="auto"/>
              <w:left w:val="nil"/>
              <w:bottom w:val="single" w:sz="6" w:space="0" w:color="auto"/>
              <w:right w:val="single" w:sz="6" w:space="0" w:color="auto"/>
            </w:tcBorders>
            <w:shd w:val="clear" w:color="auto" w:fill="auto"/>
          </w:tcPr>
          <w:p w14:paraId="0356D04E" w14:textId="77777777" w:rsidR="00513EC6" w:rsidRPr="00EE2884" w:rsidRDefault="00513EC6" w:rsidP="00513EC6">
            <w:pPr>
              <w:pStyle w:val="TAC"/>
            </w:pPr>
            <w:r w:rsidRPr="00EE2884">
              <w:t>EBI</w:t>
            </w:r>
          </w:p>
          <w:p w14:paraId="34820067" w14:textId="77777777" w:rsidR="00513EC6" w:rsidRPr="00EE2884" w:rsidRDefault="00513EC6" w:rsidP="00513EC6">
            <w:pPr>
              <w:pStyle w:val="TAC"/>
            </w:pPr>
            <w:r w:rsidRPr="00EE2884">
              <w:t>(14)</w:t>
            </w:r>
          </w:p>
        </w:tc>
        <w:tc>
          <w:tcPr>
            <w:tcW w:w="709" w:type="dxa"/>
            <w:tcBorders>
              <w:top w:val="single" w:sz="6" w:space="0" w:color="auto"/>
              <w:left w:val="nil"/>
              <w:bottom w:val="single" w:sz="6" w:space="0" w:color="auto"/>
              <w:right w:val="single" w:sz="6" w:space="0" w:color="auto"/>
            </w:tcBorders>
            <w:shd w:val="clear" w:color="auto" w:fill="auto"/>
          </w:tcPr>
          <w:p w14:paraId="7A562E81" w14:textId="77777777" w:rsidR="00513EC6" w:rsidRPr="00EE2884" w:rsidRDefault="00513EC6" w:rsidP="00513EC6">
            <w:pPr>
              <w:pStyle w:val="TAC"/>
            </w:pPr>
            <w:r w:rsidRPr="00EE2884">
              <w:t>EBI</w:t>
            </w:r>
          </w:p>
          <w:p w14:paraId="574308D1" w14:textId="77777777" w:rsidR="00513EC6" w:rsidRPr="00EE2884" w:rsidRDefault="00513EC6" w:rsidP="00513EC6">
            <w:pPr>
              <w:pStyle w:val="TAC"/>
            </w:pPr>
            <w:r w:rsidRPr="00EE2884">
              <w:t>(13)</w:t>
            </w:r>
          </w:p>
        </w:tc>
        <w:tc>
          <w:tcPr>
            <w:tcW w:w="709" w:type="dxa"/>
            <w:tcBorders>
              <w:top w:val="single" w:sz="6" w:space="0" w:color="auto"/>
              <w:left w:val="nil"/>
              <w:bottom w:val="single" w:sz="6" w:space="0" w:color="auto"/>
              <w:right w:val="single" w:sz="6" w:space="0" w:color="auto"/>
            </w:tcBorders>
            <w:shd w:val="clear" w:color="auto" w:fill="auto"/>
          </w:tcPr>
          <w:p w14:paraId="41B620CD" w14:textId="77777777" w:rsidR="00513EC6" w:rsidRPr="00EE2884" w:rsidRDefault="00513EC6" w:rsidP="00513EC6">
            <w:pPr>
              <w:pStyle w:val="TAC"/>
            </w:pPr>
            <w:r w:rsidRPr="00EE2884">
              <w:t>EBI</w:t>
            </w:r>
          </w:p>
          <w:p w14:paraId="03154160" w14:textId="77777777" w:rsidR="00513EC6" w:rsidRPr="00EE2884" w:rsidRDefault="00513EC6" w:rsidP="00513EC6">
            <w:pPr>
              <w:pStyle w:val="TAC"/>
            </w:pPr>
            <w:r w:rsidRPr="00EE2884">
              <w:t>(12)</w:t>
            </w:r>
          </w:p>
        </w:tc>
        <w:tc>
          <w:tcPr>
            <w:tcW w:w="708" w:type="dxa"/>
            <w:tcBorders>
              <w:top w:val="single" w:sz="6" w:space="0" w:color="auto"/>
              <w:left w:val="nil"/>
              <w:bottom w:val="single" w:sz="6" w:space="0" w:color="auto"/>
              <w:right w:val="single" w:sz="6" w:space="0" w:color="auto"/>
            </w:tcBorders>
            <w:shd w:val="clear" w:color="auto" w:fill="auto"/>
          </w:tcPr>
          <w:p w14:paraId="6179BEBD" w14:textId="77777777" w:rsidR="00513EC6" w:rsidRPr="00EE2884" w:rsidRDefault="00513EC6" w:rsidP="00513EC6">
            <w:pPr>
              <w:pStyle w:val="TAC"/>
            </w:pPr>
            <w:r w:rsidRPr="00EE2884">
              <w:t>EBI</w:t>
            </w:r>
          </w:p>
          <w:p w14:paraId="169741B7" w14:textId="77777777" w:rsidR="00513EC6" w:rsidRPr="00EE2884" w:rsidRDefault="00513EC6" w:rsidP="00513EC6">
            <w:pPr>
              <w:pStyle w:val="TAC"/>
            </w:pPr>
            <w:r w:rsidRPr="00EE2884">
              <w:t>(11)</w:t>
            </w:r>
          </w:p>
        </w:tc>
        <w:tc>
          <w:tcPr>
            <w:tcW w:w="709" w:type="dxa"/>
            <w:tcBorders>
              <w:top w:val="single" w:sz="6" w:space="0" w:color="auto"/>
              <w:left w:val="nil"/>
              <w:bottom w:val="single" w:sz="6" w:space="0" w:color="auto"/>
              <w:right w:val="single" w:sz="6" w:space="0" w:color="auto"/>
            </w:tcBorders>
            <w:shd w:val="clear" w:color="auto" w:fill="auto"/>
          </w:tcPr>
          <w:p w14:paraId="43C0C6EC" w14:textId="77777777" w:rsidR="00513EC6" w:rsidRPr="00EE2884" w:rsidRDefault="00513EC6" w:rsidP="00513EC6">
            <w:pPr>
              <w:pStyle w:val="TAC"/>
            </w:pPr>
            <w:r w:rsidRPr="00EE2884">
              <w:t>EBI</w:t>
            </w:r>
          </w:p>
          <w:p w14:paraId="559C2379" w14:textId="77777777" w:rsidR="00513EC6" w:rsidRPr="00EE2884" w:rsidRDefault="00513EC6" w:rsidP="00513EC6">
            <w:pPr>
              <w:pStyle w:val="TAC"/>
            </w:pPr>
            <w:r w:rsidRPr="00EE2884">
              <w:t>(10)</w:t>
            </w:r>
          </w:p>
        </w:tc>
        <w:tc>
          <w:tcPr>
            <w:tcW w:w="709" w:type="dxa"/>
            <w:tcBorders>
              <w:top w:val="single" w:sz="6" w:space="0" w:color="auto"/>
              <w:left w:val="nil"/>
              <w:bottom w:val="single" w:sz="6" w:space="0" w:color="auto"/>
              <w:right w:val="single" w:sz="6" w:space="0" w:color="auto"/>
            </w:tcBorders>
            <w:shd w:val="clear" w:color="auto" w:fill="auto"/>
          </w:tcPr>
          <w:p w14:paraId="6209CDB2" w14:textId="77777777" w:rsidR="00513EC6" w:rsidRPr="00EE2884" w:rsidRDefault="00513EC6" w:rsidP="00513EC6">
            <w:pPr>
              <w:pStyle w:val="TAC"/>
            </w:pPr>
            <w:r w:rsidRPr="00EE2884">
              <w:t>EBI</w:t>
            </w:r>
          </w:p>
          <w:p w14:paraId="2D24FF5B" w14:textId="77777777" w:rsidR="00513EC6" w:rsidRPr="00EE2884" w:rsidRDefault="00513EC6" w:rsidP="00513EC6">
            <w:pPr>
              <w:pStyle w:val="TAC"/>
            </w:pPr>
            <w:r w:rsidRPr="00EE2884">
              <w:t>(9)</w:t>
            </w:r>
          </w:p>
        </w:tc>
        <w:tc>
          <w:tcPr>
            <w:tcW w:w="709" w:type="dxa"/>
            <w:tcBorders>
              <w:top w:val="single" w:sz="6" w:space="0" w:color="auto"/>
              <w:left w:val="nil"/>
              <w:bottom w:val="single" w:sz="6" w:space="0" w:color="auto"/>
              <w:right w:val="single" w:sz="6" w:space="0" w:color="auto"/>
            </w:tcBorders>
            <w:shd w:val="clear" w:color="auto" w:fill="auto"/>
          </w:tcPr>
          <w:p w14:paraId="7F6509CA" w14:textId="77777777" w:rsidR="00513EC6" w:rsidRPr="00EE2884" w:rsidRDefault="00513EC6" w:rsidP="00513EC6">
            <w:pPr>
              <w:pStyle w:val="TAC"/>
            </w:pPr>
            <w:r w:rsidRPr="00EE2884">
              <w:t>EBI</w:t>
            </w:r>
          </w:p>
          <w:p w14:paraId="62359260" w14:textId="77777777" w:rsidR="00513EC6" w:rsidRPr="00EE2884" w:rsidRDefault="00513EC6" w:rsidP="00513EC6">
            <w:pPr>
              <w:pStyle w:val="TAC"/>
            </w:pPr>
            <w:r w:rsidRPr="00EE2884">
              <w:t>(8)</w:t>
            </w:r>
          </w:p>
        </w:tc>
        <w:tc>
          <w:tcPr>
            <w:tcW w:w="1134" w:type="dxa"/>
            <w:shd w:val="clear" w:color="auto" w:fill="auto"/>
          </w:tcPr>
          <w:p w14:paraId="3C3D60CA" w14:textId="77777777" w:rsidR="00513EC6" w:rsidRPr="00EE2884" w:rsidRDefault="00513EC6" w:rsidP="00513EC6">
            <w:pPr>
              <w:pStyle w:val="TAC"/>
            </w:pPr>
            <w:r w:rsidRPr="00EE2884">
              <w:t>octet 4</w:t>
            </w:r>
          </w:p>
        </w:tc>
      </w:tr>
    </w:tbl>
    <w:p w14:paraId="1C671F83" w14:textId="77777777" w:rsidR="00513EC6" w:rsidRPr="00EE2884" w:rsidRDefault="00513EC6" w:rsidP="00513EC6">
      <w:pPr>
        <w:pStyle w:val="TAN"/>
      </w:pPr>
    </w:p>
    <w:p w14:paraId="3B309BBD" w14:textId="77777777" w:rsidR="00513EC6" w:rsidRPr="00EE2884" w:rsidRDefault="00513EC6" w:rsidP="00513EC6">
      <w:pPr>
        <w:pStyle w:val="TF"/>
      </w:pPr>
      <w:r w:rsidRPr="00EE2884">
        <w:t xml:space="preserve">Figure 9.9.4.27.1: Header compression </w:t>
      </w:r>
      <w:del w:id="585" w:author="Won, Sung (Nokia - US/Dallas)" w:date="2020-12-22T11:00:00Z">
        <w:r w:rsidRPr="00EE2884" w:rsidDel="009643DE">
          <w:delText>confguration</w:delText>
        </w:r>
      </w:del>
      <w:ins w:id="586" w:author="Won, Sung (Nokia - US/Dallas)" w:date="2020-12-22T11:00:00Z">
        <w:r w:rsidRPr="00EE2884">
          <w:t>configuration</w:t>
        </w:r>
      </w:ins>
      <w:r w:rsidRPr="00EE2884">
        <w:t xml:space="preserve"> status information element</w:t>
      </w:r>
    </w:p>
    <w:p w14:paraId="52D36F83" w14:textId="77777777" w:rsidR="00513EC6" w:rsidRPr="00EE2884" w:rsidRDefault="00513EC6" w:rsidP="00513EC6">
      <w:pPr>
        <w:pStyle w:val="TH"/>
      </w:pPr>
      <w:r w:rsidRPr="00EE2884">
        <w:t xml:space="preserve">Table 9.9.4.27.1: Header compression </w:t>
      </w:r>
      <w:del w:id="587" w:author="Won, Sung (Nokia - US/Dallas)" w:date="2020-12-22T11:00:00Z">
        <w:r w:rsidRPr="00EE2884" w:rsidDel="009643DE">
          <w:delText>confguration</w:delText>
        </w:r>
      </w:del>
      <w:ins w:id="588" w:author="Won, Sung (Nokia - US/Dallas)" w:date="2020-12-22T11:00:00Z">
        <w:r w:rsidRPr="00EE2884">
          <w:t>configuration</w:t>
        </w:r>
      </w:ins>
      <w:r w:rsidRPr="00EE2884">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513EC6" w:rsidRPr="00EE2884" w14:paraId="6783D15A" w14:textId="77777777" w:rsidTr="00513EC6">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469C3DE" w14:textId="77777777" w:rsidR="00513EC6" w:rsidRPr="00EE2884" w:rsidRDefault="00513EC6" w:rsidP="00513EC6">
            <w:pPr>
              <w:pStyle w:val="TAL"/>
            </w:pPr>
            <w:r w:rsidRPr="00EE2884">
              <w:t>EBI(x) shall be coded as follows:</w:t>
            </w:r>
          </w:p>
          <w:p w14:paraId="388BD5DE" w14:textId="77777777" w:rsidR="00513EC6" w:rsidRPr="00EE2884" w:rsidRDefault="00513EC6" w:rsidP="00513EC6">
            <w:pPr>
              <w:pStyle w:val="TAL"/>
            </w:pPr>
          </w:p>
          <w:p w14:paraId="679884A8" w14:textId="77777777" w:rsidR="00513EC6" w:rsidRPr="00EE2884" w:rsidRDefault="00513EC6" w:rsidP="00513EC6">
            <w:pPr>
              <w:pStyle w:val="TAL"/>
            </w:pPr>
            <w:r w:rsidRPr="00EE2884">
              <w:t>EBI(0):</w:t>
            </w:r>
          </w:p>
          <w:p w14:paraId="61260728" w14:textId="77777777" w:rsidR="00513EC6" w:rsidRPr="00EE2884" w:rsidRDefault="00513EC6" w:rsidP="00513EC6">
            <w:pPr>
              <w:pStyle w:val="TAL"/>
              <w:tabs>
                <w:tab w:val="left" w:pos="1082"/>
              </w:tabs>
            </w:pPr>
            <w:proofErr w:type="spellStart"/>
            <w:r w:rsidRPr="00EE2884">
              <w:t>Bit</w:t>
            </w:r>
            <w:proofErr w:type="spellEnd"/>
            <w:r w:rsidRPr="00EE2884">
              <w:t xml:space="preserve"> 0 of octet 3 is spare and shall be coded as zero.</w:t>
            </w:r>
          </w:p>
          <w:p w14:paraId="0AED797A" w14:textId="77777777" w:rsidR="00513EC6" w:rsidRPr="00EE2884" w:rsidRDefault="00513EC6" w:rsidP="00513EC6">
            <w:pPr>
              <w:pStyle w:val="TAL"/>
            </w:pPr>
          </w:p>
          <w:p w14:paraId="5359FF08" w14:textId="77777777" w:rsidR="00513EC6" w:rsidRPr="00EE2884" w:rsidRDefault="00513EC6" w:rsidP="00513EC6">
            <w:pPr>
              <w:pStyle w:val="TAL"/>
            </w:pPr>
            <w:r w:rsidRPr="00EE2884">
              <w:t>EBI(1) – EBI(15):</w:t>
            </w:r>
          </w:p>
          <w:p w14:paraId="3E99BB36" w14:textId="77777777" w:rsidR="00513EC6" w:rsidRPr="00EE2884" w:rsidRDefault="00513EC6" w:rsidP="00513EC6">
            <w:pPr>
              <w:pStyle w:val="TAL"/>
            </w:pPr>
            <w:r w:rsidRPr="00EE2884">
              <w:t>0</w:t>
            </w:r>
            <w:r w:rsidRPr="00EE2884">
              <w:tab/>
              <w:t>indicates that the header compression configuration for the corresponding EPS bearer is used.</w:t>
            </w:r>
          </w:p>
          <w:p w14:paraId="2AAFD046" w14:textId="77777777" w:rsidR="00513EC6" w:rsidRPr="00EE2884" w:rsidRDefault="00513EC6" w:rsidP="00513EC6">
            <w:pPr>
              <w:pStyle w:val="TAL"/>
            </w:pPr>
            <w:r w:rsidRPr="00EE2884">
              <w:t>1</w:t>
            </w:r>
            <w:r w:rsidRPr="00EE2884">
              <w:tab/>
              <w:t xml:space="preserve">indicates that the header compression configuration for the corresponding EPS bearer is not used. </w:t>
            </w:r>
          </w:p>
          <w:p w14:paraId="35D5D61C" w14:textId="77777777" w:rsidR="00513EC6" w:rsidRPr="00EE2884" w:rsidRDefault="00513EC6" w:rsidP="00513EC6">
            <w:pPr>
              <w:pStyle w:val="TAL"/>
              <w:tabs>
                <w:tab w:val="left" w:pos="1082"/>
              </w:tabs>
            </w:pPr>
          </w:p>
        </w:tc>
      </w:tr>
    </w:tbl>
    <w:p w14:paraId="47035A16" w14:textId="77777777" w:rsidR="00513EC6" w:rsidRPr="00EE2884" w:rsidRDefault="00513EC6" w:rsidP="00513EC6"/>
    <w:p w14:paraId="638E44C9" w14:textId="77777777" w:rsidR="00513EC6" w:rsidRPr="001F6E20" w:rsidRDefault="00513EC6" w:rsidP="00513EC6">
      <w:pPr>
        <w:jc w:val="center"/>
      </w:pPr>
      <w:r w:rsidRPr="001F6E20">
        <w:rPr>
          <w:highlight w:val="green"/>
        </w:rPr>
        <w:t>***** Next change *****</w:t>
      </w:r>
    </w:p>
    <w:p w14:paraId="5654FCC7" w14:textId="77777777" w:rsidR="00513EC6" w:rsidRPr="00EE2884" w:rsidRDefault="00513EC6" w:rsidP="00513EC6">
      <w:pPr>
        <w:pStyle w:val="Heading4"/>
      </w:pPr>
      <w:bookmarkStart w:id="589" w:name="_Toc20218700"/>
      <w:bookmarkStart w:id="590" w:name="_Toc27744589"/>
      <w:bookmarkStart w:id="591" w:name="_Toc35960163"/>
      <w:bookmarkStart w:id="592" w:name="_Toc45203602"/>
      <w:bookmarkStart w:id="593" w:name="_Toc45700978"/>
      <w:bookmarkStart w:id="594" w:name="_Toc51920714"/>
      <w:bookmarkStart w:id="595" w:name="_Toc59183964"/>
      <w:r w:rsidRPr="00EE2884">
        <w:t>9.9.4.29</w:t>
      </w:r>
      <w:r w:rsidRPr="00EE2884">
        <w:tab/>
        <w:t>Extended APN aggregate maximum bit rate</w:t>
      </w:r>
      <w:bookmarkEnd w:id="589"/>
      <w:bookmarkEnd w:id="590"/>
      <w:bookmarkEnd w:id="591"/>
      <w:bookmarkEnd w:id="592"/>
      <w:bookmarkEnd w:id="593"/>
      <w:bookmarkEnd w:id="594"/>
      <w:bookmarkEnd w:id="595"/>
    </w:p>
    <w:p w14:paraId="157237FC" w14:textId="77777777" w:rsidR="00513EC6" w:rsidRPr="00EE2884" w:rsidRDefault="00513EC6" w:rsidP="00513EC6">
      <w:r w:rsidRPr="00EE2884">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59DA8248" w14:textId="77777777" w:rsidR="00513EC6" w:rsidRPr="00EE2884" w:rsidRDefault="00513EC6" w:rsidP="00513EC6">
      <w:r w:rsidRPr="00EE2884">
        <w:t xml:space="preserve">The receiving </w:t>
      </w:r>
      <w:del w:id="596" w:author="Won, Sung (Nokia - US/Dallas)" w:date="2020-12-22T11:01:00Z">
        <w:r w:rsidRPr="00EE2884" w:rsidDel="009643DE">
          <w:delText>entityshall</w:delText>
        </w:r>
      </w:del>
      <w:ins w:id="597" w:author="Won, Sung (Nokia - US/Dallas)" w:date="2020-12-22T11:01:00Z">
        <w:r w:rsidRPr="00EE2884">
          <w:t>entity shall</w:t>
        </w:r>
      </w:ins>
      <w:r w:rsidRPr="00EE2884">
        <w:t xml:space="preserve"> ignore the bit rate values which are included in the extended APN aggregate maximum bit rate information element and not higher than 65280 Mbps.</w:t>
      </w:r>
    </w:p>
    <w:p w14:paraId="2EC4E5CA" w14:textId="77777777" w:rsidR="00513EC6" w:rsidRPr="00EE2884" w:rsidRDefault="00513EC6" w:rsidP="00513EC6">
      <w:r w:rsidRPr="00EE2884">
        <w:t>The extended APN aggregate maximum bit rate information element is coded as shown in figure 9.9.4.29.1 and table 9.9.4.29.1.</w:t>
      </w:r>
    </w:p>
    <w:p w14:paraId="52B043DC" w14:textId="77777777" w:rsidR="00513EC6" w:rsidRPr="00EE2884" w:rsidRDefault="00513EC6" w:rsidP="00513EC6">
      <w:r w:rsidRPr="00EE2884">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513EC6" w:rsidRPr="00EE2884" w14:paraId="3FD9EF34" w14:textId="77777777" w:rsidTr="00513EC6">
        <w:trPr>
          <w:cantSplit/>
          <w:jc w:val="center"/>
        </w:trPr>
        <w:tc>
          <w:tcPr>
            <w:tcW w:w="708" w:type="dxa"/>
          </w:tcPr>
          <w:p w14:paraId="4F2821B8" w14:textId="77777777" w:rsidR="00513EC6" w:rsidRPr="00EE2884" w:rsidRDefault="00513EC6" w:rsidP="00513EC6">
            <w:pPr>
              <w:pStyle w:val="TAC"/>
            </w:pPr>
            <w:r w:rsidRPr="00EE2884">
              <w:t>8</w:t>
            </w:r>
          </w:p>
        </w:tc>
        <w:tc>
          <w:tcPr>
            <w:tcW w:w="710" w:type="dxa"/>
          </w:tcPr>
          <w:p w14:paraId="51A25EAB" w14:textId="77777777" w:rsidR="00513EC6" w:rsidRPr="00EE2884" w:rsidRDefault="00513EC6" w:rsidP="00513EC6">
            <w:pPr>
              <w:pStyle w:val="TAC"/>
            </w:pPr>
            <w:r w:rsidRPr="00EE2884">
              <w:t>7</w:t>
            </w:r>
          </w:p>
        </w:tc>
        <w:tc>
          <w:tcPr>
            <w:tcW w:w="709" w:type="dxa"/>
          </w:tcPr>
          <w:p w14:paraId="5D16A341" w14:textId="77777777" w:rsidR="00513EC6" w:rsidRPr="00EE2884" w:rsidRDefault="00513EC6" w:rsidP="00513EC6">
            <w:pPr>
              <w:pStyle w:val="TAC"/>
            </w:pPr>
            <w:r w:rsidRPr="00EE2884">
              <w:t>6</w:t>
            </w:r>
          </w:p>
        </w:tc>
        <w:tc>
          <w:tcPr>
            <w:tcW w:w="709" w:type="dxa"/>
          </w:tcPr>
          <w:p w14:paraId="4881EC59" w14:textId="77777777" w:rsidR="00513EC6" w:rsidRPr="00EE2884" w:rsidRDefault="00513EC6" w:rsidP="00513EC6">
            <w:pPr>
              <w:pStyle w:val="TAC"/>
            </w:pPr>
            <w:r w:rsidRPr="00EE2884">
              <w:t>5</w:t>
            </w:r>
          </w:p>
        </w:tc>
        <w:tc>
          <w:tcPr>
            <w:tcW w:w="710" w:type="dxa"/>
          </w:tcPr>
          <w:p w14:paraId="3B54F636" w14:textId="77777777" w:rsidR="00513EC6" w:rsidRPr="00EE2884" w:rsidRDefault="00513EC6" w:rsidP="00513EC6">
            <w:pPr>
              <w:pStyle w:val="TAC"/>
            </w:pPr>
            <w:r w:rsidRPr="00EE2884">
              <w:t>4</w:t>
            </w:r>
          </w:p>
        </w:tc>
        <w:tc>
          <w:tcPr>
            <w:tcW w:w="709" w:type="dxa"/>
          </w:tcPr>
          <w:p w14:paraId="45765454" w14:textId="77777777" w:rsidR="00513EC6" w:rsidRPr="00EE2884" w:rsidRDefault="00513EC6" w:rsidP="00513EC6">
            <w:pPr>
              <w:pStyle w:val="TAC"/>
            </w:pPr>
            <w:r w:rsidRPr="00EE2884">
              <w:t>3</w:t>
            </w:r>
          </w:p>
        </w:tc>
        <w:tc>
          <w:tcPr>
            <w:tcW w:w="709" w:type="dxa"/>
          </w:tcPr>
          <w:p w14:paraId="678DE4C4" w14:textId="77777777" w:rsidR="00513EC6" w:rsidRPr="00EE2884" w:rsidRDefault="00513EC6" w:rsidP="00513EC6">
            <w:pPr>
              <w:pStyle w:val="TAC"/>
            </w:pPr>
            <w:r w:rsidRPr="00EE2884">
              <w:t>2</w:t>
            </w:r>
          </w:p>
        </w:tc>
        <w:tc>
          <w:tcPr>
            <w:tcW w:w="709" w:type="dxa"/>
          </w:tcPr>
          <w:p w14:paraId="498E33A1" w14:textId="77777777" w:rsidR="00513EC6" w:rsidRPr="00EE2884" w:rsidRDefault="00513EC6" w:rsidP="00513EC6">
            <w:pPr>
              <w:pStyle w:val="TAC"/>
            </w:pPr>
            <w:r w:rsidRPr="00EE2884">
              <w:t>1</w:t>
            </w:r>
          </w:p>
        </w:tc>
        <w:tc>
          <w:tcPr>
            <w:tcW w:w="1134" w:type="dxa"/>
          </w:tcPr>
          <w:p w14:paraId="6F5F8E10" w14:textId="77777777" w:rsidR="00513EC6" w:rsidRPr="00EE2884" w:rsidRDefault="00513EC6" w:rsidP="00513EC6">
            <w:pPr>
              <w:pStyle w:val="TAL"/>
            </w:pPr>
          </w:p>
        </w:tc>
      </w:tr>
      <w:tr w:rsidR="00513EC6" w:rsidRPr="00EE2884" w14:paraId="15A4B502"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6BA6D3E" w14:textId="77777777" w:rsidR="00513EC6" w:rsidRPr="00EE2884" w:rsidRDefault="00513EC6" w:rsidP="00513EC6">
            <w:pPr>
              <w:pStyle w:val="TAC"/>
            </w:pPr>
            <w:r w:rsidRPr="00EE2884">
              <w:t>Extended APN aggregate maximum bit rate IEI</w:t>
            </w:r>
          </w:p>
        </w:tc>
        <w:tc>
          <w:tcPr>
            <w:tcW w:w="1134" w:type="dxa"/>
          </w:tcPr>
          <w:p w14:paraId="58FDA4B6" w14:textId="77777777" w:rsidR="00513EC6" w:rsidRPr="00EE2884" w:rsidRDefault="00513EC6" w:rsidP="00513EC6">
            <w:pPr>
              <w:pStyle w:val="TAL"/>
            </w:pPr>
            <w:r w:rsidRPr="00EE2884">
              <w:t>octet 1</w:t>
            </w:r>
          </w:p>
        </w:tc>
      </w:tr>
      <w:tr w:rsidR="00513EC6" w:rsidRPr="00EE2884" w14:paraId="6C178A39"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C0CDDD" w14:textId="77777777" w:rsidR="00513EC6" w:rsidRPr="00EE2884" w:rsidRDefault="00513EC6" w:rsidP="00513EC6">
            <w:pPr>
              <w:pStyle w:val="TAC"/>
            </w:pPr>
            <w:r w:rsidRPr="00EE2884">
              <w:t>Length of extended APN aggregate maximum bit rate contents</w:t>
            </w:r>
          </w:p>
        </w:tc>
        <w:tc>
          <w:tcPr>
            <w:tcW w:w="1134" w:type="dxa"/>
          </w:tcPr>
          <w:p w14:paraId="01A683B6" w14:textId="77777777" w:rsidR="00513EC6" w:rsidRPr="00EE2884" w:rsidRDefault="00513EC6" w:rsidP="00513EC6">
            <w:pPr>
              <w:pStyle w:val="TAL"/>
            </w:pPr>
            <w:r w:rsidRPr="00EE2884">
              <w:t>octet 2</w:t>
            </w:r>
          </w:p>
        </w:tc>
      </w:tr>
      <w:tr w:rsidR="00513EC6" w:rsidRPr="00EE2884" w14:paraId="1248B94B"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5E1E93E2" w14:textId="77777777" w:rsidR="00513EC6" w:rsidRPr="00EE2884" w:rsidRDefault="00513EC6" w:rsidP="00513EC6">
            <w:pPr>
              <w:pStyle w:val="TAC"/>
            </w:pPr>
            <w:r w:rsidRPr="00EE2884">
              <w:t>Unit for extended APN-AMBR for downlink</w:t>
            </w:r>
          </w:p>
        </w:tc>
        <w:tc>
          <w:tcPr>
            <w:tcW w:w="1134" w:type="dxa"/>
          </w:tcPr>
          <w:p w14:paraId="561C2F20" w14:textId="77777777" w:rsidR="00513EC6" w:rsidRPr="00EE2884" w:rsidRDefault="00513EC6" w:rsidP="00513EC6">
            <w:pPr>
              <w:pStyle w:val="TAL"/>
            </w:pPr>
            <w:r w:rsidRPr="00EE2884">
              <w:t>octet 3</w:t>
            </w:r>
          </w:p>
        </w:tc>
      </w:tr>
      <w:tr w:rsidR="00513EC6" w:rsidRPr="00EE2884" w14:paraId="44124028"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0AF91D7C" w14:textId="77777777" w:rsidR="00513EC6" w:rsidRPr="00EE2884" w:rsidRDefault="00513EC6" w:rsidP="00513EC6">
            <w:pPr>
              <w:pStyle w:val="TAC"/>
            </w:pPr>
            <w:r w:rsidRPr="00EE2884">
              <w:t>Extended APN-AMBR for downlink</w:t>
            </w:r>
          </w:p>
        </w:tc>
        <w:tc>
          <w:tcPr>
            <w:tcW w:w="1134" w:type="dxa"/>
          </w:tcPr>
          <w:p w14:paraId="11ECCA1C" w14:textId="77777777" w:rsidR="00513EC6" w:rsidRPr="00EE2884" w:rsidRDefault="00513EC6" w:rsidP="00513EC6">
            <w:pPr>
              <w:pStyle w:val="TAL"/>
            </w:pPr>
            <w:r w:rsidRPr="00EE2884">
              <w:t>octet 4</w:t>
            </w:r>
          </w:p>
        </w:tc>
      </w:tr>
      <w:tr w:rsidR="00513EC6" w:rsidRPr="00EE2884" w14:paraId="7E84FD90"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B3409EA" w14:textId="77777777" w:rsidR="00513EC6" w:rsidRPr="00EE2884" w:rsidRDefault="00513EC6" w:rsidP="00513EC6">
            <w:pPr>
              <w:pStyle w:val="TAC"/>
            </w:pPr>
            <w:r w:rsidRPr="00EE2884">
              <w:t xml:space="preserve">Extended APN-AMBR for downlink </w:t>
            </w:r>
            <w:r w:rsidRPr="00EE2884">
              <w:rPr>
                <w:lang w:eastAsia="ja-JP"/>
              </w:rPr>
              <w:t>(continued)</w:t>
            </w:r>
          </w:p>
        </w:tc>
        <w:tc>
          <w:tcPr>
            <w:tcW w:w="1134" w:type="dxa"/>
          </w:tcPr>
          <w:p w14:paraId="666CFF24" w14:textId="77777777" w:rsidR="00513EC6" w:rsidRPr="00EE2884" w:rsidRDefault="00513EC6" w:rsidP="00513EC6">
            <w:pPr>
              <w:pStyle w:val="TAL"/>
            </w:pPr>
            <w:r w:rsidRPr="00EE2884">
              <w:t>octet 5</w:t>
            </w:r>
          </w:p>
        </w:tc>
      </w:tr>
      <w:tr w:rsidR="00513EC6" w:rsidRPr="00EE2884" w14:paraId="18F8B7E2"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4F007652" w14:textId="77777777" w:rsidR="00513EC6" w:rsidRPr="00EE2884" w:rsidRDefault="00513EC6" w:rsidP="00513EC6">
            <w:pPr>
              <w:pStyle w:val="TAC"/>
            </w:pPr>
            <w:r w:rsidRPr="00EE2884">
              <w:t>Unit for extended APN-AMBR for uplink</w:t>
            </w:r>
          </w:p>
        </w:tc>
        <w:tc>
          <w:tcPr>
            <w:tcW w:w="1134" w:type="dxa"/>
          </w:tcPr>
          <w:p w14:paraId="5FC80F1D" w14:textId="77777777" w:rsidR="00513EC6" w:rsidRPr="00EE2884" w:rsidRDefault="00513EC6" w:rsidP="00513EC6">
            <w:pPr>
              <w:pStyle w:val="TAL"/>
            </w:pPr>
            <w:r w:rsidRPr="00EE2884">
              <w:t>octet 6</w:t>
            </w:r>
          </w:p>
        </w:tc>
      </w:tr>
      <w:tr w:rsidR="00513EC6" w:rsidRPr="00EE2884" w14:paraId="10FCD890"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8B3259B" w14:textId="77777777" w:rsidR="00513EC6" w:rsidRPr="00EE2884" w:rsidRDefault="00513EC6" w:rsidP="00513EC6">
            <w:pPr>
              <w:pStyle w:val="TAC"/>
            </w:pPr>
            <w:r w:rsidRPr="00EE2884">
              <w:t>Extended APN-AMBR for uplink</w:t>
            </w:r>
          </w:p>
        </w:tc>
        <w:tc>
          <w:tcPr>
            <w:tcW w:w="1134" w:type="dxa"/>
          </w:tcPr>
          <w:p w14:paraId="2BB6703F" w14:textId="77777777" w:rsidR="00513EC6" w:rsidRPr="00EE2884" w:rsidRDefault="00513EC6" w:rsidP="00513EC6">
            <w:pPr>
              <w:pStyle w:val="TAL"/>
            </w:pPr>
            <w:r w:rsidRPr="00EE2884">
              <w:t>octet 7</w:t>
            </w:r>
          </w:p>
        </w:tc>
      </w:tr>
      <w:tr w:rsidR="00513EC6" w:rsidRPr="00EE2884" w14:paraId="4E5E94C5"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4F0CBE37" w14:textId="77777777" w:rsidR="00513EC6" w:rsidRPr="00EE2884" w:rsidRDefault="00513EC6" w:rsidP="00513EC6">
            <w:pPr>
              <w:pStyle w:val="TAC"/>
            </w:pPr>
            <w:r w:rsidRPr="00EE2884">
              <w:t xml:space="preserve">Extended APN-AMBR for uplink </w:t>
            </w:r>
            <w:r w:rsidRPr="00EE2884">
              <w:rPr>
                <w:lang w:eastAsia="ja-JP"/>
              </w:rPr>
              <w:t>(continued)</w:t>
            </w:r>
          </w:p>
        </w:tc>
        <w:tc>
          <w:tcPr>
            <w:tcW w:w="1134" w:type="dxa"/>
            <w:tcBorders>
              <w:bottom w:val="single" w:sz="6" w:space="0" w:color="auto"/>
            </w:tcBorders>
          </w:tcPr>
          <w:p w14:paraId="36EA1CC5" w14:textId="77777777" w:rsidR="00513EC6" w:rsidRPr="00EE2884" w:rsidRDefault="00513EC6" w:rsidP="00513EC6">
            <w:pPr>
              <w:pStyle w:val="TAL"/>
            </w:pPr>
            <w:r w:rsidRPr="00EE2884">
              <w:t>octet 8</w:t>
            </w:r>
          </w:p>
        </w:tc>
      </w:tr>
    </w:tbl>
    <w:p w14:paraId="1D7E364A" w14:textId="77777777" w:rsidR="00513EC6" w:rsidRPr="00EE2884" w:rsidRDefault="00513EC6" w:rsidP="00513EC6">
      <w:pPr>
        <w:pStyle w:val="TAN"/>
      </w:pPr>
    </w:p>
    <w:p w14:paraId="0DF57DDE" w14:textId="77777777" w:rsidR="00513EC6" w:rsidRPr="00EE2884" w:rsidRDefault="00513EC6" w:rsidP="00513EC6">
      <w:pPr>
        <w:pStyle w:val="TF"/>
      </w:pPr>
      <w:r w:rsidRPr="00EE2884">
        <w:t xml:space="preserve">Figure 9.9.4.29.1: Extended APN aggregate maximum bit rate information element </w:t>
      </w:r>
    </w:p>
    <w:p w14:paraId="1DEA5DFB" w14:textId="77777777" w:rsidR="00513EC6" w:rsidRPr="00EE2884" w:rsidRDefault="00513EC6" w:rsidP="00513EC6">
      <w:pPr>
        <w:pStyle w:val="TH"/>
      </w:pPr>
      <w:r w:rsidRPr="00EE2884">
        <w:t>Table 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513EC6" w:rsidRPr="00EE2884" w14:paraId="5BFB1D52" w14:textId="77777777" w:rsidTr="00513EC6">
        <w:trPr>
          <w:cantSplit/>
          <w:jc w:val="center"/>
        </w:trPr>
        <w:tc>
          <w:tcPr>
            <w:tcW w:w="6804" w:type="dxa"/>
            <w:tcBorders>
              <w:top w:val="single" w:sz="6" w:space="0" w:color="auto"/>
              <w:left w:val="single" w:sz="6" w:space="0" w:color="auto"/>
              <w:bottom w:val="single" w:sz="6" w:space="0" w:color="auto"/>
              <w:right w:val="single" w:sz="6" w:space="0" w:color="auto"/>
            </w:tcBorders>
          </w:tcPr>
          <w:p w14:paraId="43241FBB" w14:textId="77777777" w:rsidR="00513EC6" w:rsidRPr="00EE2884" w:rsidRDefault="00513EC6" w:rsidP="00513EC6">
            <w:pPr>
              <w:pStyle w:val="TAL"/>
            </w:pPr>
            <w:r w:rsidRPr="00EE2884">
              <w:t>Unit for extended APN-AMBR for downlink (octet 3)</w:t>
            </w:r>
          </w:p>
          <w:p w14:paraId="5BE20F97" w14:textId="77777777" w:rsidR="00513EC6" w:rsidRPr="00EE2884" w:rsidRDefault="00513EC6" w:rsidP="00513EC6">
            <w:pPr>
              <w:pStyle w:val="TAL"/>
            </w:pPr>
          </w:p>
          <w:p w14:paraId="0A7CF8B6" w14:textId="77777777" w:rsidR="00513EC6" w:rsidRPr="00EE2884" w:rsidRDefault="00513EC6" w:rsidP="00513EC6">
            <w:pPr>
              <w:pStyle w:val="TAL"/>
            </w:pPr>
            <w:r w:rsidRPr="00EE2884">
              <w:t>0 0 0 0 0 0 0 0</w:t>
            </w:r>
            <w:r w:rsidRPr="00EE2884">
              <w:tab/>
              <w:t>value is not used (see NOTE)</w:t>
            </w:r>
          </w:p>
          <w:p w14:paraId="775E2452" w14:textId="77777777" w:rsidR="00513EC6" w:rsidRPr="00EE2884" w:rsidRDefault="00513EC6" w:rsidP="00513EC6">
            <w:pPr>
              <w:pStyle w:val="TAL"/>
            </w:pPr>
            <w:r w:rsidRPr="00EE2884">
              <w:t xml:space="preserve"> 0 0 0 0 0 0 0 1</w:t>
            </w:r>
            <w:r w:rsidRPr="00EE2884">
              <w:tab/>
              <w:t>value is not used (see NOTE)</w:t>
            </w:r>
          </w:p>
          <w:p w14:paraId="71A4658E" w14:textId="77777777" w:rsidR="00513EC6" w:rsidRPr="00EE2884" w:rsidRDefault="00513EC6" w:rsidP="00513EC6">
            <w:pPr>
              <w:pStyle w:val="TAL"/>
            </w:pPr>
            <w:r w:rsidRPr="00EE2884">
              <w:t xml:space="preserve"> 0 0 0 0 0 0 1 0</w:t>
            </w:r>
            <w:r w:rsidRPr="00EE2884">
              <w:tab/>
              <w:t>value is not used (see NOTE)</w:t>
            </w:r>
          </w:p>
          <w:p w14:paraId="4AD8FDE2" w14:textId="77777777" w:rsidR="00513EC6" w:rsidRPr="00EE2884" w:rsidRDefault="00513EC6" w:rsidP="00513EC6">
            <w:pPr>
              <w:pStyle w:val="TAL"/>
            </w:pPr>
            <w:r w:rsidRPr="00EE2884">
              <w:t xml:space="preserve"> 0 0 0 0 0 0 1 1</w:t>
            </w:r>
            <w:r w:rsidRPr="00EE2884">
              <w:tab/>
              <w:t>value is incremented in multiples of 4 Mbps</w:t>
            </w:r>
          </w:p>
          <w:p w14:paraId="0190A657" w14:textId="77777777" w:rsidR="00513EC6" w:rsidRPr="00EE2884" w:rsidRDefault="00513EC6" w:rsidP="00513EC6">
            <w:pPr>
              <w:pStyle w:val="TAL"/>
            </w:pPr>
            <w:r w:rsidRPr="00EE2884">
              <w:t xml:space="preserve"> 0 0 0 0 0 1 0 0</w:t>
            </w:r>
            <w:r w:rsidRPr="00EE2884">
              <w:tab/>
              <w:t>value is incremented in multiples of 16 Mbps</w:t>
            </w:r>
          </w:p>
          <w:p w14:paraId="254A05EA" w14:textId="77777777" w:rsidR="00513EC6" w:rsidRPr="00EE2884" w:rsidRDefault="00513EC6" w:rsidP="00513EC6">
            <w:pPr>
              <w:pStyle w:val="TAL"/>
            </w:pPr>
            <w:r w:rsidRPr="00EE2884">
              <w:t xml:space="preserve"> 0 0 0 0 0 1 0 1</w:t>
            </w:r>
            <w:r w:rsidRPr="00EE2884">
              <w:tab/>
              <w:t>value is incremented in multiples of 64 Mbps</w:t>
            </w:r>
          </w:p>
          <w:p w14:paraId="23D19F3A" w14:textId="77777777" w:rsidR="00513EC6" w:rsidRPr="00EE2884" w:rsidRDefault="00513EC6" w:rsidP="00513EC6">
            <w:pPr>
              <w:pStyle w:val="TAL"/>
            </w:pPr>
            <w:r w:rsidRPr="00EE2884">
              <w:t xml:space="preserve"> 0 0 0 0 0 1 1 0</w:t>
            </w:r>
            <w:r w:rsidRPr="00EE2884">
              <w:tab/>
              <w:t>value is incremented in multiples of 256 Mbps</w:t>
            </w:r>
          </w:p>
          <w:p w14:paraId="3BD64269" w14:textId="77777777" w:rsidR="00513EC6" w:rsidRPr="00EE2884" w:rsidRDefault="00513EC6" w:rsidP="00513EC6">
            <w:pPr>
              <w:pStyle w:val="TAL"/>
            </w:pPr>
            <w:r w:rsidRPr="00EE2884">
              <w:t xml:space="preserve"> 0 0 0 0 0 1 1 1</w:t>
            </w:r>
            <w:r w:rsidRPr="00EE2884">
              <w:tab/>
              <w:t>value is incremented in multiples of 1 Gbps</w:t>
            </w:r>
          </w:p>
          <w:p w14:paraId="25BE792B" w14:textId="77777777" w:rsidR="00513EC6" w:rsidRPr="00EE2884" w:rsidRDefault="00513EC6" w:rsidP="00513EC6">
            <w:pPr>
              <w:pStyle w:val="TAL"/>
            </w:pPr>
            <w:r w:rsidRPr="00EE2884">
              <w:t xml:space="preserve"> 0 0 0 0 1 0 0 0</w:t>
            </w:r>
            <w:r w:rsidRPr="00EE2884">
              <w:tab/>
              <w:t>value is incremented in multiples of 4 Gbps</w:t>
            </w:r>
          </w:p>
          <w:p w14:paraId="173B3FA4" w14:textId="77777777" w:rsidR="00513EC6" w:rsidRPr="00EE2884" w:rsidRDefault="00513EC6" w:rsidP="00513EC6">
            <w:pPr>
              <w:pStyle w:val="TAL"/>
            </w:pPr>
            <w:r w:rsidRPr="00EE2884">
              <w:t xml:space="preserve"> 0 0 0 0 1 0 0 1</w:t>
            </w:r>
            <w:r w:rsidRPr="00EE2884">
              <w:tab/>
              <w:t>value is incremented in multiples of 16 Gbps</w:t>
            </w:r>
          </w:p>
          <w:p w14:paraId="570521F6" w14:textId="77777777" w:rsidR="00513EC6" w:rsidRPr="00EE2884" w:rsidRDefault="00513EC6" w:rsidP="00513EC6">
            <w:pPr>
              <w:pStyle w:val="TAL"/>
            </w:pPr>
            <w:r w:rsidRPr="00EE2884">
              <w:t xml:space="preserve"> 0 0 0 0 1 0 1 0</w:t>
            </w:r>
            <w:r w:rsidRPr="00EE2884">
              <w:tab/>
              <w:t>value is incremented in multiples of 64 Gbps</w:t>
            </w:r>
          </w:p>
          <w:p w14:paraId="7AF4BAB9" w14:textId="77777777" w:rsidR="00513EC6" w:rsidRPr="00EE2884" w:rsidRDefault="00513EC6" w:rsidP="00513EC6">
            <w:pPr>
              <w:pStyle w:val="TAL"/>
            </w:pPr>
            <w:r w:rsidRPr="00EE2884">
              <w:t xml:space="preserve"> 0 0 0 0 1 0 1 1</w:t>
            </w:r>
            <w:r w:rsidRPr="00EE2884">
              <w:tab/>
              <w:t>value is incremented in multiples of 256 Gbps</w:t>
            </w:r>
          </w:p>
          <w:p w14:paraId="19AC3BAD" w14:textId="77777777" w:rsidR="00513EC6" w:rsidRPr="00EE2884" w:rsidRDefault="00513EC6" w:rsidP="00513EC6">
            <w:pPr>
              <w:pStyle w:val="TAL"/>
            </w:pPr>
            <w:r w:rsidRPr="00EE2884">
              <w:t xml:space="preserve"> 0 0 0 0 1 1 0 0</w:t>
            </w:r>
            <w:r w:rsidRPr="00EE2884">
              <w:tab/>
              <w:t>value is incremented in multiples of 1 Tbps</w:t>
            </w:r>
          </w:p>
          <w:p w14:paraId="7F7A280C" w14:textId="77777777" w:rsidR="00513EC6" w:rsidRPr="00EE2884" w:rsidRDefault="00513EC6" w:rsidP="00513EC6">
            <w:pPr>
              <w:pStyle w:val="TAL"/>
            </w:pPr>
            <w:r w:rsidRPr="00EE2884">
              <w:t xml:space="preserve"> 0 0 0 0 1 1 0 1</w:t>
            </w:r>
            <w:r w:rsidRPr="00EE2884">
              <w:tab/>
              <w:t>value is incremented in multiples of 4 Tbps</w:t>
            </w:r>
          </w:p>
          <w:p w14:paraId="0C5F4A26" w14:textId="77777777" w:rsidR="00513EC6" w:rsidRPr="00EE2884" w:rsidRDefault="00513EC6" w:rsidP="00513EC6">
            <w:pPr>
              <w:pStyle w:val="TAL"/>
            </w:pPr>
            <w:r w:rsidRPr="00EE2884">
              <w:t xml:space="preserve"> 0 0 0 0 1 1 1 0</w:t>
            </w:r>
            <w:r w:rsidRPr="00EE2884">
              <w:tab/>
              <w:t>value is incremented in multiples of 16 Tbps</w:t>
            </w:r>
          </w:p>
          <w:p w14:paraId="3EAC5BF6" w14:textId="77777777" w:rsidR="00513EC6" w:rsidRPr="00EE2884" w:rsidRDefault="00513EC6" w:rsidP="00513EC6">
            <w:pPr>
              <w:pStyle w:val="TAL"/>
            </w:pPr>
            <w:r w:rsidRPr="00EE2884">
              <w:t xml:space="preserve"> 0 0 0 0 1 1 1 1</w:t>
            </w:r>
            <w:r w:rsidRPr="00EE2884">
              <w:tab/>
              <w:t>value is incremented in multiples of 64 Tbps</w:t>
            </w:r>
          </w:p>
          <w:p w14:paraId="7550C322" w14:textId="77777777" w:rsidR="00513EC6" w:rsidRPr="00EE2884" w:rsidRDefault="00513EC6" w:rsidP="00513EC6">
            <w:pPr>
              <w:pStyle w:val="TAL"/>
            </w:pPr>
            <w:r w:rsidRPr="00EE2884">
              <w:t xml:space="preserve"> 0 0 0 1 0 0 0 0</w:t>
            </w:r>
            <w:r w:rsidRPr="00EE2884">
              <w:tab/>
              <w:t>value is incremented in multiples of 256 Tbps</w:t>
            </w:r>
          </w:p>
          <w:p w14:paraId="365AD63B" w14:textId="77777777" w:rsidR="00513EC6" w:rsidRPr="00EE2884" w:rsidRDefault="00513EC6" w:rsidP="00513EC6">
            <w:pPr>
              <w:pStyle w:val="TAL"/>
            </w:pPr>
            <w:r w:rsidRPr="00EE2884">
              <w:t xml:space="preserve"> 0 0 0 1 0 0 0 1</w:t>
            </w:r>
            <w:r w:rsidRPr="00EE2884">
              <w:tab/>
              <w:t xml:space="preserve">value is incremented in multiples of 1 </w:t>
            </w:r>
            <w:proofErr w:type="spellStart"/>
            <w:r w:rsidRPr="00EE2884">
              <w:t>Pbps</w:t>
            </w:r>
            <w:proofErr w:type="spellEnd"/>
          </w:p>
          <w:p w14:paraId="55D9580B" w14:textId="77777777" w:rsidR="00513EC6" w:rsidRPr="00EE2884" w:rsidRDefault="00513EC6" w:rsidP="00513EC6">
            <w:pPr>
              <w:pStyle w:val="TAL"/>
            </w:pPr>
            <w:r w:rsidRPr="00EE2884">
              <w:t xml:space="preserve"> 0 0 0 1 0 0 1 0</w:t>
            </w:r>
            <w:r w:rsidRPr="00EE2884">
              <w:tab/>
              <w:t xml:space="preserve">value is incremented in multiples of 4 </w:t>
            </w:r>
            <w:proofErr w:type="spellStart"/>
            <w:r w:rsidRPr="00EE2884">
              <w:t>Pbps</w:t>
            </w:r>
            <w:proofErr w:type="spellEnd"/>
          </w:p>
          <w:p w14:paraId="0E138A32" w14:textId="77777777" w:rsidR="00513EC6" w:rsidRPr="00EE2884" w:rsidRDefault="00513EC6" w:rsidP="00513EC6">
            <w:pPr>
              <w:pStyle w:val="TAL"/>
            </w:pPr>
            <w:r w:rsidRPr="00EE2884">
              <w:t xml:space="preserve"> 0 0 0 1 0 0 1 1</w:t>
            </w:r>
            <w:r w:rsidRPr="00EE2884">
              <w:tab/>
              <w:t xml:space="preserve">value is incremented in multiples of 16 </w:t>
            </w:r>
            <w:proofErr w:type="spellStart"/>
            <w:r w:rsidRPr="00EE2884">
              <w:t>Pbps</w:t>
            </w:r>
            <w:proofErr w:type="spellEnd"/>
          </w:p>
          <w:p w14:paraId="1EA95EBB" w14:textId="77777777" w:rsidR="00513EC6" w:rsidRPr="00EE2884" w:rsidRDefault="00513EC6" w:rsidP="00513EC6">
            <w:pPr>
              <w:pStyle w:val="TAL"/>
            </w:pPr>
            <w:r w:rsidRPr="00EE2884">
              <w:t xml:space="preserve"> 0 0 0 1 0 1 0 0</w:t>
            </w:r>
            <w:r w:rsidRPr="00EE2884">
              <w:tab/>
              <w:t xml:space="preserve">value is incremented in multiples of 64 </w:t>
            </w:r>
            <w:proofErr w:type="spellStart"/>
            <w:r w:rsidRPr="00EE2884">
              <w:t>Pbps</w:t>
            </w:r>
            <w:proofErr w:type="spellEnd"/>
          </w:p>
          <w:p w14:paraId="62A3F91C" w14:textId="77777777" w:rsidR="00513EC6" w:rsidRPr="00EE2884" w:rsidRDefault="00513EC6" w:rsidP="00513EC6">
            <w:pPr>
              <w:pStyle w:val="TAL"/>
            </w:pPr>
            <w:r w:rsidRPr="00EE2884">
              <w:t xml:space="preserve"> 0 0 0 1 0 1 0 1</w:t>
            </w:r>
            <w:r w:rsidRPr="00EE2884">
              <w:tab/>
              <w:t xml:space="preserve">value is incremented in multiples of 256 </w:t>
            </w:r>
            <w:proofErr w:type="spellStart"/>
            <w:r w:rsidRPr="00EE2884">
              <w:t>Pbps</w:t>
            </w:r>
            <w:proofErr w:type="spellEnd"/>
          </w:p>
          <w:p w14:paraId="47988475" w14:textId="77777777" w:rsidR="00513EC6" w:rsidRPr="00EE2884" w:rsidRDefault="00513EC6" w:rsidP="00513EC6">
            <w:pPr>
              <w:pStyle w:val="TAL"/>
            </w:pPr>
          </w:p>
          <w:p w14:paraId="411E5BD0" w14:textId="77777777" w:rsidR="00513EC6" w:rsidRPr="00EE2884" w:rsidRDefault="00513EC6" w:rsidP="00513EC6">
            <w:pPr>
              <w:pStyle w:val="TAL"/>
            </w:pPr>
            <w:r w:rsidRPr="00EE2884">
              <w:t xml:space="preserve">Other values shall be interpreted as multiples of 256 </w:t>
            </w:r>
            <w:proofErr w:type="spellStart"/>
            <w:r w:rsidRPr="00EE2884">
              <w:t>Pbps</w:t>
            </w:r>
            <w:proofErr w:type="spellEnd"/>
            <w:r w:rsidRPr="00EE2884">
              <w:t xml:space="preserve"> in this version of the protocol.</w:t>
            </w:r>
          </w:p>
          <w:p w14:paraId="44B51633" w14:textId="77777777" w:rsidR="00513EC6" w:rsidRPr="00EE2884" w:rsidRDefault="00513EC6" w:rsidP="00513EC6">
            <w:pPr>
              <w:pStyle w:val="TAL"/>
            </w:pPr>
          </w:p>
          <w:p w14:paraId="722181FC" w14:textId="77777777" w:rsidR="00513EC6" w:rsidRPr="00EE2884" w:rsidRDefault="00513EC6" w:rsidP="00513EC6">
            <w:pPr>
              <w:pStyle w:val="TAL"/>
              <w:rPr>
                <w:lang w:eastAsia="ja-JP"/>
              </w:rPr>
            </w:pPr>
            <w:r w:rsidRPr="00EE2884">
              <w:t xml:space="preserve">Extended APN-AMBR for downlink </w:t>
            </w:r>
            <w:r w:rsidRPr="00EE2884">
              <w:rPr>
                <w:lang w:eastAsia="ja-JP"/>
              </w:rPr>
              <w:t>(octets 4 and 5)</w:t>
            </w:r>
          </w:p>
          <w:p w14:paraId="0A848A20" w14:textId="77777777" w:rsidR="00513EC6" w:rsidRPr="00EE2884" w:rsidRDefault="00513EC6" w:rsidP="00513EC6">
            <w:pPr>
              <w:pStyle w:val="TAL"/>
              <w:rPr>
                <w:lang w:eastAsia="ja-JP"/>
              </w:rPr>
            </w:pPr>
          </w:p>
          <w:p w14:paraId="19B39E8E" w14:textId="77777777" w:rsidR="00513EC6" w:rsidRPr="00EE2884" w:rsidRDefault="00513EC6" w:rsidP="00513EC6">
            <w:pPr>
              <w:pStyle w:val="TAL"/>
            </w:pPr>
            <w:r w:rsidRPr="00EE2884">
              <w:t>Octets 4 and 5 represent the binary coded value of extended APN-AMBR for downlink in units defined by octet 3</w:t>
            </w:r>
          </w:p>
          <w:p w14:paraId="1AD67884" w14:textId="77777777" w:rsidR="00513EC6" w:rsidRPr="00EE2884" w:rsidRDefault="00513EC6" w:rsidP="00513EC6">
            <w:pPr>
              <w:pStyle w:val="TAL"/>
            </w:pPr>
          </w:p>
          <w:p w14:paraId="30DA2C02" w14:textId="77777777" w:rsidR="00513EC6" w:rsidRPr="00EE2884" w:rsidRDefault="00513EC6" w:rsidP="00513EC6">
            <w:pPr>
              <w:pStyle w:val="TAL"/>
            </w:pPr>
            <w:r w:rsidRPr="00EE2884">
              <w:t>Unit for extended APN-AMBR for uplink (octet 6)</w:t>
            </w:r>
          </w:p>
          <w:p w14:paraId="3CD70A37" w14:textId="77777777" w:rsidR="00513EC6" w:rsidRPr="00EE2884" w:rsidRDefault="00513EC6" w:rsidP="00513EC6">
            <w:pPr>
              <w:pStyle w:val="TAL"/>
            </w:pPr>
          </w:p>
          <w:p w14:paraId="20AFB061" w14:textId="77777777" w:rsidR="00513EC6" w:rsidRPr="00EE2884" w:rsidRDefault="00513EC6" w:rsidP="00513EC6">
            <w:pPr>
              <w:pStyle w:val="TAL"/>
            </w:pPr>
            <w:r w:rsidRPr="00EE2884">
              <w:t>The coding is identical to that of the unit for extended APN-AMBR for downlink (octet 3)</w:t>
            </w:r>
          </w:p>
          <w:p w14:paraId="0F0E4F42" w14:textId="77777777" w:rsidR="00513EC6" w:rsidRPr="00EE2884" w:rsidRDefault="00513EC6" w:rsidP="00513EC6">
            <w:pPr>
              <w:pStyle w:val="TAL"/>
            </w:pPr>
          </w:p>
          <w:p w14:paraId="33035E89" w14:textId="77777777" w:rsidR="00513EC6" w:rsidRPr="00EE2884" w:rsidRDefault="00513EC6" w:rsidP="00513EC6">
            <w:pPr>
              <w:pStyle w:val="TAL"/>
              <w:rPr>
                <w:lang w:eastAsia="ja-JP"/>
              </w:rPr>
            </w:pPr>
            <w:r w:rsidRPr="00EE2884">
              <w:t xml:space="preserve">Extended APN-AMBR for uplink </w:t>
            </w:r>
            <w:r w:rsidRPr="00EE2884">
              <w:rPr>
                <w:lang w:eastAsia="ja-JP"/>
              </w:rPr>
              <w:t>(octets 7 and 8)</w:t>
            </w:r>
          </w:p>
          <w:p w14:paraId="234E7328" w14:textId="77777777" w:rsidR="00513EC6" w:rsidRPr="00EE2884" w:rsidRDefault="00513EC6" w:rsidP="00513EC6">
            <w:pPr>
              <w:pStyle w:val="TAL"/>
              <w:rPr>
                <w:lang w:eastAsia="ja-JP"/>
              </w:rPr>
            </w:pPr>
          </w:p>
          <w:p w14:paraId="13A480A7" w14:textId="77777777" w:rsidR="00513EC6" w:rsidRPr="00EE2884" w:rsidRDefault="00513EC6" w:rsidP="00513EC6">
            <w:pPr>
              <w:pStyle w:val="TAL"/>
            </w:pPr>
            <w:r w:rsidRPr="00EE2884">
              <w:t>Octets 7 and 8 represent the binary coded value of extended APN-AMBR for uplink in units defined by octet 6.</w:t>
            </w:r>
          </w:p>
          <w:p w14:paraId="28E84635" w14:textId="77777777" w:rsidR="00513EC6" w:rsidRPr="00EE2884" w:rsidRDefault="00513EC6" w:rsidP="00513EC6">
            <w:pPr>
              <w:pStyle w:val="TAL"/>
            </w:pPr>
          </w:p>
          <w:p w14:paraId="71DA3A4A" w14:textId="77777777" w:rsidR="00513EC6" w:rsidRPr="00EE2884" w:rsidRDefault="00513EC6" w:rsidP="00513EC6">
            <w:pPr>
              <w:pStyle w:val="TAN"/>
              <w:rPr>
                <w:lang w:eastAsia="ja-JP"/>
              </w:rPr>
            </w:pPr>
            <w:r w:rsidRPr="00EE2884">
              <w:t>NOTE:</w:t>
            </w:r>
            <w:r w:rsidRPr="00EE2884">
              <w:tab/>
              <w:t>In this release of the specifications if received it shall be interpreted as value is incremented in multiples of 4 Mbps. In earlier releases of specifications, the interpretation of this value is up to implementation.</w:t>
            </w:r>
          </w:p>
        </w:tc>
      </w:tr>
    </w:tbl>
    <w:p w14:paraId="4BA0B71E" w14:textId="77777777" w:rsidR="00513EC6" w:rsidRPr="00EE2884" w:rsidRDefault="00513EC6" w:rsidP="00513EC6">
      <w:pPr>
        <w:rPr>
          <w:lang w:eastAsia="x-none"/>
        </w:rPr>
      </w:pPr>
    </w:p>
    <w:p w14:paraId="63F1CCC7" w14:textId="77777777" w:rsidR="00513EC6" w:rsidRPr="001F6E20" w:rsidRDefault="00513EC6" w:rsidP="00513EC6">
      <w:pPr>
        <w:jc w:val="center"/>
      </w:pPr>
      <w:r w:rsidRPr="001F6E20">
        <w:rPr>
          <w:highlight w:val="green"/>
        </w:rPr>
        <w:t>***** Next change *****</w:t>
      </w:r>
    </w:p>
    <w:p w14:paraId="58889DF0" w14:textId="77777777" w:rsidR="00513EC6" w:rsidRPr="00EE2884" w:rsidRDefault="00513EC6" w:rsidP="00513EC6">
      <w:pPr>
        <w:pStyle w:val="Heading4"/>
      </w:pPr>
      <w:bookmarkStart w:id="598" w:name="_Toc20218701"/>
      <w:bookmarkStart w:id="599" w:name="_Toc27744590"/>
      <w:bookmarkStart w:id="600" w:name="_Toc35960164"/>
      <w:bookmarkStart w:id="601" w:name="_Toc45203603"/>
      <w:bookmarkStart w:id="602" w:name="_Toc45700979"/>
      <w:bookmarkStart w:id="603" w:name="_Toc51920715"/>
      <w:bookmarkStart w:id="604" w:name="_Toc59183965"/>
      <w:r w:rsidRPr="00EE2884">
        <w:t>9.9.4.30</w:t>
      </w:r>
      <w:r w:rsidRPr="00EE2884">
        <w:tab/>
        <w:t>Extended quality of service</w:t>
      </w:r>
      <w:bookmarkEnd w:id="598"/>
      <w:bookmarkEnd w:id="599"/>
      <w:bookmarkEnd w:id="600"/>
      <w:bookmarkEnd w:id="601"/>
      <w:bookmarkEnd w:id="602"/>
      <w:bookmarkEnd w:id="603"/>
      <w:bookmarkEnd w:id="604"/>
    </w:p>
    <w:p w14:paraId="0C1FF2E8" w14:textId="77777777" w:rsidR="00513EC6" w:rsidRPr="00EE2884" w:rsidRDefault="00513EC6" w:rsidP="00513EC6">
      <w:r w:rsidRPr="00EE2884">
        <w:t>The purpose of the Extended quality of service information element is to indicate for an EPS bearer context</w:t>
      </w:r>
      <w:r w:rsidRPr="00EE2884" w:rsidDel="005F34BF">
        <w:t xml:space="preserve"> </w:t>
      </w:r>
      <w:r w:rsidRPr="00EE2884">
        <w:t xml:space="preserve">the </w:t>
      </w:r>
      <w:r w:rsidRPr="00EE2884">
        <w:rPr>
          <w:lang w:eastAsia="ja-JP"/>
        </w:rPr>
        <w:t>maximum bit rates for uplink and downlink and the guaranteed</w:t>
      </w:r>
      <w:r w:rsidRPr="00EE2884" w:rsidDel="003B56F9">
        <w:rPr>
          <w:lang w:eastAsia="ja-JP"/>
        </w:rPr>
        <w:t xml:space="preserve"> </w:t>
      </w:r>
      <w:r w:rsidRPr="00EE2884">
        <w:rPr>
          <w:lang w:eastAsia="ja-JP"/>
        </w:rPr>
        <w:t xml:space="preserve">bit rates for uplink and downlink, if at least one of the bit rates has </w:t>
      </w:r>
      <w:r w:rsidRPr="00EE2884">
        <w:t>a value higher than 10 Gbps.</w:t>
      </w:r>
    </w:p>
    <w:p w14:paraId="40B66547" w14:textId="77777777" w:rsidR="00513EC6" w:rsidRPr="00EE2884" w:rsidRDefault="00513EC6" w:rsidP="00513EC6">
      <w:r w:rsidRPr="00EE2884">
        <w:t>The Extended quality of service information element is coded as shown in figure 9.9.4.30.1 and table 9.9.4.30.1. For uplink and downlink, if the sending entity only has to indicate one bit rate (</w:t>
      </w:r>
      <w:del w:id="605" w:author="Won, Sung (Nokia - US/Dallas)" w:date="2020-12-22T11:01:00Z">
        <w:r w:rsidRPr="00EE2884" w:rsidDel="009643DE">
          <w:delText>i.e</w:delText>
        </w:r>
      </w:del>
      <w:ins w:id="606" w:author="Won, Sung (Nokia - US/Dallas)" w:date="2020-12-22T11:01:00Z">
        <w:r w:rsidRPr="00EE2884">
          <w:t>i.e.</w:t>
        </w:r>
      </w:ins>
      <w:r w:rsidRPr="00EE2884">
        <w:t>,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30583B12" w14:textId="77777777" w:rsidR="00513EC6" w:rsidRPr="00EE2884" w:rsidRDefault="00513EC6" w:rsidP="00513EC6">
      <w:r w:rsidRPr="00EE2884">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513EC6" w:rsidRPr="00EE2884" w14:paraId="4E90C82C" w14:textId="77777777" w:rsidTr="00513EC6">
        <w:trPr>
          <w:cantSplit/>
          <w:jc w:val="center"/>
        </w:trPr>
        <w:tc>
          <w:tcPr>
            <w:tcW w:w="708" w:type="dxa"/>
          </w:tcPr>
          <w:p w14:paraId="43DEF90E" w14:textId="77777777" w:rsidR="00513EC6" w:rsidRPr="00EE2884" w:rsidRDefault="00513EC6" w:rsidP="00513EC6">
            <w:pPr>
              <w:pStyle w:val="TAC"/>
            </w:pPr>
            <w:r w:rsidRPr="00EE2884">
              <w:t>8</w:t>
            </w:r>
          </w:p>
        </w:tc>
        <w:tc>
          <w:tcPr>
            <w:tcW w:w="710" w:type="dxa"/>
          </w:tcPr>
          <w:p w14:paraId="5C056DEB" w14:textId="77777777" w:rsidR="00513EC6" w:rsidRPr="00EE2884" w:rsidRDefault="00513EC6" w:rsidP="00513EC6">
            <w:pPr>
              <w:pStyle w:val="TAC"/>
            </w:pPr>
            <w:r w:rsidRPr="00EE2884">
              <w:t>7</w:t>
            </w:r>
          </w:p>
        </w:tc>
        <w:tc>
          <w:tcPr>
            <w:tcW w:w="709" w:type="dxa"/>
          </w:tcPr>
          <w:p w14:paraId="5756B66C" w14:textId="77777777" w:rsidR="00513EC6" w:rsidRPr="00EE2884" w:rsidRDefault="00513EC6" w:rsidP="00513EC6">
            <w:pPr>
              <w:pStyle w:val="TAC"/>
            </w:pPr>
            <w:r w:rsidRPr="00EE2884">
              <w:t>6</w:t>
            </w:r>
          </w:p>
        </w:tc>
        <w:tc>
          <w:tcPr>
            <w:tcW w:w="709" w:type="dxa"/>
          </w:tcPr>
          <w:p w14:paraId="34A13636" w14:textId="77777777" w:rsidR="00513EC6" w:rsidRPr="00EE2884" w:rsidRDefault="00513EC6" w:rsidP="00513EC6">
            <w:pPr>
              <w:pStyle w:val="TAC"/>
            </w:pPr>
            <w:r w:rsidRPr="00EE2884">
              <w:t>5</w:t>
            </w:r>
          </w:p>
        </w:tc>
        <w:tc>
          <w:tcPr>
            <w:tcW w:w="710" w:type="dxa"/>
          </w:tcPr>
          <w:p w14:paraId="27A97B74" w14:textId="77777777" w:rsidR="00513EC6" w:rsidRPr="00EE2884" w:rsidRDefault="00513EC6" w:rsidP="00513EC6">
            <w:pPr>
              <w:pStyle w:val="TAC"/>
            </w:pPr>
            <w:r w:rsidRPr="00EE2884">
              <w:t>4</w:t>
            </w:r>
          </w:p>
        </w:tc>
        <w:tc>
          <w:tcPr>
            <w:tcW w:w="709" w:type="dxa"/>
          </w:tcPr>
          <w:p w14:paraId="2BF1CFB5" w14:textId="77777777" w:rsidR="00513EC6" w:rsidRPr="00EE2884" w:rsidRDefault="00513EC6" w:rsidP="00513EC6">
            <w:pPr>
              <w:pStyle w:val="TAC"/>
            </w:pPr>
            <w:r w:rsidRPr="00EE2884">
              <w:t>3</w:t>
            </w:r>
          </w:p>
        </w:tc>
        <w:tc>
          <w:tcPr>
            <w:tcW w:w="709" w:type="dxa"/>
          </w:tcPr>
          <w:p w14:paraId="76BA1FED" w14:textId="77777777" w:rsidR="00513EC6" w:rsidRPr="00EE2884" w:rsidRDefault="00513EC6" w:rsidP="00513EC6">
            <w:pPr>
              <w:pStyle w:val="TAC"/>
            </w:pPr>
            <w:r w:rsidRPr="00EE2884">
              <w:t>2</w:t>
            </w:r>
          </w:p>
        </w:tc>
        <w:tc>
          <w:tcPr>
            <w:tcW w:w="709" w:type="dxa"/>
          </w:tcPr>
          <w:p w14:paraId="5D67CABF" w14:textId="77777777" w:rsidR="00513EC6" w:rsidRPr="00EE2884" w:rsidRDefault="00513EC6" w:rsidP="00513EC6">
            <w:pPr>
              <w:pStyle w:val="TAC"/>
            </w:pPr>
            <w:r w:rsidRPr="00EE2884">
              <w:t>1</w:t>
            </w:r>
          </w:p>
        </w:tc>
        <w:tc>
          <w:tcPr>
            <w:tcW w:w="1134" w:type="dxa"/>
          </w:tcPr>
          <w:p w14:paraId="71D9E0C5" w14:textId="77777777" w:rsidR="00513EC6" w:rsidRPr="00EE2884" w:rsidRDefault="00513EC6" w:rsidP="00513EC6">
            <w:pPr>
              <w:pStyle w:val="TAL"/>
            </w:pPr>
          </w:p>
        </w:tc>
      </w:tr>
      <w:tr w:rsidR="00513EC6" w:rsidRPr="00EE2884" w14:paraId="1922E05C"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35C1B53" w14:textId="77777777" w:rsidR="00513EC6" w:rsidRPr="00EE2884" w:rsidRDefault="00513EC6" w:rsidP="00513EC6">
            <w:pPr>
              <w:pStyle w:val="TAC"/>
            </w:pPr>
            <w:r w:rsidRPr="00EE2884">
              <w:t>Extended quality of service IEI</w:t>
            </w:r>
          </w:p>
        </w:tc>
        <w:tc>
          <w:tcPr>
            <w:tcW w:w="1134" w:type="dxa"/>
          </w:tcPr>
          <w:p w14:paraId="1F9102BD" w14:textId="77777777" w:rsidR="00513EC6" w:rsidRPr="00EE2884" w:rsidRDefault="00513EC6" w:rsidP="00513EC6">
            <w:pPr>
              <w:pStyle w:val="TAL"/>
            </w:pPr>
            <w:r w:rsidRPr="00EE2884">
              <w:t>octet 1</w:t>
            </w:r>
          </w:p>
        </w:tc>
      </w:tr>
      <w:tr w:rsidR="00513EC6" w:rsidRPr="00EE2884" w14:paraId="04FE0B7A"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05D8C6" w14:textId="77777777" w:rsidR="00513EC6" w:rsidRPr="00EE2884" w:rsidRDefault="00513EC6" w:rsidP="00513EC6">
            <w:pPr>
              <w:pStyle w:val="TAC"/>
            </w:pPr>
            <w:r w:rsidRPr="00EE2884">
              <w:t>Length of Extended quality of service contents</w:t>
            </w:r>
          </w:p>
        </w:tc>
        <w:tc>
          <w:tcPr>
            <w:tcW w:w="1134" w:type="dxa"/>
          </w:tcPr>
          <w:p w14:paraId="7D5A1C56" w14:textId="77777777" w:rsidR="00513EC6" w:rsidRPr="00EE2884" w:rsidRDefault="00513EC6" w:rsidP="00513EC6">
            <w:pPr>
              <w:pStyle w:val="TAL"/>
            </w:pPr>
            <w:r w:rsidRPr="00EE2884">
              <w:t>octet 2</w:t>
            </w:r>
          </w:p>
        </w:tc>
      </w:tr>
      <w:tr w:rsidR="00513EC6" w:rsidRPr="00EE2884" w14:paraId="2BEAD1DD"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210B0118" w14:textId="77777777" w:rsidR="00513EC6" w:rsidRPr="00EE2884" w:rsidRDefault="00513EC6" w:rsidP="00513EC6">
            <w:pPr>
              <w:pStyle w:val="TAC"/>
            </w:pPr>
            <w:r w:rsidRPr="00EE2884">
              <w:t xml:space="preserve">Unit for </w:t>
            </w:r>
            <w:r w:rsidRPr="00EE2884">
              <w:rPr>
                <w:lang w:eastAsia="ja-JP"/>
              </w:rPr>
              <w:t>maximum bit rate</w:t>
            </w:r>
          </w:p>
        </w:tc>
        <w:tc>
          <w:tcPr>
            <w:tcW w:w="1134" w:type="dxa"/>
          </w:tcPr>
          <w:p w14:paraId="3E35AAEB" w14:textId="77777777" w:rsidR="00513EC6" w:rsidRPr="00EE2884" w:rsidRDefault="00513EC6" w:rsidP="00513EC6">
            <w:pPr>
              <w:pStyle w:val="TAL"/>
            </w:pPr>
            <w:r w:rsidRPr="00EE2884">
              <w:t>octet 3</w:t>
            </w:r>
          </w:p>
        </w:tc>
      </w:tr>
      <w:tr w:rsidR="00513EC6" w:rsidRPr="00EE2884" w14:paraId="08E9E802"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6A81D29D" w14:textId="77777777" w:rsidR="00513EC6" w:rsidRPr="00EE2884" w:rsidRDefault="00513EC6" w:rsidP="00513EC6">
            <w:pPr>
              <w:pStyle w:val="TAC"/>
            </w:pPr>
            <w:r w:rsidRPr="00EE2884">
              <w:rPr>
                <w:lang w:eastAsia="ja-JP"/>
              </w:rPr>
              <w:t>Maximum bit rate for uplink</w:t>
            </w:r>
          </w:p>
        </w:tc>
        <w:tc>
          <w:tcPr>
            <w:tcW w:w="1134" w:type="dxa"/>
          </w:tcPr>
          <w:p w14:paraId="1179CE3E" w14:textId="77777777" w:rsidR="00513EC6" w:rsidRPr="00EE2884" w:rsidRDefault="00513EC6" w:rsidP="00513EC6">
            <w:pPr>
              <w:pStyle w:val="TAL"/>
            </w:pPr>
            <w:r w:rsidRPr="00EE2884">
              <w:t>octet 4</w:t>
            </w:r>
          </w:p>
        </w:tc>
      </w:tr>
      <w:tr w:rsidR="00513EC6" w:rsidRPr="00EE2884" w14:paraId="5CF605BD"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10765325" w14:textId="77777777" w:rsidR="00513EC6" w:rsidRPr="00EE2884" w:rsidRDefault="00513EC6" w:rsidP="00513EC6">
            <w:pPr>
              <w:pStyle w:val="TAC"/>
            </w:pPr>
            <w:r w:rsidRPr="00EE2884">
              <w:rPr>
                <w:lang w:eastAsia="ja-JP"/>
              </w:rPr>
              <w:t>Maximum bit rate for uplink (continued)</w:t>
            </w:r>
          </w:p>
        </w:tc>
        <w:tc>
          <w:tcPr>
            <w:tcW w:w="1134" w:type="dxa"/>
          </w:tcPr>
          <w:p w14:paraId="266071AF" w14:textId="77777777" w:rsidR="00513EC6" w:rsidRPr="00EE2884" w:rsidRDefault="00513EC6" w:rsidP="00513EC6">
            <w:pPr>
              <w:pStyle w:val="TAL"/>
            </w:pPr>
            <w:r w:rsidRPr="00EE2884">
              <w:t>octet 5</w:t>
            </w:r>
          </w:p>
        </w:tc>
      </w:tr>
      <w:tr w:rsidR="00513EC6" w:rsidRPr="00EE2884" w14:paraId="098D257D"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65470238" w14:textId="77777777" w:rsidR="00513EC6" w:rsidRPr="00EE2884" w:rsidRDefault="00513EC6" w:rsidP="00513EC6">
            <w:pPr>
              <w:pStyle w:val="TAC"/>
              <w:rPr>
                <w:lang w:eastAsia="ja-JP"/>
              </w:rPr>
            </w:pPr>
            <w:r w:rsidRPr="00EE2884">
              <w:rPr>
                <w:lang w:eastAsia="ja-JP"/>
              </w:rPr>
              <w:t>Maximum bit rate for downlink</w:t>
            </w:r>
          </w:p>
        </w:tc>
        <w:tc>
          <w:tcPr>
            <w:tcW w:w="1134" w:type="dxa"/>
          </w:tcPr>
          <w:p w14:paraId="702D0106" w14:textId="77777777" w:rsidR="00513EC6" w:rsidRPr="00EE2884" w:rsidRDefault="00513EC6" w:rsidP="00513EC6">
            <w:pPr>
              <w:pStyle w:val="TAL"/>
            </w:pPr>
            <w:r w:rsidRPr="00EE2884">
              <w:t>octet 6</w:t>
            </w:r>
          </w:p>
        </w:tc>
      </w:tr>
      <w:tr w:rsidR="00513EC6" w:rsidRPr="00EE2884" w14:paraId="60691B9C"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06E3EBE1" w14:textId="77777777" w:rsidR="00513EC6" w:rsidRPr="00EE2884" w:rsidRDefault="00513EC6" w:rsidP="00513EC6">
            <w:pPr>
              <w:pStyle w:val="TAC"/>
              <w:rPr>
                <w:lang w:eastAsia="ja-JP"/>
              </w:rPr>
            </w:pPr>
            <w:r w:rsidRPr="00EE2884">
              <w:rPr>
                <w:lang w:eastAsia="ja-JP"/>
              </w:rPr>
              <w:t>Maximum bit rate for downlink (continued)</w:t>
            </w:r>
          </w:p>
        </w:tc>
        <w:tc>
          <w:tcPr>
            <w:tcW w:w="1134" w:type="dxa"/>
          </w:tcPr>
          <w:p w14:paraId="70DCC471" w14:textId="77777777" w:rsidR="00513EC6" w:rsidRPr="00EE2884" w:rsidRDefault="00513EC6" w:rsidP="00513EC6">
            <w:pPr>
              <w:pStyle w:val="TAL"/>
            </w:pPr>
            <w:r w:rsidRPr="00EE2884">
              <w:t>octet 7</w:t>
            </w:r>
          </w:p>
        </w:tc>
      </w:tr>
      <w:tr w:rsidR="00513EC6" w:rsidRPr="00EE2884" w14:paraId="14372915"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3B55138D" w14:textId="77777777" w:rsidR="00513EC6" w:rsidRPr="00EE2884" w:rsidRDefault="00513EC6" w:rsidP="00513EC6">
            <w:pPr>
              <w:pStyle w:val="TAC"/>
            </w:pPr>
            <w:r w:rsidRPr="00EE2884">
              <w:t xml:space="preserve">Unit for </w:t>
            </w:r>
            <w:r w:rsidRPr="00EE2884">
              <w:rPr>
                <w:lang w:eastAsia="ja-JP"/>
              </w:rPr>
              <w:t>guaranteed bit rate</w:t>
            </w:r>
          </w:p>
        </w:tc>
        <w:tc>
          <w:tcPr>
            <w:tcW w:w="1134" w:type="dxa"/>
          </w:tcPr>
          <w:p w14:paraId="49DBE6EF" w14:textId="77777777" w:rsidR="00513EC6" w:rsidRPr="00EE2884" w:rsidRDefault="00513EC6" w:rsidP="00513EC6">
            <w:pPr>
              <w:pStyle w:val="TAL"/>
            </w:pPr>
            <w:r w:rsidRPr="00EE2884">
              <w:t>octet 8</w:t>
            </w:r>
          </w:p>
        </w:tc>
      </w:tr>
      <w:tr w:rsidR="00513EC6" w:rsidRPr="00EE2884" w14:paraId="5DA2FCBE"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232FBE55" w14:textId="77777777" w:rsidR="00513EC6" w:rsidRPr="00EE2884" w:rsidRDefault="00513EC6" w:rsidP="00513EC6">
            <w:pPr>
              <w:pStyle w:val="TAC"/>
            </w:pPr>
            <w:r w:rsidRPr="00EE2884">
              <w:rPr>
                <w:lang w:eastAsia="ja-JP"/>
              </w:rPr>
              <w:t>Guaranteed</w:t>
            </w:r>
            <w:r w:rsidRPr="00EE2884" w:rsidDel="003B56F9">
              <w:rPr>
                <w:lang w:eastAsia="ja-JP"/>
              </w:rPr>
              <w:t xml:space="preserve"> </w:t>
            </w:r>
            <w:r w:rsidRPr="00EE2884">
              <w:rPr>
                <w:lang w:eastAsia="ja-JP"/>
              </w:rPr>
              <w:t>bit rate for uplink</w:t>
            </w:r>
          </w:p>
        </w:tc>
        <w:tc>
          <w:tcPr>
            <w:tcW w:w="1134" w:type="dxa"/>
          </w:tcPr>
          <w:p w14:paraId="79A58317" w14:textId="77777777" w:rsidR="00513EC6" w:rsidRPr="00EE2884" w:rsidRDefault="00513EC6" w:rsidP="00513EC6">
            <w:pPr>
              <w:pStyle w:val="TAL"/>
            </w:pPr>
            <w:r w:rsidRPr="00EE2884">
              <w:t>octet 9</w:t>
            </w:r>
          </w:p>
        </w:tc>
      </w:tr>
      <w:tr w:rsidR="00513EC6" w:rsidRPr="00EE2884" w14:paraId="6AB790B8" w14:textId="77777777" w:rsidTr="00513EC6">
        <w:trPr>
          <w:cantSplit/>
          <w:jc w:val="center"/>
        </w:trPr>
        <w:tc>
          <w:tcPr>
            <w:tcW w:w="5673" w:type="dxa"/>
            <w:gridSpan w:val="8"/>
            <w:tcBorders>
              <w:top w:val="single" w:sz="6" w:space="0" w:color="auto"/>
              <w:left w:val="single" w:sz="6" w:space="0" w:color="auto"/>
              <w:right w:val="single" w:sz="6" w:space="0" w:color="auto"/>
            </w:tcBorders>
          </w:tcPr>
          <w:p w14:paraId="50C6FABC" w14:textId="77777777" w:rsidR="00513EC6" w:rsidRPr="00EE2884" w:rsidRDefault="00513EC6" w:rsidP="00513EC6">
            <w:pPr>
              <w:pStyle w:val="TAC"/>
            </w:pPr>
            <w:r w:rsidRPr="00EE2884">
              <w:rPr>
                <w:lang w:eastAsia="ja-JP"/>
              </w:rPr>
              <w:t>Guaranteed</w:t>
            </w:r>
            <w:r w:rsidRPr="00EE2884" w:rsidDel="003B56F9">
              <w:rPr>
                <w:lang w:eastAsia="ja-JP"/>
              </w:rPr>
              <w:t xml:space="preserve"> </w:t>
            </w:r>
            <w:r w:rsidRPr="00EE2884">
              <w:rPr>
                <w:lang w:eastAsia="ja-JP"/>
              </w:rPr>
              <w:t>bit rate for uplink (continued)</w:t>
            </w:r>
          </w:p>
        </w:tc>
        <w:tc>
          <w:tcPr>
            <w:tcW w:w="1134" w:type="dxa"/>
          </w:tcPr>
          <w:p w14:paraId="7C8DE5D8" w14:textId="77777777" w:rsidR="00513EC6" w:rsidRPr="00EE2884" w:rsidRDefault="00513EC6" w:rsidP="00513EC6">
            <w:pPr>
              <w:pStyle w:val="TAL"/>
            </w:pPr>
            <w:r w:rsidRPr="00EE2884">
              <w:t>octet 10</w:t>
            </w:r>
          </w:p>
        </w:tc>
      </w:tr>
      <w:tr w:rsidR="00513EC6" w:rsidRPr="00EE2884" w14:paraId="6B3836B0"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F37C96C" w14:textId="77777777" w:rsidR="00513EC6" w:rsidRPr="00EE2884" w:rsidRDefault="00513EC6" w:rsidP="00513EC6">
            <w:pPr>
              <w:pStyle w:val="TAC"/>
              <w:rPr>
                <w:lang w:eastAsia="ja-JP"/>
              </w:rPr>
            </w:pPr>
            <w:r w:rsidRPr="00EE2884">
              <w:rPr>
                <w:lang w:eastAsia="ja-JP"/>
              </w:rPr>
              <w:t>Guaranteed bit rate for downlink</w:t>
            </w:r>
          </w:p>
        </w:tc>
        <w:tc>
          <w:tcPr>
            <w:tcW w:w="1134" w:type="dxa"/>
          </w:tcPr>
          <w:p w14:paraId="3A370143" w14:textId="77777777" w:rsidR="00513EC6" w:rsidRPr="00EE2884" w:rsidRDefault="00513EC6" w:rsidP="00513EC6">
            <w:pPr>
              <w:pStyle w:val="TAL"/>
            </w:pPr>
            <w:r w:rsidRPr="00EE2884">
              <w:t>octet 11</w:t>
            </w:r>
          </w:p>
        </w:tc>
      </w:tr>
      <w:tr w:rsidR="00513EC6" w:rsidRPr="00EE2884" w14:paraId="746654DA" w14:textId="77777777" w:rsidTr="00513EC6">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96E57D" w14:textId="77777777" w:rsidR="00513EC6" w:rsidRPr="00EE2884" w:rsidRDefault="00513EC6" w:rsidP="00513EC6">
            <w:pPr>
              <w:pStyle w:val="TAC"/>
              <w:rPr>
                <w:lang w:eastAsia="ja-JP"/>
              </w:rPr>
            </w:pPr>
            <w:r w:rsidRPr="00EE2884">
              <w:rPr>
                <w:lang w:eastAsia="ja-JP"/>
              </w:rPr>
              <w:t>Guaranteed bit rate for downlink (continued)</w:t>
            </w:r>
          </w:p>
        </w:tc>
        <w:tc>
          <w:tcPr>
            <w:tcW w:w="1134" w:type="dxa"/>
          </w:tcPr>
          <w:p w14:paraId="45EEC773" w14:textId="77777777" w:rsidR="00513EC6" w:rsidRPr="00EE2884" w:rsidRDefault="00513EC6" w:rsidP="00513EC6">
            <w:pPr>
              <w:pStyle w:val="TAL"/>
            </w:pPr>
            <w:r w:rsidRPr="00EE2884">
              <w:t>octet 12</w:t>
            </w:r>
          </w:p>
        </w:tc>
      </w:tr>
    </w:tbl>
    <w:p w14:paraId="14D21361" w14:textId="77777777" w:rsidR="00513EC6" w:rsidRPr="00EE2884" w:rsidRDefault="00513EC6" w:rsidP="00513EC6">
      <w:pPr>
        <w:pStyle w:val="TF"/>
      </w:pPr>
      <w:r w:rsidRPr="00EE2884">
        <w:t xml:space="preserve">Figure 9.9.4.30.1: Extended quality of service information element </w:t>
      </w:r>
    </w:p>
    <w:p w14:paraId="5A3E1E2B" w14:textId="77777777" w:rsidR="00513EC6" w:rsidRPr="00EE2884" w:rsidRDefault="00513EC6" w:rsidP="00513EC6">
      <w:pPr>
        <w:pStyle w:val="TH"/>
      </w:pPr>
      <w:r w:rsidRPr="00EE2884">
        <w:t>Table 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513EC6" w:rsidRPr="00EE2884" w14:paraId="37649781" w14:textId="77777777" w:rsidTr="00513EC6">
        <w:trPr>
          <w:cantSplit/>
          <w:jc w:val="center"/>
        </w:trPr>
        <w:tc>
          <w:tcPr>
            <w:tcW w:w="6804" w:type="dxa"/>
            <w:tcBorders>
              <w:top w:val="single" w:sz="6" w:space="0" w:color="auto"/>
              <w:left w:val="single" w:sz="6" w:space="0" w:color="auto"/>
              <w:bottom w:val="single" w:sz="6" w:space="0" w:color="auto"/>
              <w:right w:val="single" w:sz="6" w:space="0" w:color="auto"/>
            </w:tcBorders>
          </w:tcPr>
          <w:p w14:paraId="1C183EBA" w14:textId="77777777" w:rsidR="00513EC6" w:rsidRPr="00EE2884" w:rsidRDefault="00513EC6" w:rsidP="00513EC6">
            <w:pPr>
              <w:pStyle w:val="TAL"/>
            </w:pPr>
            <w:r w:rsidRPr="00EE2884">
              <w:t xml:space="preserve">Unit for </w:t>
            </w:r>
            <w:r w:rsidRPr="00EE2884">
              <w:rPr>
                <w:lang w:eastAsia="ja-JP"/>
              </w:rPr>
              <w:t>maximum bit rate</w:t>
            </w:r>
            <w:r w:rsidRPr="00EE2884">
              <w:t xml:space="preserve"> (octet 3)</w:t>
            </w:r>
          </w:p>
          <w:p w14:paraId="692B16A5" w14:textId="77777777" w:rsidR="00513EC6" w:rsidRPr="00EE2884" w:rsidRDefault="00513EC6" w:rsidP="00513EC6">
            <w:pPr>
              <w:pStyle w:val="TAL"/>
            </w:pPr>
          </w:p>
          <w:p w14:paraId="3510B72C" w14:textId="77777777" w:rsidR="00513EC6" w:rsidRPr="00EE2884" w:rsidRDefault="00513EC6" w:rsidP="00513EC6">
            <w:pPr>
              <w:pStyle w:val="TAL"/>
            </w:pPr>
            <w:r w:rsidRPr="00EE2884">
              <w:t xml:space="preserve"> 0 0 0 0 0 0 0 0</w:t>
            </w:r>
            <w:r w:rsidRPr="00EE2884">
              <w:tab/>
              <w:t>value is not used (see NOTE)</w:t>
            </w:r>
          </w:p>
          <w:p w14:paraId="5D4FD6CB" w14:textId="77777777" w:rsidR="00513EC6" w:rsidRPr="00EE2884" w:rsidRDefault="00513EC6" w:rsidP="00513EC6">
            <w:pPr>
              <w:pStyle w:val="TAL"/>
            </w:pPr>
            <w:r w:rsidRPr="00EE2884">
              <w:t xml:space="preserve"> 0 0 0 0 0 0 0 1</w:t>
            </w:r>
            <w:r w:rsidRPr="00EE2884">
              <w:tab/>
              <w:t>value is incremented in multiples of 200 kbps</w:t>
            </w:r>
          </w:p>
          <w:p w14:paraId="5AF01258" w14:textId="77777777" w:rsidR="00513EC6" w:rsidRPr="00EE2884" w:rsidRDefault="00513EC6" w:rsidP="00513EC6">
            <w:pPr>
              <w:pStyle w:val="TAL"/>
            </w:pPr>
            <w:r w:rsidRPr="00EE2884">
              <w:t xml:space="preserve"> 0 0 0 0 0 0 1 0</w:t>
            </w:r>
            <w:r w:rsidRPr="00EE2884">
              <w:tab/>
              <w:t>value is incremented in multiples of 1 Mbps</w:t>
            </w:r>
          </w:p>
          <w:p w14:paraId="46FCA9B0" w14:textId="77777777" w:rsidR="00513EC6" w:rsidRPr="00EE2884" w:rsidRDefault="00513EC6" w:rsidP="00513EC6">
            <w:pPr>
              <w:pStyle w:val="TAL"/>
            </w:pPr>
            <w:r w:rsidRPr="00EE2884">
              <w:t xml:space="preserve"> 0 0 0 0 0 0 1 1</w:t>
            </w:r>
            <w:r w:rsidRPr="00EE2884">
              <w:tab/>
              <w:t>value is incremented in multiples of 4 Mbps</w:t>
            </w:r>
          </w:p>
          <w:p w14:paraId="6606981B" w14:textId="77777777" w:rsidR="00513EC6" w:rsidRPr="00EE2884" w:rsidRDefault="00513EC6" w:rsidP="00513EC6">
            <w:pPr>
              <w:pStyle w:val="TAL"/>
            </w:pPr>
            <w:r w:rsidRPr="00EE2884">
              <w:t xml:space="preserve"> 0 0 0 0 0 1 0 0</w:t>
            </w:r>
            <w:r w:rsidRPr="00EE2884">
              <w:tab/>
              <w:t>value is incremented in multiples of 16 Mbps</w:t>
            </w:r>
          </w:p>
          <w:p w14:paraId="2606357A" w14:textId="77777777" w:rsidR="00513EC6" w:rsidRPr="00EE2884" w:rsidRDefault="00513EC6" w:rsidP="00513EC6">
            <w:pPr>
              <w:pStyle w:val="TAL"/>
            </w:pPr>
            <w:r w:rsidRPr="00EE2884">
              <w:t xml:space="preserve"> 0 0 0 0 0 1 0 1</w:t>
            </w:r>
            <w:r w:rsidRPr="00EE2884">
              <w:tab/>
              <w:t>value is incremented in multiples of 64 Mbps</w:t>
            </w:r>
          </w:p>
          <w:p w14:paraId="573E51DA" w14:textId="77777777" w:rsidR="00513EC6" w:rsidRPr="00EE2884" w:rsidRDefault="00513EC6" w:rsidP="00513EC6">
            <w:pPr>
              <w:pStyle w:val="TAL"/>
            </w:pPr>
            <w:r w:rsidRPr="00EE2884">
              <w:t xml:space="preserve"> 0 0 0 0 0 1 1 0</w:t>
            </w:r>
            <w:r w:rsidRPr="00EE2884">
              <w:tab/>
              <w:t>value is incremented in multiples of 256 Mbps</w:t>
            </w:r>
          </w:p>
          <w:p w14:paraId="0CD6EB72" w14:textId="77777777" w:rsidR="00513EC6" w:rsidRPr="00EE2884" w:rsidRDefault="00513EC6" w:rsidP="00513EC6">
            <w:pPr>
              <w:pStyle w:val="TAL"/>
            </w:pPr>
            <w:r w:rsidRPr="00EE2884">
              <w:t xml:space="preserve"> 0 0 0 0 0 1 1 1</w:t>
            </w:r>
            <w:r w:rsidRPr="00EE2884">
              <w:tab/>
              <w:t>value is incremented in multiples of 1 Gbps</w:t>
            </w:r>
          </w:p>
          <w:p w14:paraId="2C132053" w14:textId="77777777" w:rsidR="00513EC6" w:rsidRPr="00EE2884" w:rsidRDefault="00513EC6" w:rsidP="00513EC6">
            <w:pPr>
              <w:pStyle w:val="TAL"/>
            </w:pPr>
            <w:r w:rsidRPr="00EE2884">
              <w:t xml:space="preserve"> 0 0 0 0 1 0 0 0</w:t>
            </w:r>
            <w:r w:rsidRPr="00EE2884">
              <w:tab/>
              <w:t>value is incremented in multiples of 4 Gbps</w:t>
            </w:r>
          </w:p>
          <w:p w14:paraId="74CBD48F" w14:textId="77777777" w:rsidR="00513EC6" w:rsidRPr="00EE2884" w:rsidRDefault="00513EC6" w:rsidP="00513EC6">
            <w:pPr>
              <w:pStyle w:val="TAL"/>
            </w:pPr>
            <w:r w:rsidRPr="00EE2884">
              <w:t xml:space="preserve"> 0 0 0 0 1 0 0 1</w:t>
            </w:r>
            <w:r w:rsidRPr="00EE2884">
              <w:tab/>
              <w:t>value is incremented in multiples of 16 Gbps</w:t>
            </w:r>
          </w:p>
          <w:p w14:paraId="4AA66BEF" w14:textId="77777777" w:rsidR="00513EC6" w:rsidRPr="00EE2884" w:rsidRDefault="00513EC6" w:rsidP="00513EC6">
            <w:pPr>
              <w:pStyle w:val="TAL"/>
            </w:pPr>
            <w:r w:rsidRPr="00EE2884">
              <w:t xml:space="preserve"> 0 0 0 0 1 0 1 0</w:t>
            </w:r>
            <w:r w:rsidRPr="00EE2884">
              <w:tab/>
              <w:t>value is incremented in multiples of 64 Gbps</w:t>
            </w:r>
          </w:p>
          <w:p w14:paraId="6D877E92" w14:textId="77777777" w:rsidR="00513EC6" w:rsidRPr="00EE2884" w:rsidRDefault="00513EC6" w:rsidP="00513EC6">
            <w:pPr>
              <w:pStyle w:val="TAL"/>
            </w:pPr>
            <w:r w:rsidRPr="00EE2884">
              <w:t xml:space="preserve"> 0 0 0 0 1 0 1 1</w:t>
            </w:r>
            <w:r w:rsidRPr="00EE2884">
              <w:tab/>
              <w:t>value is incremented in multiples of 256 Gbps</w:t>
            </w:r>
          </w:p>
          <w:p w14:paraId="020FA393" w14:textId="77777777" w:rsidR="00513EC6" w:rsidRPr="00EE2884" w:rsidRDefault="00513EC6" w:rsidP="00513EC6">
            <w:pPr>
              <w:pStyle w:val="TAL"/>
            </w:pPr>
            <w:r w:rsidRPr="00EE2884">
              <w:t xml:space="preserve"> 0 0 0 0 1 1 0 0</w:t>
            </w:r>
            <w:r w:rsidRPr="00EE2884">
              <w:tab/>
              <w:t>value is incremented in multiples of 1 Tbps</w:t>
            </w:r>
          </w:p>
          <w:p w14:paraId="2D02EDAF" w14:textId="77777777" w:rsidR="00513EC6" w:rsidRPr="00EE2884" w:rsidRDefault="00513EC6" w:rsidP="00513EC6">
            <w:pPr>
              <w:pStyle w:val="TAL"/>
            </w:pPr>
            <w:r w:rsidRPr="00EE2884">
              <w:t xml:space="preserve"> 0 0 0 0 1 1 0 1</w:t>
            </w:r>
            <w:r w:rsidRPr="00EE2884">
              <w:tab/>
              <w:t>value is incremented in multiples of 4 Tbps</w:t>
            </w:r>
          </w:p>
          <w:p w14:paraId="64651DA7" w14:textId="77777777" w:rsidR="00513EC6" w:rsidRPr="00EE2884" w:rsidRDefault="00513EC6" w:rsidP="00513EC6">
            <w:pPr>
              <w:pStyle w:val="TAL"/>
            </w:pPr>
            <w:r w:rsidRPr="00EE2884">
              <w:t xml:space="preserve"> 0 0 0 0 1 1 1 0</w:t>
            </w:r>
            <w:r w:rsidRPr="00EE2884">
              <w:tab/>
              <w:t>value is incremented in multiples of 16 Tbps</w:t>
            </w:r>
          </w:p>
          <w:p w14:paraId="162F80AA" w14:textId="77777777" w:rsidR="00513EC6" w:rsidRPr="00EE2884" w:rsidRDefault="00513EC6" w:rsidP="00513EC6">
            <w:pPr>
              <w:pStyle w:val="TAL"/>
            </w:pPr>
            <w:r w:rsidRPr="00EE2884">
              <w:t xml:space="preserve"> 0 0 0 0 1 1 1 1</w:t>
            </w:r>
            <w:r w:rsidRPr="00EE2884">
              <w:tab/>
              <w:t>value is incremented in multiples of 64 Tbps</w:t>
            </w:r>
          </w:p>
          <w:p w14:paraId="3767A9F0" w14:textId="77777777" w:rsidR="00513EC6" w:rsidRPr="00EE2884" w:rsidRDefault="00513EC6" w:rsidP="00513EC6">
            <w:pPr>
              <w:pStyle w:val="TAL"/>
            </w:pPr>
            <w:r w:rsidRPr="00EE2884">
              <w:t xml:space="preserve"> 0 0 0 1 0 0 0 0</w:t>
            </w:r>
            <w:r w:rsidRPr="00EE2884">
              <w:tab/>
              <w:t>value is incremented in multiples of 256 Tbps</w:t>
            </w:r>
          </w:p>
          <w:p w14:paraId="1EEF2E29" w14:textId="77777777" w:rsidR="00513EC6" w:rsidRPr="00EE2884" w:rsidRDefault="00513EC6" w:rsidP="00513EC6">
            <w:pPr>
              <w:pStyle w:val="TAL"/>
            </w:pPr>
            <w:r w:rsidRPr="00EE2884">
              <w:t xml:space="preserve"> 0 0 0 1 0 0 0 1</w:t>
            </w:r>
            <w:r w:rsidRPr="00EE2884">
              <w:tab/>
              <w:t xml:space="preserve">value is incremented in multiples of 1 </w:t>
            </w:r>
            <w:proofErr w:type="spellStart"/>
            <w:r w:rsidRPr="00EE2884">
              <w:t>Pbps</w:t>
            </w:r>
            <w:proofErr w:type="spellEnd"/>
          </w:p>
          <w:p w14:paraId="58CAA9CB" w14:textId="77777777" w:rsidR="00513EC6" w:rsidRPr="00EE2884" w:rsidRDefault="00513EC6" w:rsidP="00513EC6">
            <w:pPr>
              <w:pStyle w:val="TAL"/>
            </w:pPr>
            <w:r w:rsidRPr="00EE2884">
              <w:t xml:space="preserve"> 0 0 0 1 0 0 1 0</w:t>
            </w:r>
            <w:r w:rsidRPr="00EE2884">
              <w:tab/>
              <w:t xml:space="preserve">value is incremented in multiples of 4 </w:t>
            </w:r>
            <w:proofErr w:type="spellStart"/>
            <w:r w:rsidRPr="00EE2884">
              <w:t>Pbps</w:t>
            </w:r>
            <w:proofErr w:type="spellEnd"/>
          </w:p>
          <w:p w14:paraId="71E0B4D9" w14:textId="77777777" w:rsidR="00513EC6" w:rsidRPr="00EE2884" w:rsidRDefault="00513EC6" w:rsidP="00513EC6">
            <w:pPr>
              <w:pStyle w:val="TAL"/>
            </w:pPr>
            <w:r w:rsidRPr="00EE2884">
              <w:t xml:space="preserve"> 0 0 0 1 0 0 1 1</w:t>
            </w:r>
            <w:r w:rsidRPr="00EE2884">
              <w:tab/>
              <w:t xml:space="preserve">value is incremented in multiples of 16 </w:t>
            </w:r>
            <w:proofErr w:type="spellStart"/>
            <w:r w:rsidRPr="00EE2884">
              <w:t>Pbps</w:t>
            </w:r>
            <w:proofErr w:type="spellEnd"/>
          </w:p>
          <w:p w14:paraId="5486DC72" w14:textId="77777777" w:rsidR="00513EC6" w:rsidRPr="00EE2884" w:rsidRDefault="00513EC6" w:rsidP="00513EC6">
            <w:pPr>
              <w:pStyle w:val="TAL"/>
            </w:pPr>
            <w:r w:rsidRPr="00EE2884">
              <w:t xml:space="preserve"> 0 0 0 1 0 1 0 0</w:t>
            </w:r>
            <w:r w:rsidRPr="00EE2884">
              <w:tab/>
              <w:t xml:space="preserve">value is incremented in multiples of 64 </w:t>
            </w:r>
            <w:proofErr w:type="spellStart"/>
            <w:r w:rsidRPr="00EE2884">
              <w:t>Pbps</w:t>
            </w:r>
            <w:proofErr w:type="spellEnd"/>
          </w:p>
          <w:p w14:paraId="54C3E5BE" w14:textId="77777777" w:rsidR="00513EC6" w:rsidRPr="00EE2884" w:rsidRDefault="00513EC6" w:rsidP="00513EC6">
            <w:pPr>
              <w:pStyle w:val="TAL"/>
            </w:pPr>
            <w:r w:rsidRPr="00EE2884">
              <w:t xml:space="preserve"> 0 0 0 1 0 1 0 1</w:t>
            </w:r>
            <w:r w:rsidRPr="00EE2884">
              <w:tab/>
              <w:t xml:space="preserve">value is incremented in multiples of 256 </w:t>
            </w:r>
            <w:proofErr w:type="spellStart"/>
            <w:r w:rsidRPr="00EE2884">
              <w:t>Pbps</w:t>
            </w:r>
            <w:proofErr w:type="spellEnd"/>
          </w:p>
          <w:p w14:paraId="7A518C2D" w14:textId="77777777" w:rsidR="00513EC6" w:rsidRPr="00EE2884" w:rsidRDefault="00513EC6" w:rsidP="00513EC6">
            <w:pPr>
              <w:pStyle w:val="TAL"/>
            </w:pPr>
          </w:p>
          <w:p w14:paraId="257B989B" w14:textId="77777777" w:rsidR="00513EC6" w:rsidRPr="00EE2884" w:rsidRDefault="00513EC6" w:rsidP="00513EC6">
            <w:pPr>
              <w:pStyle w:val="TAL"/>
            </w:pPr>
            <w:r w:rsidRPr="00EE2884">
              <w:t xml:space="preserve">Other values shall be interpreted as multiples of 256 </w:t>
            </w:r>
            <w:proofErr w:type="spellStart"/>
            <w:r w:rsidRPr="00EE2884">
              <w:t>Pbps</w:t>
            </w:r>
            <w:proofErr w:type="spellEnd"/>
            <w:r w:rsidRPr="00EE2884">
              <w:t xml:space="preserve"> in this version of the protocol.</w:t>
            </w:r>
          </w:p>
          <w:p w14:paraId="119A2856" w14:textId="77777777" w:rsidR="00513EC6" w:rsidRPr="00EE2884" w:rsidRDefault="00513EC6" w:rsidP="00513EC6">
            <w:pPr>
              <w:pStyle w:val="TAL"/>
            </w:pPr>
          </w:p>
          <w:p w14:paraId="620A1D4B" w14:textId="77777777" w:rsidR="00513EC6" w:rsidRPr="00EE2884" w:rsidRDefault="00513EC6" w:rsidP="00513EC6">
            <w:pPr>
              <w:pStyle w:val="TAL"/>
              <w:rPr>
                <w:lang w:eastAsia="ja-JP"/>
              </w:rPr>
            </w:pPr>
            <w:r w:rsidRPr="00EE2884">
              <w:rPr>
                <w:lang w:eastAsia="ja-JP"/>
              </w:rPr>
              <w:t>Maximum bit rate for uplink (octets 4 and 5)</w:t>
            </w:r>
          </w:p>
          <w:p w14:paraId="3912ACF9" w14:textId="77777777" w:rsidR="00513EC6" w:rsidRPr="00EE2884" w:rsidRDefault="00513EC6" w:rsidP="00513EC6">
            <w:pPr>
              <w:pStyle w:val="TAL"/>
              <w:rPr>
                <w:lang w:eastAsia="ja-JP"/>
              </w:rPr>
            </w:pPr>
          </w:p>
          <w:p w14:paraId="1C82A76C" w14:textId="77777777" w:rsidR="00513EC6" w:rsidRPr="00EE2884" w:rsidRDefault="00513EC6" w:rsidP="00513EC6">
            <w:pPr>
              <w:pStyle w:val="TAL"/>
              <w:rPr>
                <w:lang w:eastAsia="ja-JP"/>
              </w:rPr>
            </w:pPr>
            <w:r w:rsidRPr="00EE2884">
              <w:t xml:space="preserve">Octets 4 and 5 represent the binary coded value of </w:t>
            </w:r>
            <w:r w:rsidRPr="00EE2884">
              <w:rPr>
                <w:lang w:eastAsia="ja-JP"/>
              </w:rPr>
              <w:t>maximum bit rate for uplink in units defined by octet 3.</w:t>
            </w:r>
          </w:p>
          <w:p w14:paraId="5B5DA157" w14:textId="77777777" w:rsidR="00513EC6" w:rsidRPr="00EE2884" w:rsidRDefault="00513EC6" w:rsidP="00513EC6">
            <w:pPr>
              <w:pStyle w:val="TAL"/>
            </w:pPr>
          </w:p>
          <w:p w14:paraId="32036EE8" w14:textId="77777777" w:rsidR="00513EC6" w:rsidRPr="00EE2884" w:rsidRDefault="00513EC6" w:rsidP="00513EC6">
            <w:pPr>
              <w:pStyle w:val="TAL"/>
              <w:rPr>
                <w:lang w:eastAsia="ja-JP"/>
              </w:rPr>
            </w:pPr>
            <w:r w:rsidRPr="00EE2884">
              <w:rPr>
                <w:lang w:eastAsia="ja-JP"/>
              </w:rPr>
              <w:t>Maximum bit rate for downlink (octets 6 and 7)</w:t>
            </w:r>
          </w:p>
          <w:p w14:paraId="48C28E20" w14:textId="77777777" w:rsidR="00513EC6" w:rsidRPr="00EE2884" w:rsidRDefault="00513EC6" w:rsidP="00513EC6">
            <w:pPr>
              <w:pStyle w:val="TAL"/>
              <w:rPr>
                <w:lang w:eastAsia="ja-JP"/>
              </w:rPr>
            </w:pPr>
          </w:p>
          <w:p w14:paraId="6AD34547" w14:textId="77777777" w:rsidR="00513EC6" w:rsidRPr="00EE2884" w:rsidRDefault="00513EC6" w:rsidP="00513EC6">
            <w:pPr>
              <w:pStyle w:val="TAL"/>
            </w:pPr>
            <w:r w:rsidRPr="00EE2884">
              <w:t xml:space="preserve">Octets 6 and 7 represent the binary coded value of </w:t>
            </w:r>
            <w:r w:rsidRPr="00EE2884">
              <w:rPr>
                <w:lang w:eastAsia="ja-JP"/>
              </w:rPr>
              <w:t>maximum bit rate for downlink in units defined by octet 3.</w:t>
            </w:r>
          </w:p>
          <w:p w14:paraId="4615A4F6" w14:textId="77777777" w:rsidR="00513EC6" w:rsidRPr="00EE2884" w:rsidRDefault="00513EC6" w:rsidP="00513EC6">
            <w:pPr>
              <w:pStyle w:val="TAL"/>
            </w:pPr>
          </w:p>
          <w:p w14:paraId="4766480F" w14:textId="77777777" w:rsidR="00513EC6" w:rsidRPr="00EE2884" w:rsidRDefault="00513EC6" w:rsidP="00513EC6">
            <w:pPr>
              <w:pStyle w:val="TAL"/>
            </w:pPr>
            <w:r w:rsidRPr="00EE2884">
              <w:t xml:space="preserve">Unit for </w:t>
            </w:r>
            <w:r w:rsidRPr="00EE2884">
              <w:rPr>
                <w:lang w:eastAsia="ja-JP"/>
              </w:rPr>
              <w:t>guaranteed</w:t>
            </w:r>
            <w:r w:rsidRPr="00EE2884" w:rsidDel="003B56F9">
              <w:rPr>
                <w:lang w:eastAsia="ja-JP"/>
              </w:rPr>
              <w:t xml:space="preserve"> </w:t>
            </w:r>
            <w:r w:rsidRPr="00EE2884">
              <w:rPr>
                <w:lang w:eastAsia="ja-JP"/>
              </w:rPr>
              <w:t>bit rate</w:t>
            </w:r>
            <w:r w:rsidRPr="00EE2884">
              <w:t xml:space="preserve"> (octet 8)</w:t>
            </w:r>
          </w:p>
          <w:p w14:paraId="39E7475C" w14:textId="77777777" w:rsidR="00513EC6" w:rsidRPr="00EE2884" w:rsidRDefault="00513EC6" w:rsidP="00513EC6">
            <w:pPr>
              <w:pStyle w:val="TAL"/>
            </w:pPr>
          </w:p>
          <w:p w14:paraId="78A95B13" w14:textId="77777777" w:rsidR="00513EC6" w:rsidRPr="00EE2884" w:rsidRDefault="00513EC6" w:rsidP="00513EC6">
            <w:pPr>
              <w:pStyle w:val="TAL"/>
            </w:pPr>
            <w:r w:rsidRPr="00EE2884">
              <w:t>The coding is identical to that of the unit for maximum bit rate (octet 3).</w:t>
            </w:r>
          </w:p>
          <w:p w14:paraId="1417F31F" w14:textId="77777777" w:rsidR="00513EC6" w:rsidRPr="00EE2884" w:rsidRDefault="00513EC6" w:rsidP="00513EC6">
            <w:pPr>
              <w:pStyle w:val="TAL"/>
            </w:pPr>
          </w:p>
          <w:p w14:paraId="75D6B29E" w14:textId="77777777" w:rsidR="00513EC6" w:rsidRPr="00EE2884" w:rsidRDefault="00513EC6" w:rsidP="00513EC6">
            <w:pPr>
              <w:pStyle w:val="TAL"/>
              <w:rPr>
                <w:lang w:eastAsia="ja-JP"/>
              </w:rPr>
            </w:pPr>
            <w:r w:rsidRPr="00EE2884">
              <w:rPr>
                <w:lang w:eastAsia="ja-JP"/>
              </w:rPr>
              <w:t>Guaranteed</w:t>
            </w:r>
            <w:r w:rsidRPr="00EE2884" w:rsidDel="003B56F9">
              <w:rPr>
                <w:lang w:eastAsia="ja-JP"/>
              </w:rPr>
              <w:t xml:space="preserve"> </w:t>
            </w:r>
            <w:r w:rsidRPr="00EE2884">
              <w:rPr>
                <w:lang w:eastAsia="ja-JP"/>
              </w:rPr>
              <w:t>bit rate for uplink (octets 9 and 10)</w:t>
            </w:r>
          </w:p>
          <w:p w14:paraId="488F46BE" w14:textId="77777777" w:rsidR="00513EC6" w:rsidRPr="00EE2884" w:rsidRDefault="00513EC6" w:rsidP="00513EC6">
            <w:pPr>
              <w:pStyle w:val="TAL"/>
              <w:rPr>
                <w:lang w:eastAsia="ja-JP"/>
              </w:rPr>
            </w:pPr>
          </w:p>
          <w:p w14:paraId="3B99BDDE" w14:textId="77777777" w:rsidR="00513EC6" w:rsidRPr="00EE2884" w:rsidRDefault="00513EC6" w:rsidP="00513EC6">
            <w:pPr>
              <w:pStyle w:val="TAL"/>
              <w:rPr>
                <w:lang w:eastAsia="ja-JP"/>
              </w:rPr>
            </w:pPr>
            <w:r w:rsidRPr="00EE2884">
              <w:t>Octets 9 and 10 represent the binary coded value of g</w:t>
            </w:r>
            <w:r w:rsidRPr="00EE2884">
              <w:rPr>
                <w:lang w:eastAsia="ja-JP"/>
              </w:rPr>
              <w:t>uaranteed bit rate for uplink</w:t>
            </w:r>
            <w:r w:rsidRPr="00EE2884">
              <w:t xml:space="preserve"> </w:t>
            </w:r>
            <w:r w:rsidRPr="00EE2884">
              <w:rPr>
                <w:lang w:eastAsia="ja-JP"/>
              </w:rPr>
              <w:t>in units defined by octet 8.</w:t>
            </w:r>
          </w:p>
          <w:p w14:paraId="1415B522" w14:textId="77777777" w:rsidR="00513EC6" w:rsidRPr="00EE2884" w:rsidRDefault="00513EC6" w:rsidP="00513EC6">
            <w:pPr>
              <w:pStyle w:val="TAL"/>
            </w:pPr>
          </w:p>
          <w:p w14:paraId="1FD297C5" w14:textId="77777777" w:rsidR="00513EC6" w:rsidRPr="00EE2884" w:rsidRDefault="00513EC6" w:rsidP="00513EC6">
            <w:pPr>
              <w:pStyle w:val="TAL"/>
              <w:rPr>
                <w:lang w:eastAsia="ja-JP"/>
              </w:rPr>
            </w:pPr>
            <w:r w:rsidRPr="00EE2884">
              <w:rPr>
                <w:lang w:eastAsia="ja-JP"/>
              </w:rPr>
              <w:t>Guaranteed</w:t>
            </w:r>
            <w:r w:rsidRPr="00EE2884" w:rsidDel="003B56F9">
              <w:rPr>
                <w:lang w:eastAsia="ja-JP"/>
              </w:rPr>
              <w:t xml:space="preserve"> </w:t>
            </w:r>
            <w:r w:rsidRPr="00EE2884">
              <w:rPr>
                <w:lang w:eastAsia="ja-JP"/>
              </w:rPr>
              <w:t>bit rate for downlink (octets 11 and 12)</w:t>
            </w:r>
          </w:p>
          <w:p w14:paraId="6D151FCE" w14:textId="77777777" w:rsidR="00513EC6" w:rsidRPr="00EE2884" w:rsidRDefault="00513EC6" w:rsidP="00513EC6">
            <w:pPr>
              <w:pStyle w:val="TAL"/>
              <w:rPr>
                <w:lang w:eastAsia="ja-JP"/>
              </w:rPr>
            </w:pPr>
          </w:p>
          <w:p w14:paraId="5E72075D" w14:textId="77777777" w:rsidR="00513EC6" w:rsidRPr="00EE2884" w:rsidRDefault="00513EC6" w:rsidP="00513EC6">
            <w:pPr>
              <w:pStyle w:val="TAL"/>
              <w:rPr>
                <w:lang w:eastAsia="ja-JP"/>
              </w:rPr>
            </w:pPr>
            <w:r w:rsidRPr="00EE2884">
              <w:t>Octets 11 and 12 represent the binary coded value of g</w:t>
            </w:r>
            <w:r w:rsidRPr="00EE2884">
              <w:rPr>
                <w:lang w:eastAsia="ja-JP"/>
              </w:rPr>
              <w:t>uaranteed bit rate for downlink</w:t>
            </w:r>
            <w:r w:rsidRPr="00EE2884">
              <w:t xml:space="preserve"> </w:t>
            </w:r>
            <w:r w:rsidRPr="00EE2884">
              <w:rPr>
                <w:lang w:eastAsia="ja-JP"/>
              </w:rPr>
              <w:t>in units defined by octet 8.</w:t>
            </w:r>
          </w:p>
          <w:p w14:paraId="5791596B" w14:textId="77777777" w:rsidR="00513EC6" w:rsidRPr="00EE2884" w:rsidRDefault="00513EC6" w:rsidP="00513EC6">
            <w:pPr>
              <w:pStyle w:val="TAL"/>
              <w:rPr>
                <w:lang w:eastAsia="ja-JP"/>
              </w:rPr>
            </w:pPr>
          </w:p>
          <w:p w14:paraId="7E204784" w14:textId="77777777" w:rsidR="00513EC6" w:rsidRPr="00EE2884" w:rsidRDefault="00513EC6" w:rsidP="00513EC6">
            <w:pPr>
              <w:pStyle w:val="TAN"/>
              <w:rPr>
                <w:lang w:eastAsia="ja-JP"/>
              </w:rPr>
            </w:pPr>
            <w:r w:rsidRPr="00EE2884">
              <w:t>NOTE:</w:t>
            </w:r>
            <w:r w:rsidRPr="00EE2884">
              <w:tab/>
              <w:t>In this release of the specifications if received it shall be interpreted as value is incremented in multiples of 200 Kbps. In earlier releases of specifications, the interpretation of this value is up to implementation.</w:t>
            </w:r>
          </w:p>
        </w:tc>
      </w:tr>
    </w:tbl>
    <w:p w14:paraId="2914EFC7" w14:textId="77777777" w:rsidR="00513EC6" w:rsidRPr="00EE2884" w:rsidRDefault="00513EC6" w:rsidP="00513EC6">
      <w:pPr>
        <w:rPr>
          <w:lang w:eastAsia="x-none"/>
        </w:rPr>
      </w:pPr>
    </w:p>
    <w:p w14:paraId="4E49CE80" w14:textId="77777777" w:rsidR="00513EC6" w:rsidRPr="001F6E20" w:rsidRDefault="00513EC6" w:rsidP="00513EC6">
      <w:pPr>
        <w:jc w:val="center"/>
      </w:pPr>
      <w:r w:rsidRPr="001F6E20">
        <w:rPr>
          <w:highlight w:val="green"/>
        </w:rPr>
        <w:t>***** Next change *****</w:t>
      </w:r>
    </w:p>
    <w:p w14:paraId="58BD212E" w14:textId="77777777" w:rsidR="00513EC6" w:rsidRPr="00EE2884" w:rsidRDefault="00513EC6" w:rsidP="00513EC6">
      <w:pPr>
        <w:pStyle w:val="Heading2"/>
      </w:pPr>
      <w:bookmarkStart w:id="607" w:name="_Toc20218704"/>
      <w:bookmarkStart w:id="608" w:name="_Toc27744593"/>
      <w:bookmarkStart w:id="609" w:name="_Toc35960167"/>
      <w:bookmarkStart w:id="610" w:name="_Toc45203606"/>
      <w:bookmarkStart w:id="611" w:name="_Toc45700982"/>
      <w:bookmarkStart w:id="612" w:name="_Toc51920718"/>
      <w:bookmarkStart w:id="613" w:name="_Toc59183968"/>
      <w:r w:rsidRPr="00EE2884">
        <w:t>10.2</w:t>
      </w:r>
      <w:r w:rsidRPr="00EE2884">
        <w:tab/>
        <w:t>Timers of EPS mobility management</w:t>
      </w:r>
      <w:bookmarkEnd w:id="607"/>
      <w:bookmarkEnd w:id="608"/>
      <w:bookmarkEnd w:id="609"/>
      <w:bookmarkEnd w:id="610"/>
      <w:bookmarkEnd w:id="611"/>
      <w:bookmarkEnd w:id="612"/>
      <w:bookmarkEnd w:id="613"/>
    </w:p>
    <w:p w14:paraId="6AAED7CC" w14:textId="77777777" w:rsidR="00513EC6" w:rsidRPr="00EE2884" w:rsidRDefault="00513EC6" w:rsidP="00513EC6">
      <w:pPr>
        <w:pStyle w:val="TH"/>
      </w:pPr>
      <w:r w:rsidRPr="00EE2884">
        <w:t>Table 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513EC6" w:rsidRPr="00EE2884" w14:paraId="6BBBBAFB" w14:textId="77777777" w:rsidTr="00513EC6">
        <w:trPr>
          <w:cantSplit/>
          <w:tblHeader/>
          <w:jc w:val="center"/>
        </w:trPr>
        <w:tc>
          <w:tcPr>
            <w:tcW w:w="992" w:type="dxa"/>
          </w:tcPr>
          <w:p w14:paraId="50999123" w14:textId="77777777" w:rsidR="00513EC6" w:rsidRPr="00EE2884" w:rsidRDefault="00513EC6" w:rsidP="00513EC6">
            <w:pPr>
              <w:pStyle w:val="TAH"/>
            </w:pPr>
            <w:r w:rsidRPr="00EE2884">
              <w:t>TIMER NUM.</w:t>
            </w:r>
          </w:p>
        </w:tc>
        <w:tc>
          <w:tcPr>
            <w:tcW w:w="992" w:type="dxa"/>
          </w:tcPr>
          <w:p w14:paraId="2E61D85D" w14:textId="77777777" w:rsidR="00513EC6" w:rsidRPr="00EE2884" w:rsidRDefault="00513EC6" w:rsidP="00513EC6">
            <w:pPr>
              <w:pStyle w:val="TAH"/>
            </w:pPr>
            <w:r w:rsidRPr="00EE2884">
              <w:t>TIMER VALUE</w:t>
            </w:r>
          </w:p>
        </w:tc>
        <w:tc>
          <w:tcPr>
            <w:tcW w:w="1560" w:type="dxa"/>
          </w:tcPr>
          <w:p w14:paraId="7AB629CB" w14:textId="77777777" w:rsidR="00513EC6" w:rsidRPr="00EE2884" w:rsidRDefault="00513EC6" w:rsidP="00513EC6">
            <w:pPr>
              <w:pStyle w:val="TAH"/>
            </w:pPr>
            <w:r w:rsidRPr="00EE2884">
              <w:t>STATE</w:t>
            </w:r>
          </w:p>
        </w:tc>
        <w:tc>
          <w:tcPr>
            <w:tcW w:w="2693" w:type="dxa"/>
          </w:tcPr>
          <w:p w14:paraId="396E51EC" w14:textId="77777777" w:rsidR="00513EC6" w:rsidRPr="00EE2884" w:rsidRDefault="00513EC6" w:rsidP="00513EC6">
            <w:pPr>
              <w:pStyle w:val="TAH"/>
            </w:pPr>
            <w:r w:rsidRPr="00EE2884">
              <w:t>CAUSE OF START</w:t>
            </w:r>
          </w:p>
        </w:tc>
        <w:tc>
          <w:tcPr>
            <w:tcW w:w="1701" w:type="dxa"/>
          </w:tcPr>
          <w:p w14:paraId="5849AA44" w14:textId="77777777" w:rsidR="00513EC6" w:rsidRPr="00EE2884" w:rsidRDefault="00513EC6" w:rsidP="00513EC6">
            <w:pPr>
              <w:pStyle w:val="TAH"/>
            </w:pPr>
            <w:r w:rsidRPr="00EE2884">
              <w:t>NORMAL STOP</w:t>
            </w:r>
          </w:p>
        </w:tc>
        <w:tc>
          <w:tcPr>
            <w:tcW w:w="1700" w:type="dxa"/>
          </w:tcPr>
          <w:p w14:paraId="1D15E33F" w14:textId="77777777" w:rsidR="00513EC6" w:rsidRPr="00EE2884" w:rsidRDefault="00513EC6" w:rsidP="00513EC6">
            <w:pPr>
              <w:pStyle w:val="TAH"/>
            </w:pPr>
            <w:r w:rsidRPr="00EE2884">
              <w:t xml:space="preserve">ON </w:t>
            </w:r>
            <w:r w:rsidRPr="00EE2884">
              <w:br/>
              <w:t>EXPIRY</w:t>
            </w:r>
          </w:p>
        </w:tc>
      </w:tr>
      <w:tr w:rsidR="00513EC6" w:rsidRPr="00EE2884" w14:paraId="69F91949" w14:textId="77777777" w:rsidTr="00513EC6">
        <w:trPr>
          <w:cantSplit/>
          <w:jc w:val="center"/>
        </w:trPr>
        <w:tc>
          <w:tcPr>
            <w:tcW w:w="992" w:type="dxa"/>
          </w:tcPr>
          <w:p w14:paraId="1C0119E2" w14:textId="77777777" w:rsidR="00513EC6" w:rsidRPr="00EE2884" w:rsidRDefault="00513EC6" w:rsidP="00513EC6">
            <w:pPr>
              <w:pStyle w:val="TAC"/>
            </w:pPr>
            <w:r w:rsidRPr="00EE2884">
              <w:t>T3402</w:t>
            </w:r>
          </w:p>
        </w:tc>
        <w:tc>
          <w:tcPr>
            <w:tcW w:w="992" w:type="dxa"/>
          </w:tcPr>
          <w:p w14:paraId="714ABFC0" w14:textId="77777777" w:rsidR="00513EC6" w:rsidRPr="00EE2884" w:rsidRDefault="00513EC6" w:rsidP="00513EC6">
            <w:pPr>
              <w:pStyle w:val="TAL"/>
            </w:pPr>
            <w:r w:rsidRPr="00EE2884">
              <w:t>Default 12 min.</w:t>
            </w:r>
          </w:p>
          <w:p w14:paraId="5BAB21FC" w14:textId="77777777" w:rsidR="00513EC6" w:rsidRPr="00EE2884" w:rsidRDefault="00513EC6" w:rsidP="00513EC6">
            <w:pPr>
              <w:pStyle w:val="TAL"/>
            </w:pPr>
            <w:r w:rsidRPr="00EE2884">
              <w:t>NOTE 1</w:t>
            </w:r>
          </w:p>
        </w:tc>
        <w:tc>
          <w:tcPr>
            <w:tcW w:w="1560" w:type="dxa"/>
          </w:tcPr>
          <w:p w14:paraId="4F43967D" w14:textId="77777777" w:rsidR="00513EC6" w:rsidRPr="00EE2884" w:rsidRDefault="00513EC6" w:rsidP="00513EC6">
            <w:pPr>
              <w:pStyle w:val="TAC"/>
            </w:pPr>
            <w:r w:rsidRPr="00EE2884">
              <w:t>EMM-DEREGISTERED</w:t>
            </w:r>
          </w:p>
          <w:p w14:paraId="6EF1205C" w14:textId="77777777" w:rsidR="00513EC6" w:rsidRPr="00EE2884" w:rsidRDefault="00513EC6" w:rsidP="00513EC6">
            <w:pPr>
              <w:pStyle w:val="TAC"/>
            </w:pPr>
            <w:r w:rsidRPr="00EE2884">
              <w:t>EMM-REGISTERED</w:t>
            </w:r>
          </w:p>
        </w:tc>
        <w:tc>
          <w:tcPr>
            <w:tcW w:w="2693" w:type="dxa"/>
          </w:tcPr>
          <w:p w14:paraId="3373594A" w14:textId="77777777" w:rsidR="00513EC6" w:rsidRPr="00EE2884" w:rsidRDefault="00513EC6" w:rsidP="00513EC6">
            <w:pPr>
              <w:pStyle w:val="TAL"/>
            </w:pPr>
            <w:r w:rsidRPr="00EE2884">
              <w:t>At attach failure and the attempt counter is equal to 5.</w:t>
            </w:r>
          </w:p>
          <w:p w14:paraId="6B354D10" w14:textId="77777777" w:rsidR="00513EC6" w:rsidRPr="00EE2884" w:rsidRDefault="00513EC6" w:rsidP="00513EC6">
            <w:pPr>
              <w:pStyle w:val="TAL"/>
            </w:pPr>
            <w:r w:rsidRPr="00EE2884">
              <w:t>At tracking area updating failure and the attempt counter is equal to 5.</w:t>
            </w:r>
          </w:p>
          <w:p w14:paraId="76DA4F34" w14:textId="77777777" w:rsidR="00513EC6" w:rsidRPr="00EE2884" w:rsidRDefault="00513EC6" w:rsidP="00513EC6">
            <w:pPr>
              <w:pStyle w:val="TAL"/>
            </w:pPr>
            <w:r w:rsidRPr="00EE2884">
              <w:t>ATTACH ACCEPT with EMM cause #16 or #17 and the attempt counter is equal to 5 for CS/PS mode 2 UE, or ATTACH ACCEPT with EMM cause #22, as described in subclause 5.5.1.3.4.3.</w:t>
            </w:r>
          </w:p>
          <w:p w14:paraId="301D696A" w14:textId="77777777" w:rsidR="00513EC6" w:rsidRPr="00EE2884" w:rsidRDefault="00513EC6" w:rsidP="00513EC6">
            <w:pPr>
              <w:pStyle w:val="TAL"/>
            </w:pPr>
            <w:r w:rsidRPr="00EE2884">
              <w:t>TRACKING AREA UPDATE ACCEPT with EMM cause #16 or #17 and the attempt counter is equal to 5 for CS/PS mode 2 UE, TRACKING AREA UPDATE ACCEPT with EMM cause #16 or #17 and the attempt counter is equal to 5 for CS/PS mode 1 UE</w:t>
            </w:r>
            <w:r w:rsidRPr="00EE2884">
              <w:rPr>
                <w:lang w:eastAsia="zh-CN"/>
              </w:rPr>
              <w:t xml:space="preserve"> with "IMS voice not available" and with a persistent EPS bearer context</w:t>
            </w:r>
            <w:r w:rsidRPr="00EE2884">
              <w:t>, or TRACKING AREA UPDATE ACCEPT with EMM cause #22, as described in subclause 5.5.3.3.4.3.</w:t>
            </w:r>
          </w:p>
          <w:p w14:paraId="7361D428" w14:textId="77777777" w:rsidR="00513EC6" w:rsidRPr="00EE2884" w:rsidRDefault="00513EC6" w:rsidP="00513EC6">
            <w:pPr>
              <w:pStyle w:val="TAL"/>
            </w:pPr>
            <w:r w:rsidRPr="00EE2884">
              <w:t>ATTACH ACCEPT and the attempt counter is equal to 5 as described in subclause 5.5.1.2.4A and 5.5.1.2.6A.</w:t>
            </w:r>
          </w:p>
          <w:p w14:paraId="0B14FBC5" w14:textId="77777777" w:rsidR="00513EC6" w:rsidRPr="00EE2884" w:rsidRDefault="00513EC6" w:rsidP="00513EC6">
            <w:pPr>
              <w:pStyle w:val="TAL"/>
            </w:pPr>
            <w:r w:rsidRPr="00EE2884">
              <w:t>TRACKING AREA UPDATE ACCEPT and the attempt counter is equal to 5 as described in subclause 5.5.3.2.4A and 5.5.3.2.6A.</w:t>
            </w:r>
          </w:p>
          <w:p w14:paraId="3F0B6425" w14:textId="77777777" w:rsidR="00513EC6" w:rsidRPr="00EE2884" w:rsidRDefault="00513EC6" w:rsidP="00513EC6">
            <w:pPr>
              <w:pStyle w:val="TAL"/>
            </w:pPr>
            <w:r w:rsidRPr="00EE2884">
              <w:t xml:space="preserve">DETACH REQUEST with other EMM cause values than those treated in subclause 5.5.2.3.2 or no EMM cause IE and Detach type IE indicates "re-attach not required" as described in subclause 5.5.2.3.4. </w:t>
            </w:r>
          </w:p>
        </w:tc>
        <w:tc>
          <w:tcPr>
            <w:tcW w:w="1701" w:type="dxa"/>
          </w:tcPr>
          <w:p w14:paraId="330DC665" w14:textId="77777777" w:rsidR="00513EC6" w:rsidRPr="00EE2884" w:rsidRDefault="00513EC6" w:rsidP="00513EC6">
            <w:pPr>
              <w:pStyle w:val="TAL"/>
            </w:pPr>
            <w:r w:rsidRPr="00EE2884">
              <w:t>ATTACH REQUEST sent</w:t>
            </w:r>
          </w:p>
          <w:p w14:paraId="3280DA32" w14:textId="77777777" w:rsidR="00513EC6" w:rsidRPr="00EE2884" w:rsidRDefault="00513EC6" w:rsidP="00513EC6">
            <w:pPr>
              <w:pStyle w:val="TAL"/>
            </w:pPr>
            <w:r w:rsidRPr="00EE2884">
              <w:t>TRACKING AREA UPDATE REQUEST sent</w:t>
            </w:r>
          </w:p>
          <w:p w14:paraId="143F9146" w14:textId="77777777" w:rsidR="00513EC6" w:rsidRPr="00EE2884" w:rsidRDefault="00513EC6" w:rsidP="00513EC6">
            <w:pPr>
              <w:pStyle w:val="TAL"/>
            </w:pPr>
            <w:r w:rsidRPr="00EE2884">
              <w:t>NAS signalling connection released</w:t>
            </w:r>
          </w:p>
          <w:p w14:paraId="65B4ED7D" w14:textId="77777777" w:rsidR="00513EC6" w:rsidRPr="00EE2884" w:rsidRDefault="00513EC6" w:rsidP="00513EC6">
            <w:pPr>
              <w:pStyle w:val="TAL"/>
            </w:pPr>
          </w:p>
        </w:tc>
        <w:tc>
          <w:tcPr>
            <w:tcW w:w="1700" w:type="dxa"/>
          </w:tcPr>
          <w:p w14:paraId="6907C40D" w14:textId="77777777" w:rsidR="00513EC6" w:rsidRPr="00EE2884" w:rsidRDefault="00513EC6" w:rsidP="00513EC6">
            <w:pPr>
              <w:pStyle w:val="TAL"/>
            </w:pPr>
            <w:r w:rsidRPr="00EE2884">
              <w:t>Initiation of the attach procedure, if still required or TAU procedure</w:t>
            </w:r>
          </w:p>
        </w:tc>
      </w:tr>
      <w:tr w:rsidR="00513EC6" w:rsidRPr="00EE2884" w14:paraId="008EAFF4" w14:textId="77777777" w:rsidTr="00513EC6">
        <w:trPr>
          <w:cantSplit/>
          <w:jc w:val="center"/>
        </w:trPr>
        <w:tc>
          <w:tcPr>
            <w:tcW w:w="992" w:type="dxa"/>
          </w:tcPr>
          <w:p w14:paraId="144BFB4F" w14:textId="77777777" w:rsidR="00513EC6" w:rsidRPr="00EE2884" w:rsidRDefault="00513EC6" w:rsidP="00513EC6">
            <w:pPr>
              <w:pStyle w:val="TAC"/>
            </w:pPr>
            <w:r w:rsidRPr="00EE2884">
              <w:t>T3410</w:t>
            </w:r>
          </w:p>
        </w:tc>
        <w:tc>
          <w:tcPr>
            <w:tcW w:w="992" w:type="dxa"/>
          </w:tcPr>
          <w:p w14:paraId="41F4CDDB" w14:textId="77777777" w:rsidR="00513EC6" w:rsidRPr="00EE2884" w:rsidRDefault="00513EC6" w:rsidP="00513EC6">
            <w:pPr>
              <w:pStyle w:val="TAL"/>
            </w:pPr>
            <w:r w:rsidRPr="00EE2884">
              <w:t>15s</w:t>
            </w:r>
            <w:r w:rsidRPr="00EE2884">
              <w:br/>
              <w:t>NOTE 7</w:t>
            </w:r>
            <w:r w:rsidRPr="00EE2884">
              <w:br/>
              <w:t>NOTE 8</w:t>
            </w:r>
          </w:p>
          <w:p w14:paraId="678A2153" w14:textId="77777777" w:rsidR="00513EC6" w:rsidRPr="00EE2884" w:rsidRDefault="00513EC6" w:rsidP="00513EC6">
            <w:pPr>
              <w:pStyle w:val="TAL"/>
            </w:pPr>
            <w:r w:rsidRPr="00EE2884">
              <w:t>In WB-S1/CE mode, 85s</w:t>
            </w:r>
          </w:p>
        </w:tc>
        <w:tc>
          <w:tcPr>
            <w:tcW w:w="1560" w:type="dxa"/>
          </w:tcPr>
          <w:p w14:paraId="392D5408" w14:textId="77777777" w:rsidR="00513EC6" w:rsidRPr="00EE2884" w:rsidRDefault="00513EC6" w:rsidP="00513EC6">
            <w:pPr>
              <w:pStyle w:val="TAC"/>
            </w:pPr>
            <w:r w:rsidRPr="00EE2884">
              <w:t>EMM-REGISTERED-INITIATED</w:t>
            </w:r>
          </w:p>
        </w:tc>
        <w:tc>
          <w:tcPr>
            <w:tcW w:w="2693" w:type="dxa"/>
          </w:tcPr>
          <w:p w14:paraId="1AFD7972" w14:textId="77777777" w:rsidR="00513EC6" w:rsidRPr="00EE2884" w:rsidRDefault="00513EC6" w:rsidP="00513EC6">
            <w:pPr>
              <w:pStyle w:val="TAL"/>
            </w:pPr>
            <w:r w:rsidRPr="00EE2884">
              <w:t>ATTACH REQUEST sent</w:t>
            </w:r>
          </w:p>
        </w:tc>
        <w:tc>
          <w:tcPr>
            <w:tcW w:w="1701" w:type="dxa"/>
          </w:tcPr>
          <w:p w14:paraId="0928C948" w14:textId="77777777" w:rsidR="00513EC6" w:rsidRPr="00EE2884" w:rsidRDefault="00513EC6" w:rsidP="00513EC6">
            <w:pPr>
              <w:pStyle w:val="TAL"/>
            </w:pPr>
            <w:r w:rsidRPr="00EE2884">
              <w:t>ATTACH ACCEPT received</w:t>
            </w:r>
          </w:p>
          <w:p w14:paraId="7CBE91D7" w14:textId="77777777" w:rsidR="00513EC6" w:rsidRPr="00EE2884" w:rsidRDefault="00513EC6" w:rsidP="00513EC6">
            <w:pPr>
              <w:pStyle w:val="TAL"/>
            </w:pPr>
            <w:r w:rsidRPr="00EE2884">
              <w:t>ATTACH REJECT received</w:t>
            </w:r>
          </w:p>
        </w:tc>
        <w:tc>
          <w:tcPr>
            <w:tcW w:w="1700" w:type="dxa"/>
          </w:tcPr>
          <w:p w14:paraId="35EDD845" w14:textId="77777777" w:rsidR="00513EC6" w:rsidRPr="00EE2884" w:rsidRDefault="00513EC6" w:rsidP="00513EC6">
            <w:pPr>
              <w:pStyle w:val="TAL"/>
              <w:rPr>
                <w:bCs/>
              </w:rPr>
            </w:pPr>
            <w:r w:rsidRPr="00EE2884">
              <w:rPr>
                <w:bCs/>
              </w:rPr>
              <w:t>Start T3411 or T3402 as described in subclause 5.5.1.2.6</w:t>
            </w:r>
          </w:p>
        </w:tc>
      </w:tr>
      <w:tr w:rsidR="00513EC6" w:rsidRPr="00EE2884" w14:paraId="15E1BE4A" w14:textId="77777777" w:rsidTr="00513EC6">
        <w:trPr>
          <w:cantSplit/>
          <w:tblHeader/>
          <w:jc w:val="center"/>
        </w:trPr>
        <w:tc>
          <w:tcPr>
            <w:tcW w:w="992" w:type="dxa"/>
          </w:tcPr>
          <w:p w14:paraId="7D00D1CB" w14:textId="77777777" w:rsidR="00513EC6" w:rsidRPr="00EE2884" w:rsidRDefault="00513EC6" w:rsidP="00513EC6">
            <w:pPr>
              <w:pStyle w:val="TAC"/>
            </w:pPr>
            <w:r w:rsidRPr="00EE2884">
              <w:t>T3411</w:t>
            </w:r>
          </w:p>
        </w:tc>
        <w:tc>
          <w:tcPr>
            <w:tcW w:w="992" w:type="dxa"/>
          </w:tcPr>
          <w:p w14:paraId="237D54C1" w14:textId="77777777" w:rsidR="00513EC6" w:rsidRPr="00EE2884" w:rsidDel="00DF1271" w:rsidRDefault="00513EC6" w:rsidP="00513EC6">
            <w:pPr>
              <w:pStyle w:val="TAL"/>
            </w:pPr>
            <w:r w:rsidRPr="00EE2884">
              <w:t>10s</w:t>
            </w:r>
          </w:p>
        </w:tc>
        <w:tc>
          <w:tcPr>
            <w:tcW w:w="1560" w:type="dxa"/>
          </w:tcPr>
          <w:p w14:paraId="1A2946CF" w14:textId="77777777" w:rsidR="00513EC6" w:rsidRPr="00EE2884" w:rsidRDefault="00513EC6" w:rsidP="00513EC6">
            <w:pPr>
              <w:pStyle w:val="TAC"/>
            </w:pPr>
            <w:r w:rsidRPr="00EE2884">
              <w:t>EMM-DEREGISTERED. ATTEMPTING-TO-ATTACH</w:t>
            </w:r>
          </w:p>
          <w:p w14:paraId="3C8E2CBF" w14:textId="77777777" w:rsidR="00513EC6" w:rsidRPr="00EE2884" w:rsidRDefault="00513EC6" w:rsidP="00513EC6">
            <w:pPr>
              <w:pStyle w:val="TAC"/>
            </w:pPr>
          </w:p>
          <w:p w14:paraId="3557620C" w14:textId="77777777" w:rsidR="00513EC6" w:rsidRPr="00EE2884" w:rsidRDefault="00513EC6" w:rsidP="00513EC6">
            <w:pPr>
              <w:pStyle w:val="TAC"/>
            </w:pPr>
            <w:r w:rsidRPr="00EE2884">
              <w:t>EMM-REGISTERED. ATTEMPTING-TO-UPDATE</w:t>
            </w:r>
          </w:p>
          <w:p w14:paraId="745924D9" w14:textId="77777777" w:rsidR="00513EC6" w:rsidRPr="00EE2884" w:rsidRDefault="00513EC6" w:rsidP="00513EC6">
            <w:pPr>
              <w:pStyle w:val="TAC"/>
            </w:pPr>
          </w:p>
          <w:p w14:paraId="1AE78568" w14:textId="77777777" w:rsidR="00513EC6" w:rsidRPr="00EE2884" w:rsidRDefault="00513EC6" w:rsidP="00513EC6">
            <w:pPr>
              <w:pStyle w:val="TAC"/>
            </w:pPr>
            <w:r w:rsidRPr="00EE2884">
              <w:t>EMM-REGISTERED. NORMAL-SERVICE</w:t>
            </w:r>
          </w:p>
        </w:tc>
        <w:tc>
          <w:tcPr>
            <w:tcW w:w="2693" w:type="dxa"/>
          </w:tcPr>
          <w:p w14:paraId="3EF5A1E6" w14:textId="77777777" w:rsidR="00513EC6" w:rsidRPr="00EE2884" w:rsidRDefault="00513EC6" w:rsidP="00513EC6">
            <w:pPr>
              <w:pStyle w:val="TAL"/>
            </w:pPr>
            <w:r w:rsidRPr="00EE2884">
              <w:t>At attach failure due to lower layer failure, T3410 timeout or attach rejected with other EMM cause values than those treated in subclause 5.5.1.2.5.</w:t>
            </w:r>
          </w:p>
          <w:p w14:paraId="7050DA74" w14:textId="77777777" w:rsidR="00513EC6" w:rsidRPr="00EE2884" w:rsidRDefault="00513EC6" w:rsidP="00513EC6">
            <w:pPr>
              <w:pStyle w:val="TAL"/>
            </w:pPr>
          </w:p>
          <w:p w14:paraId="68D9958A" w14:textId="77777777" w:rsidR="00513EC6" w:rsidRPr="00EE2884" w:rsidRDefault="00513EC6" w:rsidP="00513EC6">
            <w:pPr>
              <w:pStyle w:val="TAL"/>
            </w:pPr>
            <w:r w:rsidRPr="00EE2884">
              <w:t>At tracking area updating failure due to lower layer failure, T3430 timeout or TAU rejected with other EMM cause values than those treated in subclause 5.5.3.2.5.</w:t>
            </w:r>
          </w:p>
          <w:p w14:paraId="7E4AC3A5" w14:textId="77777777" w:rsidR="00513EC6" w:rsidRPr="00EE2884" w:rsidRDefault="00513EC6" w:rsidP="00513EC6">
            <w:pPr>
              <w:pStyle w:val="TAL"/>
            </w:pPr>
            <w:r w:rsidRPr="00EE2884">
              <w:t>ATTACH ACCEPT and the attempt counter is less than 5 as described in subclause 5.5.1.2.4A and 5.5.1.2.6A.</w:t>
            </w:r>
          </w:p>
          <w:p w14:paraId="15407C18" w14:textId="77777777" w:rsidR="00513EC6" w:rsidRPr="00EE2884" w:rsidRDefault="00513EC6" w:rsidP="00513EC6">
            <w:pPr>
              <w:pStyle w:val="TAL"/>
            </w:pPr>
            <w:r w:rsidRPr="00EE2884">
              <w:t>TRACKING AREA UPDATE ACCEPT and the attempt counter is less than 5 as described in subclause 5.5.3.2.4A and 5.5.3.2.6A.</w:t>
            </w:r>
          </w:p>
        </w:tc>
        <w:tc>
          <w:tcPr>
            <w:tcW w:w="1701" w:type="dxa"/>
          </w:tcPr>
          <w:p w14:paraId="65E54E9A" w14:textId="77777777" w:rsidR="00513EC6" w:rsidRPr="00EE2884" w:rsidRDefault="00513EC6" w:rsidP="00513EC6">
            <w:pPr>
              <w:pStyle w:val="TAL"/>
            </w:pPr>
            <w:r w:rsidRPr="00EE2884">
              <w:t>ATTACH REQUEST sent</w:t>
            </w:r>
          </w:p>
          <w:p w14:paraId="29055864" w14:textId="77777777" w:rsidR="00513EC6" w:rsidRPr="00EE2884" w:rsidRDefault="00513EC6" w:rsidP="00513EC6">
            <w:pPr>
              <w:pStyle w:val="TAL"/>
            </w:pPr>
            <w:r w:rsidRPr="00EE2884">
              <w:t>TRACKING AREA UPDATE REQUEST sent</w:t>
            </w:r>
          </w:p>
          <w:p w14:paraId="4D1CC420" w14:textId="77777777" w:rsidR="00513EC6" w:rsidRPr="00EE2884" w:rsidRDefault="00513EC6" w:rsidP="00513EC6">
            <w:pPr>
              <w:pStyle w:val="TAL"/>
            </w:pPr>
            <w:r w:rsidRPr="00EE2884">
              <w:t>EMM-CONNECTED mode entered (NOTE 6)</w:t>
            </w:r>
          </w:p>
        </w:tc>
        <w:tc>
          <w:tcPr>
            <w:tcW w:w="1700" w:type="dxa"/>
          </w:tcPr>
          <w:p w14:paraId="639CEA9F" w14:textId="77777777" w:rsidR="00513EC6" w:rsidRPr="00EE2884" w:rsidRDefault="00513EC6" w:rsidP="00513EC6">
            <w:pPr>
              <w:pStyle w:val="TAL"/>
            </w:pPr>
            <w:r w:rsidRPr="00EE2884">
              <w:t xml:space="preserve">Retransmission of the ATTACH REQUEST, if still required </w:t>
            </w:r>
            <w:r w:rsidRPr="00EE2884">
              <w:rPr>
                <w:bCs/>
              </w:rPr>
              <w:t>as described in subclause 5.5.1.2.6</w:t>
            </w:r>
            <w:r w:rsidRPr="00EE2884">
              <w:t xml:space="preserve"> or retransmission of TRACKING AREA UPDATE REQUEST</w:t>
            </w:r>
          </w:p>
        </w:tc>
      </w:tr>
      <w:tr w:rsidR="00513EC6" w:rsidRPr="00EE2884" w14:paraId="58EBCEB7" w14:textId="77777777" w:rsidTr="00513EC6">
        <w:trPr>
          <w:cantSplit/>
          <w:tblHeader/>
          <w:jc w:val="center"/>
        </w:trPr>
        <w:tc>
          <w:tcPr>
            <w:tcW w:w="992" w:type="dxa"/>
          </w:tcPr>
          <w:p w14:paraId="104DDF46" w14:textId="77777777" w:rsidR="00513EC6" w:rsidRPr="00EE2884" w:rsidRDefault="00513EC6" w:rsidP="00513EC6">
            <w:pPr>
              <w:pStyle w:val="TAC"/>
            </w:pPr>
            <w:r w:rsidRPr="00EE2884">
              <w:t>T3412</w:t>
            </w:r>
          </w:p>
        </w:tc>
        <w:tc>
          <w:tcPr>
            <w:tcW w:w="992" w:type="dxa"/>
          </w:tcPr>
          <w:p w14:paraId="167B315C" w14:textId="77777777" w:rsidR="00513EC6" w:rsidRPr="00EE2884" w:rsidRDefault="00513EC6" w:rsidP="00513EC6">
            <w:pPr>
              <w:pStyle w:val="TAL"/>
            </w:pPr>
            <w:r w:rsidRPr="00EE2884">
              <w:t>Default 54 min.</w:t>
            </w:r>
          </w:p>
          <w:p w14:paraId="0F21615A" w14:textId="77777777" w:rsidR="00513EC6" w:rsidRPr="00EE2884" w:rsidRDefault="00513EC6" w:rsidP="00513EC6">
            <w:pPr>
              <w:pStyle w:val="TAL"/>
            </w:pPr>
            <w:r w:rsidRPr="00EE2884">
              <w:t>NOTE 2</w:t>
            </w:r>
          </w:p>
          <w:p w14:paraId="0EA085C0" w14:textId="77777777" w:rsidR="00513EC6" w:rsidRPr="00EE2884" w:rsidRDefault="00513EC6" w:rsidP="00513EC6">
            <w:pPr>
              <w:pStyle w:val="TAL"/>
            </w:pPr>
            <w:r w:rsidRPr="00EE2884">
              <w:t>NOTE 5</w:t>
            </w:r>
          </w:p>
        </w:tc>
        <w:tc>
          <w:tcPr>
            <w:tcW w:w="1560" w:type="dxa"/>
          </w:tcPr>
          <w:p w14:paraId="3F37D83D" w14:textId="77777777" w:rsidR="00513EC6" w:rsidRPr="00EE2884" w:rsidRDefault="00513EC6" w:rsidP="00513EC6">
            <w:pPr>
              <w:pStyle w:val="TAC"/>
            </w:pPr>
            <w:r w:rsidRPr="00EE2884">
              <w:t>EMM-REGISTERED</w:t>
            </w:r>
          </w:p>
        </w:tc>
        <w:tc>
          <w:tcPr>
            <w:tcW w:w="2693" w:type="dxa"/>
          </w:tcPr>
          <w:p w14:paraId="5C6F6C8F" w14:textId="77777777" w:rsidR="00513EC6" w:rsidRPr="00EE2884" w:rsidRDefault="00513EC6" w:rsidP="00513EC6">
            <w:pPr>
              <w:pStyle w:val="TAL"/>
            </w:pPr>
            <w:r w:rsidRPr="00EE2884">
              <w:t>In EMM-REGISTERED, when EMM-CONNECTED mode is left.</w:t>
            </w:r>
          </w:p>
        </w:tc>
        <w:tc>
          <w:tcPr>
            <w:tcW w:w="1701" w:type="dxa"/>
          </w:tcPr>
          <w:p w14:paraId="39A47FF8" w14:textId="77777777" w:rsidR="00513EC6" w:rsidRPr="00EE2884" w:rsidRDefault="00513EC6" w:rsidP="00513EC6">
            <w:pPr>
              <w:pStyle w:val="TAL"/>
            </w:pPr>
            <w:r w:rsidRPr="00EE2884">
              <w:t xml:space="preserve">When entering state EMM-DEREGISTERED or when entering EMM-CONNECTED mode. </w:t>
            </w:r>
          </w:p>
        </w:tc>
        <w:tc>
          <w:tcPr>
            <w:tcW w:w="1700" w:type="dxa"/>
          </w:tcPr>
          <w:p w14:paraId="76CE14A6" w14:textId="77777777" w:rsidR="00513EC6" w:rsidRPr="00EE2884" w:rsidRDefault="00513EC6" w:rsidP="00513EC6">
            <w:pPr>
              <w:pStyle w:val="TAL"/>
              <w:rPr>
                <w:lang w:eastAsia="zh-TW"/>
              </w:rPr>
            </w:pPr>
            <w:r w:rsidRPr="00EE2884">
              <w:t>Initiation of the periodic TAU procedure</w:t>
            </w:r>
            <w:r w:rsidRPr="00EE2884">
              <w:rPr>
                <w:lang w:eastAsia="zh-TW"/>
              </w:rPr>
              <w:t xml:space="preserve"> if the UE is not attached for emergency bearer services</w:t>
            </w:r>
            <w:r w:rsidRPr="00EE2884">
              <w:rPr>
                <w:lang w:eastAsia="zh-CN"/>
              </w:rPr>
              <w:t xml:space="preserve"> or T3423 started under the conditions as specified in subclause 5.3.5</w:t>
            </w:r>
            <w:r w:rsidRPr="00EE2884">
              <w:rPr>
                <w:lang w:eastAsia="zh-TW"/>
              </w:rPr>
              <w:t>.</w:t>
            </w:r>
          </w:p>
          <w:p w14:paraId="5AFB100D" w14:textId="77777777" w:rsidR="00513EC6" w:rsidRPr="00EE2884" w:rsidRDefault="00513EC6" w:rsidP="00513EC6">
            <w:pPr>
              <w:pStyle w:val="TAL"/>
              <w:rPr>
                <w:lang w:eastAsia="zh-TW"/>
              </w:rPr>
            </w:pPr>
          </w:p>
          <w:p w14:paraId="6CA3A45A" w14:textId="77777777" w:rsidR="00513EC6" w:rsidRPr="00EE2884" w:rsidRDefault="00513EC6" w:rsidP="00513EC6">
            <w:pPr>
              <w:pStyle w:val="TAL"/>
              <w:rPr>
                <w:lang w:eastAsia="zh-TW"/>
              </w:rPr>
            </w:pPr>
            <w:r w:rsidRPr="00EE2884">
              <w:rPr>
                <w:lang w:eastAsia="zh-TW"/>
              </w:rPr>
              <w:t>Implicit detach from network if the UE is attached for emergency bearer services.</w:t>
            </w:r>
          </w:p>
          <w:p w14:paraId="5CE50488" w14:textId="77777777" w:rsidR="00513EC6" w:rsidRPr="00EE2884" w:rsidRDefault="00513EC6" w:rsidP="00513EC6">
            <w:pPr>
              <w:pStyle w:val="TAL"/>
            </w:pPr>
          </w:p>
        </w:tc>
      </w:tr>
      <w:tr w:rsidR="00513EC6" w:rsidRPr="00EE2884" w14:paraId="0E8DDBBF" w14:textId="77777777" w:rsidTr="00513EC6">
        <w:trPr>
          <w:cantSplit/>
          <w:tblHeader/>
          <w:jc w:val="center"/>
        </w:trPr>
        <w:tc>
          <w:tcPr>
            <w:tcW w:w="992" w:type="dxa"/>
          </w:tcPr>
          <w:p w14:paraId="69661F3D" w14:textId="77777777" w:rsidR="00513EC6" w:rsidRPr="00EE2884" w:rsidRDefault="00513EC6" w:rsidP="00513EC6">
            <w:pPr>
              <w:pStyle w:val="TAC"/>
            </w:pPr>
            <w:r w:rsidRPr="00EE2884">
              <w:t>T3416</w:t>
            </w:r>
          </w:p>
        </w:tc>
        <w:tc>
          <w:tcPr>
            <w:tcW w:w="992" w:type="dxa"/>
          </w:tcPr>
          <w:p w14:paraId="0DC9626C" w14:textId="77777777" w:rsidR="00513EC6" w:rsidRPr="00EE2884" w:rsidRDefault="00513EC6" w:rsidP="00513EC6">
            <w:pPr>
              <w:pStyle w:val="TAL"/>
            </w:pPr>
            <w:r w:rsidRPr="00EE2884">
              <w:t>30s</w:t>
            </w:r>
            <w:r w:rsidRPr="00EE2884">
              <w:br/>
              <w:t>NOTE 7</w:t>
            </w:r>
            <w:r w:rsidRPr="00EE2884">
              <w:br/>
              <w:t>NOTE 8</w:t>
            </w:r>
          </w:p>
          <w:p w14:paraId="01D174FF" w14:textId="77777777" w:rsidR="00513EC6" w:rsidRPr="00EE2884" w:rsidRDefault="00513EC6" w:rsidP="00513EC6">
            <w:pPr>
              <w:pStyle w:val="TAL"/>
            </w:pPr>
            <w:r w:rsidRPr="00EE2884">
              <w:t>In WB-S1/CE mode, 48s</w:t>
            </w:r>
          </w:p>
        </w:tc>
        <w:tc>
          <w:tcPr>
            <w:tcW w:w="1560" w:type="dxa"/>
          </w:tcPr>
          <w:p w14:paraId="5B82111C" w14:textId="77777777" w:rsidR="00513EC6" w:rsidRPr="00EE2884" w:rsidRDefault="00513EC6" w:rsidP="00513EC6">
            <w:pPr>
              <w:pStyle w:val="TAC"/>
            </w:pPr>
            <w:r w:rsidRPr="00EE2884">
              <w:t>EMM-REGISTERED-INITIATED</w:t>
            </w:r>
          </w:p>
          <w:p w14:paraId="27D73B0A" w14:textId="77777777" w:rsidR="00513EC6" w:rsidRPr="00EE2884" w:rsidRDefault="00513EC6" w:rsidP="00513EC6">
            <w:pPr>
              <w:pStyle w:val="TAC"/>
            </w:pPr>
            <w:r w:rsidRPr="00EE2884">
              <w:t>EMM-REGISTERED</w:t>
            </w:r>
          </w:p>
          <w:p w14:paraId="0700AD47" w14:textId="77777777" w:rsidR="00513EC6" w:rsidRPr="00EE2884" w:rsidRDefault="00513EC6" w:rsidP="00513EC6">
            <w:pPr>
              <w:pStyle w:val="TAC"/>
            </w:pPr>
            <w:r w:rsidRPr="00EE2884">
              <w:t>EMM-DEREGISTERED-INITIATED</w:t>
            </w:r>
          </w:p>
          <w:p w14:paraId="40042A93" w14:textId="77777777" w:rsidR="00513EC6" w:rsidRPr="00EE2884" w:rsidRDefault="00513EC6" w:rsidP="00513EC6">
            <w:pPr>
              <w:pStyle w:val="TAC"/>
            </w:pPr>
            <w:r w:rsidRPr="00EE2884">
              <w:t>EMM-TRACKING-AREA-UPDATING-INITIATED</w:t>
            </w:r>
          </w:p>
          <w:p w14:paraId="7AE22290" w14:textId="77777777" w:rsidR="00513EC6" w:rsidRPr="00EE2884" w:rsidRDefault="00513EC6" w:rsidP="00513EC6">
            <w:pPr>
              <w:pStyle w:val="TAC"/>
            </w:pPr>
            <w:r w:rsidRPr="00EE2884">
              <w:t>EMM-SERVICE-REQUEST-INITIATED</w:t>
            </w:r>
          </w:p>
        </w:tc>
        <w:tc>
          <w:tcPr>
            <w:tcW w:w="2693" w:type="dxa"/>
          </w:tcPr>
          <w:p w14:paraId="5054F45C" w14:textId="77777777" w:rsidR="00513EC6" w:rsidRPr="00EE2884" w:rsidRDefault="00513EC6" w:rsidP="00513EC6">
            <w:pPr>
              <w:pStyle w:val="TAL"/>
            </w:pPr>
            <w:r w:rsidRPr="00EE2884">
              <w:t>RAND and RES stored as a result of an EPS authentication challenge</w:t>
            </w:r>
          </w:p>
        </w:tc>
        <w:tc>
          <w:tcPr>
            <w:tcW w:w="1701" w:type="dxa"/>
          </w:tcPr>
          <w:p w14:paraId="662F459C" w14:textId="77777777" w:rsidR="00513EC6" w:rsidRPr="00EE2884" w:rsidRDefault="00513EC6" w:rsidP="00513EC6">
            <w:pPr>
              <w:pStyle w:val="TAL"/>
            </w:pPr>
            <w:r w:rsidRPr="00EE2884">
              <w:t>SECURITY MODE COMMAND received</w:t>
            </w:r>
          </w:p>
          <w:p w14:paraId="3E8E69DB" w14:textId="77777777" w:rsidR="00513EC6" w:rsidRPr="00EE2884" w:rsidRDefault="00513EC6" w:rsidP="00513EC6">
            <w:pPr>
              <w:pStyle w:val="TAL"/>
            </w:pPr>
            <w:r w:rsidRPr="00EE2884">
              <w:t>SERVICE REJECT received</w:t>
            </w:r>
          </w:p>
          <w:p w14:paraId="787FDDE2" w14:textId="77777777" w:rsidR="00513EC6" w:rsidRPr="00EE2884" w:rsidRDefault="00513EC6" w:rsidP="00513EC6">
            <w:pPr>
              <w:pStyle w:val="TAL"/>
            </w:pPr>
            <w:r w:rsidRPr="00EE2884">
              <w:t>SERVICE ACCEPT received</w:t>
            </w:r>
          </w:p>
          <w:p w14:paraId="5C701372" w14:textId="77777777" w:rsidR="00513EC6" w:rsidRPr="00EE2884" w:rsidRDefault="00513EC6" w:rsidP="00513EC6">
            <w:pPr>
              <w:pStyle w:val="TAL"/>
            </w:pPr>
            <w:r w:rsidRPr="00EE2884">
              <w:t>TRACKING AREA UPDATE ACCEPT received</w:t>
            </w:r>
          </w:p>
          <w:p w14:paraId="52A6EF6E" w14:textId="77777777" w:rsidR="00513EC6" w:rsidRPr="00EE2884" w:rsidRDefault="00513EC6" w:rsidP="00513EC6">
            <w:pPr>
              <w:pStyle w:val="TAL"/>
            </w:pPr>
            <w:r w:rsidRPr="00EE2884">
              <w:t>AUTHENTICATION REJECT received</w:t>
            </w:r>
          </w:p>
          <w:p w14:paraId="693C21D4" w14:textId="77777777" w:rsidR="00513EC6" w:rsidRPr="00EE2884" w:rsidRDefault="00513EC6" w:rsidP="00513EC6">
            <w:pPr>
              <w:pStyle w:val="TAL"/>
            </w:pPr>
            <w:r w:rsidRPr="00EE2884">
              <w:t>AUTHENTICATION FAILURE sent</w:t>
            </w:r>
          </w:p>
          <w:p w14:paraId="42EABE2C" w14:textId="77777777" w:rsidR="00513EC6" w:rsidRPr="00EE2884" w:rsidRDefault="00513EC6" w:rsidP="00513EC6">
            <w:pPr>
              <w:pStyle w:val="TAL"/>
            </w:pPr>
            <w:r w:rsidRPr="00EE2884">
              <w:t>EMM-DEREGISTERED, EMM-NULL or</w:t>
            </w:r>
          </w:p>
          <w:p w14:paraId="428E7700" w14:textId="77777777" w:rsidR="00513EC6" w:rsidRPr="00EE2884" w:rsidRDefault="00513EC6" w:rsidP="00513EC6">
            <w:pPr>
              <w:pStyle w:val="TAL"/>
            </w:pPr>
            <w:r w:rsidRPr="00EE2884">
              <w:t>EMM-IDLE mode entered</w:t>
            </w:r>
          </w:p>
        </w:tc>
        <w:tc>
          <w:tcPr>
            <w:tcW w:w="1700" w:type="dxa"/>
          </w:tcPr>
          <w:p w14:paraId="6E780CBF" w14:textId="77777777" w:rsidR="00513EC6" w:rsidRPr="00EE2884" w:rsidRDefault="00513EC6" w:rsidP="00513EC6">
            <w:pPr>
              <w:pStyle w:val="TAL"/>
            </w:pPr>
            <w:r w:rsidRPr="00EE2884">
              <w:t>Delete the stored RAND and RES</w:t>
            </w:r>
          </w:p>
        </w:tc>
      </w:tr>
      <w:tr w:rsidR="00513EC6" w:rsidRPr="00EE2884" w14:paraId="2E427119" w14:textId="77777777" w:rsidTr="00513EC6">
        <w:trPr>
          <w:cantSplit/>
          <w:tblHeader/>
          <w:jc w:val="center"/>
        </w:trPr>
        <w:tc>
          <w:tcPr>
            <w:tcW w:w="992" w:type="dxa"/>
          </w:tcPr>
          <w:p w14:paraId="7333F8A3" w14:textId="77777777" w:rsidR="00513EC6" w:rsidRPr="00EE2884" w:rsidRDefault="00513EC6" w:rsidP="00513EC6">
            <w:pPr>
              <w:pStyle w:val="TAC"/>
            </w:pPr>
            <w:r w:rsidRPr="00EE2884">
              <w:t>T3417</w:t>
            </w:r>
          </w:p>
        </w:tc>
        <w:tc>
          <w:tcPr>
            <w:tcW w:w="992" w:type="dxa"/>
          </w:tcPr>
          <w:p w14:paraId="2BD685A5" w14:textId="77777777" w:rsidR="00513EC6" w:rsidRPr="00EE2884" w:rsidRDefault="00513EC6" w:rsidP="00513EC6">
            <w:pPr>
              <w:pStyle w:val="TAL"/>
            </w:pPr>
            <w:r w:rsidRPr="00EE2884">
              <w:t xml:space="preserve">5s </w:t>
            </w:r>
            <w:r w:rsidRPr="00EE2884">
              <w:br/>
              <w:t>NOTE 7</w:t>
            </w:r>
            <w:r w:rsidRPr="00EE2884">
              <w:br/>
              <w:t xml:space="preserve">NOTE 8 </w:t>
            </w:r>
          </w:p>
          <w:p w14:paraId="5FD1CB4E" w14:textId="77777777" w:rsidR="00513EC6" w:rsidRPr="00EE2884" w:rsidRDefault="00513EC6" w:rsidP="00513EC6">
            <w:pPr>
              <w:pStyle w:val="TAL"/>
            </w:pPr>
            <w:r w:rsidRPr="00EE2884">
              <w:t>In WB-S1/CE mode, 51s</w:t>
            </w:r>
          </w:p>
        </w:tc>
        <w:tc>
          <w:tcPr>
            <w:tcW w:w="1560" w:type="dxa"/>
          </w:tcPr>
          <w:p w14:paraId="0E714A4D" w14:textId="77777777" w:rsidR="00513EC6" w:rsidRPr="00EE2884" w:rsidRDefault="00513EC6" w:rsidP="00513EC6">
            <w:pPr>
              <w:pStyle w:val="TAC"/>
            </w:pPr>
            <w:r w:rsidRPr="00EE2884">
              <w:t>EMM-SERVICE-REQUEST-INITIATED</w:t>
            </w:r>
          </w:p>
        </w:tc>
        <w:tc>
          <w:tcPr>
            <w:tcW w:w="2693" w:type="dxa"/>
          </w:tcPr>
          <w:p w14:paraId="2B3C3315" w14:textId="77777777" w:rsidR="00513EC6" w:rsidRPr="00EE2884" w:rsidRDefault="00513EC6" w:rsidP="00513EC6">
            <w:pPr>
              <w:pStyle w:val="TAL"/>
            </w:pPr>
            <w:r w:rsidRPr="00EE2884">
              <w:t>SERVICE REQUEST sent</w:t>
            </w:r>
          </w:p>
          <w:p w14:paraId="3F806E91" w14:textId="77777777" w:rsidR="00513EC6" w:rsidRPr="00EE2884" w:rsidRDefault="00513EC6" w:rsidP="00513EC6">
            <w:pPr>
              <w:pStyle w:val="TAL"/>
              <w:rPr>
                <w:lang w:eastAsia="ko-KR"/>
              </w:rPr>
            </w:pPr>
            <w:r w:rsidRPr="00EE2884">
              <w:t>EXTENDED SERVICE REQUEST sent in case f, g, i and j in subclause 5.6.1.1</w:t>
            </w:r>
          </w:p>
          <w:p w14:paraId="3D1E8485" w14:textId="77777777" w:rsidR="00513EC6" w:rsidRPr="00EE2884" w:rsidRDefault="00513EC6" w:rsidP="00513EC6">
            <w:pPr>
              <w:pStyle w:val="TAL"/>
              <w:rPr>
                <w:lang w:eastAsia="zh-CN"/>
              </w:rPr>
            </w:pPr>
            <w:r w:rsidRPr="00EE2884">
              <w:rPr>
                <w:lang w:eastAsia="ko-KR"/>
              </w:rPr>
              <w:t xml:space="preserve">EXTENDED SERVICE REQUEST sent with service type set to </w:t>
            </w:r>
            <w:r w:rsidRPr="00EE2884">
              <w:rPr>
                <w:lang w:eastAsia="ja-JP"/>
              </w:rPr>
              <w:t>"</w:t>
            </w:r>
            <w:r w:rsidRPr="00EE2884">
              <w:rPr>
                <w:lang w:eastAsia="ko-KR"/>
              </w:rPr>
              <w:t>packet services via S1</w:t>
            </w:r>
            <w:r w:rsidRPr="00EE2884">
              <w:rPr>
                <w:lang w:eastAsia="ja-JP"/>
              </w:rPr>
              <w:t>"</w:t>
            </w:r>
            <w:r w:rsidRPr="00EE2884">
              <w:rPr>
                <w:lang w:eastAsia="ko-KR"/>
              </w:rPr>
              <w:t xml:space="preserve"> in case a, b, c, h and k in subclause 5.6.1.1</w:t>
            </w:r>
          </w:p>
          <w:p w14:paraId="56CEC5F8" w14:textId="77777777" w:rsidR="00513EC6" w:rsidRPr="00EE2884" w:rsidRDefault="00513EC6" w:rsidP="00513EC6">
            <w:pPr>
              <w:pStyle w:val="TAL"/>
            </w:pPr>
            <w:r w:rsidRPr="00EE2884">
              <w:rPr>
                <w:lang w:eastAsia="zh-CN"/>
              </w:rPr>
              <w:t>CONTROL PLANE SERVICE REQUEST sent as specified in subclause 5.6.1.2.2</w:t>
            </w:r>
          </w:p>
        </w:tc>
        <w:tc>
          <w:tcPr>
            <w:tcW w:w="1701" w:type="dxa"/>
          </w:tcPr>
          <w:p w14:paraId="558DAB43" w14:textId="77777777" w:rsidR="00513EC6" w:rsidRPr="00EE2884" w:rsidRDefault="00513EC6" w:rsidP="00513EC6">
            <w:pPr>
              <w:pStyle w:val="TAL"/>
            </w:pPr>
            <w:r w:rsidRPr="00EE2884">
              <w:t>Bearers have been set up</w:t>
            </w:r>
          </w:p>
          <w:p w14:paraId="36EFFFF5" w14:textId="77777777" w:rsidR="00513EC6" w:rsidRPr="00EE2884" w:rsidRDefault="00513EC6" w:rsidP="00513EC6">
            <w:pPr>
              <w:pStyle w:val="TAL"/>
            </w:pPr>
            <w:r w:rsidRPr="00EE2884">
              <w:t>SERVICE REJECT received</w:t>
            </w:r>
          </w:p>
          <w:p w14:paraId="303B32F2" w14:textId="77777777" w:rsidR="00513EC6" w:rsidRPr="00EE2884" w:rsidRDefault="00513EC6" w:rsidP="00513EC6">
            <w:pPr>
              <w:pStyle w:val="TAL"/>
              <w:rPr>
                <w:lang w:eastAsia="zh-CN"/>
              </w:rPr>
            </w:pPr>
            <w:r w:rsidRPr="00EE2884">
              <w:t>SERVICE ACCEPT received</w:t>
            </w:r>
          </w:p>
          <w:p w14:paraId="6A1E38B1" w14:textId="77777777" w:rsidR="00513EC6" w:rsidRPr="00EE2884" w:rsidRDefault="00513EC6" w:rsidP="00513EC6">
            <w:pPr>
              <w:pStyle w:val="TAL"/>
              <w:rPr>
                <w:lang w:eastAsia="zh-CN"/>
              </w:rPr>
            </w:pPr>
            <w:r w:rsidRPr="00EE2884">
              <w:rPr>
                <w:lang w:eastAsia="zh-CN"/>
              </w:rPr>
              <w:t>I</w:t>
            </w:r>
            <w:r w:rsidRPr="00EE2884">
              <w:t xml:space="preserve">ndication of system change from </w:t>
            </w:r>
            <w:r w:rsidRPr="00EE2884">
              <w:rPr>
                <w:lang w:eastAsia="zh-CN"/>
              </w:rPr>
              <w:t>lower layer received</w:t>
            </w:r>
          </w:p>
          <w:p w14:paraId="2471C2C8" w14:textId="77777777" w:rsidR="00513EC6" w:rsidRPr="00EE2884" w:rsidRDefault="00513EC6" w:rsidP="00513EC6">
            <w:pPr>
              <w:pStyle w:val="TAL"/>
              <w:rPr>
                <w:lang w:eastAsia="zh-CN"/>
              </w:rPr>
            </w:pPr>
            <w:r w:rsidRPr="00EE2884">
              <w:rPr>
                <w:lang w:eastAsia="zh-CN"/>
              </w:rPr>
              <w:t>c</w:t>
            </w:r>
            <w:r w:rsidRPr="00EE2884">
              <w:rPr>
                <w:lang w:eastAsia="ko-KR"/>
              </w:rPr>
              <w:t>dma2000</w:t>
            </w:r>
            <w:r w:rsidRPr="00EE2884">
              <w:rPr>
                <w:vertAlign w:val="superscript"/>
              </w:rPr>
              <w:t>®</w:t>
            </w:r>
            <w:r w:rsidRPr="00EE2884">
              <w:rPr>
                <w:lang w:eastAsia="zh-CN"/>
              </w:rPr>
              <w:t xml:space="preserve"> 1xCS fallback rejection received</w:t>
            </w:r>
          </w:p>
          <w:p w14:paraId="3B4A3C63" w14:textId="77777777" w:rsidR="00513EC6" w:rsidRPr="00EE2884" w:rsidRDefault="00513EC6" w:rsidP="00513EC6">
            <w:pPr>
              <w:pStyle w:val="TAL"/>
            </w:pPr>
            <w:r w:rsidRPr="00EE2884">
              <w:rPr>
                <w:lang w:eastAsia="zh-CN"/>
              </w:rPr>
              <w:t>see subclause 5.6.1.4.2</w:t>
            </w:r>
          </w:p>
        </w:tc>
        <w:tc>
          <w:tcPr>
            <w:tcW w:w="1700" w:type="dxa"/>
          </w:tcPr>
          <w:p w14:paraId="29FB719E" w14:textId="77777777" w:rsidR="00513EC6" w:rsidRPr="00EE2884" w:rsidRDefault="00513EC6" w:rsidP="00513EC6">
            <w:pPr>
              <w:pStyle w:val="TAL"/>
            </w:pPr>
            <w:r w:rsidRPr="00EE2884">
              <w:t>Abort the procedure</w:t>
            </w:r>
          </w:p>
        </w:tc>
      </w:tr>
      <w:tr w:rsidR="00513EC6" w:rsidRPr="00EE2884" w14:paraId="45145904" w14:textId="77777777" w:rsidTr="00513EC6">
        <w:trPr>
          <w:cantSplit/>
          <w:tblHeader/>
          <w:jc w:val="center"/>
        </w:trPr>
        <w:tc>
          <w:tcPr>
            <w:tcW w:w="992" w:type="dxa"/>
          </w:tcPr>
          <w:p w14:paraId="45F9967C" w14:textId="77777777" w:rsidR="00513EC6" w:rsidRPr="00EE2884" w:rsidRDefault="00513EC6" w:rsidP="00513EC6">
            <w:pPr>
              <w:pStyle w:val="TAC"/>
            </w:pPr>
            <w:r w:rsidRPr="00EE2884">
              <w:t>T3417ext</w:t>
            </w:r>
          </w:p>
        </w:tc>
        <w:tc>
          <w:tcPr>
            <w:tcW w:w="992" w:type="dxa"/>
          </w:tcPr>
          <w:p w14:paraId="130EFB0D" w14:textId="77777777" w:rsidR="00513EC6" w:rsidRPr="00EE2884" w:rsidRDefault="00513EC6" w:rsidP="00513EC6">
            <w:pPr>
              <w:pStyle w:val="TAL"/>
            </w:pPr>
            <w:r w:rsidRPr="00EE2884">
              <w:t>10s</w:t>
            </w:r>
          </w:p>
        </w:tc>
        <w:tc>
          <w:tcPr>
            <w:tcW w:w="1560" w:type="dxa"/>
          </w:tcPr>
          <w:p w14:paraId="40C1D9B2" w14:textId="77777777" w:rsidR="00513EC6" w:rsidRPr="00EE2884" w:rsidRDefault="00513EC6" w:rsidP="00513EC6">
            <w:pPr>
              <w:pStyle w:val="TAC"/>
            </w:pPr>
            <w:r w:rsidRPr="00EE2884">
              <w:t>EMM-SERVICE-REQUEST-INITIATED</w:t>
            </w:r>
          </w:p>
        </w:tc>
        <w:tc>
          <w:tcPr>
            <w:tcW w:w="2693" w:type="dxa"/>
          </w:tcPr>
          <w:p w14:paraId="67C94F70" w14:textId="77777777" w:rsidR="00513EC6" w:rsidRPr="00EE2884" w:rsidRDefault="00513EC6" w:rsidP="00513EC6">
            <w:pPr>
              <w:pStyle w:val="TAL"/>
            </w:pPr>
            <w:r w:rsidRPr="00EE2884">
              <w:t>EXTENDED SERVICE REQUEST sent in case d in subclause 5.6.1.1</w:t>
            </w:r>
          </w:p>
          <w:p w14:paraId="30F96A5C" w14:textId="77777777" w:rsidR="00513EC6" w:rsidRPr="00EE2884" w:rsidRDefault="00513EC6" w:rsidP="00513EC6">
            <w:pPr>
              <w:pStyle w:val="TAL"/>
            </w:pPr>
          </w:p>
        </w:tc>
        <w:tc>
          <w:tcPr>
            <w:tcW w:w="1701" w:type="dxa"/>
          </w:tcPr>
          <w:p w14:paraId="6B7209C3" w14:textId="77777777" w:rsidR="00513EC6" w:rsidRPr="00EE2884" w:rsidRDefault="00513EC6" w:rsidP="00513EC6">
            <w:pPr>
              <w:pStyle w:val="TAL"/>
            </w:pPr>
            <w:r w:rsidRPr="00EE2884">
              <w:t>Inter-system change from S1 mode to A/Gb mode or Iu mode is completed</w:t>
            </w:r>
          </w:p>
          <w:p w14:paraId="10ED5C7A" w14:textId="77777777" w:rsidR="00513EC6" w:rsidRPr="00EE2884" w:rsidRDefault="00513EC6" w:rsidP="00513EC6">
            <w:pPr>
              <w:pStyle w:val="TAL"/>
            </w:pPr>
            <w:r w:rsidRPr="00EE2884">
              <w:t>Inter-system change from S1 mode to A/Gb mode or Iu mode is failed</w:t>
            </w:r>
          </w:p>
          <w:p w14:paraId="7D0177AD" w14:textId="77777777" w:rsidR="00513EC6" w:rsidRPr="00EE2884" w:rsidRDefault="00513EC6" w:rsidP="00513EC6">
            <w:pPr>
              <w:pStyle w:val="TAL"/>
            </w:pPr>
            <w:r w:rsidRPr="00EE2884">
              <w:t>SERVICE REJECT received</w:t>
            </w:r>
          </w:p>
        </w:tc>
        <w:tc>
          <w:tcPr>
            <w:tcW w:w="1700" w:type="dxa"/>
          </w:tcPr>
          <w:p w14:paraId="3C59335D" w14:textId="77777777" w:rsidR="00513EC6" w:rsidRPr="00EE2884" w:rsidRDefault="00513EC6" w:rsidP="00513EC6">
            <w:pPr>
              <w:pStyle w:val="TAL"/>
            </w:pPr>
            <w:r w:rsidRPr="00EE2884">
              <w:t>Select GERAN or UTRAN</w:t>
            </w:r>
          </w:p>
        </w:tc>
      </w:tr>
      <w:tr w:rsidR="00513EC6" w:rsidRPr="00EE2884" w14:paraId="41DF4FB2" w14:textId="77777777" w:rsidTr="00513EC6">
        <w:trPr>
          <w:cantSplit/>
          <w:tblHeader/>
          <w:jc w:val="center"/>
        </w:trPr>
        <w:tc>
          <w:tcPr>
            <w:tcW w:w="992" w:type="dxa"/>
          </w:tcPr>
          <w:p w14:paraId="38A7CD50" w14:textId="77777777" w:rsidR="00513EC6" w:rsidRPr="00EE2884" w:rsidRDefault="00513EC6" w:rsidP="00513EC6">
            <w:pPr>
              <w:pStyle w:val="TAC"/>
            </w:pPr>
            <w:r w:rsidRPr="00EE2884">
              <w:t>T3417ext-mt</w:t>
            </w:r>
          </w:p>
        </w:tc>
        <w:tc>
          <w:tcPr>
            <w:tcW w:w="992" w:type="dxa"/>
          </w:tcPr>
          <w:p w14:paraId="187C4E41" w14:textId="77777777" w:rsidR="00513EC6" w:rsidRPr="00EE2884" w:rsidRDefault="00513EC6" w:rsidP="00513EC6">
            <w:pPr>
              <w:pStyle w:val="TAL"/>
            </w:pPr>
            <w:r w:rsidRPr="00EE2884">
              <w:t>4s</w:t>
            </w:r>
          </w:p>
        </w:tc>
        <w:tc>
          <w:tcPr>
            <w:tcW w:w="1560" w:type="dxa"/>
          </w:tcPr>
          <w:p w14:paraId="73D2E56F" w14:textId="77777777" w:rsidR="00513EC6" w:rsidRPr="00EE2884" w:rsidRDefault="00513EC6" w:rsidP="00513EC6">
            <w:pPr>
              <w:pStyle w:val="TAC"/>
            </w:pPr>
            <w:r w:rsidRPr="00EE2884">
              <w:t>EMM-SERVICE-REQUEST-INITIATED</w:t>
            </w:r>
          </w:p>
        </w:tc>
        <w:tc>
          <w:tcPr>
            <w:tcW w:w="2693" w:type="dxa"/>
          </w:tcPr>
          <w:p w14:paraId="7CB8BAA6" w14:textId="77777777" w:rsidR="00513EC6" w:rsidRPr="00EE2884" w:rsidRDefault="00513EC6" w:rsidP="00513EC6">
            <w:pPr>
              <w:pStyle w:val="TAL"/>
            </w:pPr>
            <w:r w:rsidRPr="00EE2884">
              <w:t>EXTENDED SERVICE REQUEST sent in case e in subclause 5.6.1.1</w:t>
            </w:r>
            <w:r w:rsidRPr="00EE2884">
              <w:rPr>
                <w:lang w:eastAsia="ja-JP"/>
              </w:rPr>
              <w:t xml:space="preserve"> and the CSFB response was set to "CS fallback accepted by the UE"</w:t>
            </w:r>
          </w:p>
        </w:tc>
        <w:tc>
          <w:tcPr>
            <w:tcW w:w="1701" w:type="dxa"/>
          </w:tcPr>
          <w:p w14:paraId="55DD5EBA" w14:textId="77777777" w:rsidR="00513EC6" w:rsidRPr="00EE2884" w:rsidRDefault="00513EC6" w:rsidP="00513EC6">
            <w:pPr>
              <w:pStyle w:val="TAL"/>
            </w:pPr>
            <w:r w:rsidRPr="00EE2884">
              <w:t>Inter-system change from S1 mode to A/Gb mode or Iu mode is completed</w:t>
            </w:r>
          </w:p>
          <w:p w14:paraId="2887D91E" w14:textId="77777777" w:rsidR="00513EC6" w:rsidRPr="00EE2884" w:rsidRDefault="00513EC6" w:rsidP="00513EC6">
            <w:pPr>
              <w:pStyle w:val="TAL"/>
            </w:pPr>
            <w:r w:rsidRPr="00EE2884">
              <w:t>Inter-system change from S1 mode to A/Gb mode or Iu mode is failed</w:t>
            </w:r>
          </w:p>
          <w:p w14:paraId="7EA11BAD" w14:textId="77777777" w:rsidR="00513EC6" w:rsidRPr="00EE2884" w:rsidRDefault="00513EC6" w:rsidP="00513EC6">
            <w:pPr>
              <w:pStyle w:val="TAL"/>
            </w:pPr>
            <w:r w:rsidRPr="00EE2884">
              <w:t>SERVICE REJECT received</w:t>
            </w:r>
          </w:p>
        </w:tc>
        <w:tc>
          <w:tcPr>
            <w:tcW w:w="1700" w:type="dxa"/>
          </w:tcPr>
          <w:p w14:paraId="05AFBC81" w14:textId="77777777" w:rsidR="00513EC6" w:rsidRPr="00EE2884" w:rsidRDefault="00513EC6" w:rsidP="00513EC6">
            <w:pPr>
              <w:pStyle w:val="TAL"/>
            </w:pPr>
            <w:r w:rsidRPr="00EE2884">
              <w:t>Select GERAN or UTRAN</w:t>
            </w:r>
          </w:p>
        </w:tc>
      </w:tr>
      <w:tr w:rsidR="00513EC6" w:rsidRPr="00EE2884" w14:paraId="064EBE04" w14:textId="77777777" w:rsidTr="00513EC6">
        <w:trPr>
          <w:cantSplit/>
          <w:tblHeader/>
          <w:jc w:val="center"/>
        </w:trPr>
        <w:tc>
          <w:tcPr>
            <w:tcW w:w="992" w:type="dxa"/>
          </w:tcPr>
          <w:p w14:paraId="2F01274C" w14:textId="77777777" w:rsidR="00513EC6" w:rsidRPr="00EE2884" w:rsidRDefault="00513EC6" w:rsidP="00513EC6">
            <w:pPr>
              <w:pStyle w:val="TAC"/>
            </w:pPr>
            <w:r w:rsidRPr="00EE2884">
              <w:t>T3418</w:t>
            </w:r>
          </w:p>
        </w:tc>
        <w:tc>
          <w:tcPr>
            <w:tcW w:w="992" w:type="dxa"/>
          </w:tcPr>
          <w:p w14:paraId="5A4D5AF6" w14:textId="77777777" w:rsidR="00513EC6" w:rsidRPr="00EE2884" w:rsidRDefault="00513EC6" w:rsidP="00513EC6">
            <w:pPr>
              <w:pStyle w:val="TAL"/>
            </w:pPr>
            <w:r w:rsidRPr="00EE2884">
              <w:t>20s</w:t>
            </w:r>
            <w:r w:rsidRPr="00EE2884">
              <w:br/>
              <w:t>NOTE 7</w:t>
            </w:r>
            <w:r w:rsidRPr="00EE2884">
              <w:br/>
              <w:t>NOTE 8</w:t>
            </w:r>
          </w:p>
          <w:p w14:paraId="64A76CBA" w14:textId="77777777" w:rsidR="00513EC6" w:rsidRPr="00EE2884" w:rsidRDefault="00513EC6" w:rsidP="00513EC6">
            <w:pPr>
              <w:pStyle w:val="TAL"/>
            </w:pPr>
            <w:r w:rsidRPr="00EE2884">
              <w:t>In WB-S1/CE mode, 38s</w:t>
            </w:r>
          </w:p>
        </w:tc>
        <w:tc>
          <w:tcPr>
            <w:tcW w:w="1560" w:type="dxa"/>
          </w:tcPr>
          <w:p w14:paraId="060301DA" w14:textId="77777777" w:rsidR="00513EC6" w:rsidRPr="00EE2884" w:rsidRDefault="00513EC6" w:rsidP="00513EC6">
            <w:pPr>
              <w:pStyle w:val="TAC"/>
            </w:pPr>
            <w:r w:rsidRPr="00EE2884">
              <w:t>EMM-REGISTERED-INITIATED</w:t>
            </w:r>
          </w:p>
          <w:p w14:paraId="3C6AB959" w14:textId="77777777" w:rsidR="00513EC6" w:rsidRPr="00EE2884" w:rsidRDefault="00513EC6" w:rsidP="00513EC6">
            <w:pPr>
              <w:pStyle w:val="TAC"/>
            </w:pPr>
            <w:r w:rsidRPr="00EE2884">
              <w:t>EMM-REGISTERED</w:t>
            </w:r>
          </w:p>
          <w:p w14:paraId="65556B2A" w14:textId="77777777" w:rsidR="00513EC6" w:rsidRPr="00EE2884" w:rsidRDefault="00513EC6" w:rsidP="00513EC6">
            <w:pPr>
              <w:pStyle w:val="TAC"/>
            </w:pPr>
            <w:r w:rsidRPr="00EE2884">
              <w:t>EMM-TRACKING-AREA-UPDATING-INITIATED</w:t>
            </w:r>
          </w:p>
          <w:p w14:paraId="18FD1050" w14:textId="77777777" w:rsidR="00513EC6" w:rsidRPr="00EE2884" w:rsidRDefault="00513EC6" w:rsidP="00513EC6">
            <w:pPr>
              <w:pStyle w:val="TAC"/>
            </w:pPr>
            <w:r w:rsidRPr="00EE2884">
              <w:t>EMM-DEREGISTERED-INITIATED</w:t>
            </w:r>
          </w:p>
          <w:p w14:paraId="3F678FAD" w14:textId="77777777" w:rsidR="00513EC6" w:rsidRPr="00EE2884" w:rsidRDefault="00513EC6" w:rsidP="00513EC6">
            <w:pPr>
              <w:pStyle w:val="TAC"/>
            </w:pPr>
            <w:r w:rsidRPr="00EE2884">
              <w:t>EMM-SERVICE-REQUEST-INITIATED</w:t>
            </w:r>
          </w:p>
        </w:tc>
        <w:tc>
          <w:tcPr>
            <w:tcW w:w="2693" w:type="dxa"/>
          </w:tcPr>
          <w:p w14:paraId="02FFA5AF" w14:textId="77777777" w:rsidR="00513EC6" w:rsidRPr="00EE2884" w:rsidRDefault="00513EC6" w:rsidP="00513EC6">
            <w:pPr>
              <w:pStyle w:val="TAL"/>
            </w:pPr>
            <w:r w:rsidRPr="00EE2884">
              <w:t>AUTHENTICATION FAILURE (EMM cause = #20 "MAC failure" or #26 "non-EPS authentication unacceptable") sent</w:t>
            </w:r>
          </w:p>
        </w:tc>
        <w:tc>
          <w:tcPr>
            <w:tcW w:w="1701" w:type="dxa"/>
          </w:tcPr>
          <w:p w14:paraId="2483E924" w14:textId="77777777" w:rsidR="00513EC6" w:rsidRPr="00EE2884" w:rsidRDefault="00513EC6" w:rsidP="00513EC6">
            <w:pPr>
              <w:pStyle w:val="TAL"/>
            </w:pPr>
            <w:r w:rsidRPr="00EE2884">
              <w:t>AUTHENTICATION REQUEST received or AUTHENTICATION REJECT received</w:t>
            </w:r>
          </w:p>
          <w:p w14:paraId="7393D741" w14:textId="77777777" w:rsidR="00513EC6" w:rsidRPr="00EE2884" w:rsidRDefault="00513EC6" w:rsidP="00513EC6">
            <w:pPr>
              <w:pStyle w:val="TAL"/>
            </w:pPr>
            <w:r w:rsidRPr="00EE2884">
              <w:t>or</w:t>
            </w:r>
          </w:p>
          <w:p w14:paraId="09B5CCE8" w14:textId="77777777" w:rsidR="00513EC6" w:rsidRPr="00EE2884" w:rsidRDefault="00513EC6" w:rsidP="00513EC6">
            <w:pPr>
              <w:pStyle w:val="TAL"/>
            </w:pPr>
            <w:r w:rsidRPr="00EE2884">
              <w:t>SECURITY MODE COMMAND received</w:t>
            </w:r>
          </w:p>
          <w:p w14:paraId="1E82902A" w14:textId="77777777" w:rsidR="00513EC6" w:rsidRPr="00EE2884" w:rsidRDefault="00513EC6" w:rsidP="00513EC6">
            <w:pPr>
              <w:pStyle w:val="TAL"/>
            </w:pPr>
          </w:p>
          <w:p w14:paraId="11E1515C" w14:textId="77777777" w:rsidR="00513EC6" w:rsidRPr="00EE2884" w:rsidRDefault="00513EC6" w:rsidP="00513EC6">
            <w:pPr>
              <w:pStyle w:val="TAL"/>
            </w:pPr>
            <w:r w:rsidRPr="00EE2884">
              <w:t>when entering EMM-IDLE mode</w:t>
            </w:r>
          </w:p>
          <w:p w14:paraId="0BFAEF72" w14:textId="77777777" w:rsidR="00513EC6" w:rsidRPr="00EE2884" w:rsidRDefault="00513EC6" w:rsidP="00513EC6">
            <w:pPr>
              <w:pStyle w:val="TAL"/>
            </w:pPr>
          </w:p>
          <w:p w14:paraId="34C0A4A8" w14:textId="77777777" w:rsidR="00513EC6" w:rsidRPr="00EE2884" w:rsidRDefault="00513EC6" w:rsidP="00513EC6">
            <w:pPr>
              <w:pStyle w:val="TAL"/>
            </w:pPr>
            <w:r w:rsidRPr="00EE2884">
              <w:t>indication of transmission failure of AUTHENTICATION FAILURE message from lower layers</w:t>
            </w:r>
          </w:p>
        </w:tc>
        <w:tc>
          <w:tcPr>
            <w:tcW w:w="1700" w:type="dxa"/>
          </w:tcPr>
          <w:p w14:paraId="5D799C5E" w14:textId="77777777" w:rsidR="00513EC6" w:rsidRPr="00EE2884" w:rsidRDefault="00513EC6" w:rsidP="00513EC6">
            <w:pPr>
              <w:pStyle w:val="TAL"/>
              <w:rPr>
                <w:lang w:eastAsia="zh-TW"/>
              </w:rPr>
            </w:pPr>
            <w:r w:rsidRPr="00EE2884">
              <w:t>On first expiry, the UE should consider the network as false</w:t>
            </w:r>
            <w:r w:rsidRPr="00EE2884">
              <w:rPr>
                <w:lang w:eastAsia="zh-TW"/>
              </w:rPr>
              <w:t xml:space="preserve"> and follow item f of subclause 5.4.2.7, if the UE is not attached for emergency bearer services or access to RLOS.</w:t>
            </w:r>
          </w:p>
          <w:p w14:paraId="1D70AC19" w14:textId="77777777" w:rsidR="00513EC6" w:rsidRPr="00EE2884" w:rsidRDefault="00513EC6" w:rsidP="00513EC6">
            <w:pPr>
              <w:pStyle w:val="TAL"/>
              <w:rPr>
                <w:lang w:eastAsia="zh-TW"/>
              </w:rPr>
            </w:pPr>
          </w:p>
          <w:p w14:paraId="06870EC8" w14:textId="77777777" w:rsidR="00513EC6" w:rsidRPr="00EE2884" w:rsidRDefault="00513EC6" w:rsidP="00513EC6">
            <w:pPr>
              <w:pStyle w:val="TAL"/>
            </w:pPr>
            <w:r w:rsidRPr="00EE2884">
              <w:rPr>
                <w:lang w:eastAsia="zh-TW"/>
              </w:rPr>
              <w:t>On first expiry, the UE will follow subclause 5.4.2.7 under "</w:t>
            </w:r>
            <w:r w:rsidRPr="00EE2884">
              <w:t>For items c, d, and e:"</w:t>
            </w:r>
            <w:r w:rsidRPr="00EE2884">
              <w:rPr>
                <w:lang w:eastAsia="zh-TW"/>
              </w:rPr>
              <w:t xml:space="preserve">, if the UE is attached for emergency bearer services or </w:t>
            </w:r>
            <w:r w:rsidRPr="00EE2884">
              <w:t xml:space="preserve">if the </w:t>
            </w:r>
            <w:r w:rsidRPr="00EE2884">
              <w:rPr>
                <w:lang w:eastAsia="zh-TW"/>
              </w:rPr>
              <w:t>UE is attached for</w:t>
            </w:r>
            <w:r w:rsidRPr="00EE2884">
              <w:t xml:space="preserve"> access to</w:t>
            </w:r>
            <w:r w:rsidRPr="00EE2884">
              <w:rPr>
                <w:lang w:eastAsia="zh-TW"/>
              </w:rPr>
              <w:t xml:space="preserve"> RLOS.</w:t>
            </w:r>
          </w:p>
        </w:tc>
      </w:tr>
      <w:tr w:rsidR="00513EC6" w:rsidRPr="00EE2884" w14:paraId="5E91AB51" w14:textId="77777777" w:rsidTr="00513EC6">
        <w:trPr>
          <w:cantSplit/>
          <w:tblHeader/>
          <w:jc w:val="center"/>
        </w:trPr>
        <w:tc>
          <w:tcPr>
            <w:tcW w:w="992" w:type="dxa"/>
          </w:tcPr>
          <w:p w14:paraId="15DC4B24" w14:textId="77777777" w:rsidR="00513EC6" w:rsidRPr="00EE2884" w:rsidRDefault="00513EC6" w:rsidP="00513EC6">
            <w:pPr>
              <w:pStyle w:val="TAC"/>
            </w:pPr>
            <w:r w:rsidRPr="00EE2884">
              <w:t>T3420</w:t>
            </w:r>
          </w:p>
        </w:tc>
        <w:tc>
          <w:tcPr>
            <w:tcW w:w="992" w:type="dxa"/>
          </w:tcPr>
          <w:p w14:paraId="3F3B5395" w14:textId="77777777" w:rsidR="00513EC6" w:rsidRPr="00EE2884" w:rsidRDefault="00513EC6" w:rsidP="00513EC6">
            <w:pPr>
              <w:pStyle w:val="TAL"/>
            </w:pPr>
            <w:r w:rsidRPr="00EE2884">
              <w:t>15s</w:t>
            </w:r>
            <w:r w:rsidRPr="00EE2884">
              <w:br/>
              <w:t>NOTE 7</w:t>
            </w:r>
            <w:r w:rsidRPr="00EE2884">
              <w:br/>
              <w:t>NOTE 8</w:t>
            </w:r>
          </w:p>
          <w:p w14:paraId="62025B1C" w14:textId="77777777" w:rsidR="00513EC6" w:rsidRPr="00EE2884" w:rsidRDefault="00513EC6" w:rsidP="00513EC6">
            <w:pPr>
              <w:pStyle w:val="TAL"/>
            </w:pPr>
            <w:r w:rsidRPr="00EE2884">
              <w:t>In WB-S1/CE mode, 33s</w:t>
            </w:r>
          </w:p>
        </w:tc>
        <w:tc>
          <w:tcPr>
            <w:tcW w:w="1560" w:type="dxa"/>
          </w:tcPr>
          <w:p w14:paraId="0F6E352A" w14:textId="77777777" w:rsidR="00513EC6" w:rsidRPr="00EE2884" w:rsidRDefault="00513EC6" w:rsidP="00513EC6">
            <w:pPr>
              <w:pStyle w:val="TAC"/>
            </w:pPr>
            <w:r w:rsidRPr="00EE2884">
              <w:t>EMM-REGISTERED-INITIATED</w:t>
            </w:r>
          </w:p>
          <w:p w14:paraId="11FA46A1" w14:textId="77777777" w:rsidR="00513EC6" w:rsidRPr="00EE2884" w:rsidRDefault="00513EC6" w:rsidP="00513EC6">
            <w:pPr>
              <w:pStyle w:val="TAC"/>
            </w:pPr>
            <w:r w:rsidRPr="00EE2884">
              <w:t>EMM-REGISTERED</w:t>
            </w:r>
          </w:p>
          <w:p w14:paraId="49745512" w14:textId="77777777" w:rsidR="00513EC6" w:rsidRPr="00EE2884" w:rsidRDefault="00513EC6" w:rsidP="00513EC6">
            <w:pPr>
              <w:pStyle w:val="TAC"/>
            </w:pPr>
            <w:r w:rsidRPr="00EE2884">
              <w:t>EMM-DEREGISTERED-INITIATED</w:t>
            </w:r>
          </w:p>
          <w:p w14:paraId="0EF0716D" w14:textId="77777777" w:rsidR="00513EC6" w:rsidRPr="00EE2884" w:rsidRDefault="00513EC6" w:rsidP="00513EC6">
            <w:pPr>
              <w:pStyle w:val="TAC"/>
            </w:pPr>
            <w:r w:rsidRPr="00EE2884">
              <w:t>EMM-TRACKING-AREA-UPDATING-INITIATED</w:t>
            </w:r>
          </w:p>
          <w:p w14:paraId="393C2CED" w14:textId="77777777" w:rsidR="00513EC6" w:rsidRPr="00EE2884" w:rsidRDefault="00513EC6" w:rsidP="00513EC6">
            <w:pPr>
              <w:pStyle w:val="TAC"/>
            </w:pPr>
            <w:r w:rsidRPr="00EE2884">
              <w:t>EMM-SERVICE-REQUEST-INITIATED</w:t>
            </w:r>
          </w:p>
        </w:tc>
        <w:tc>
          <w:tcPr>
            <w:tcW w:w="2693" w:type="dxa"/>
          </w:tcPr>
          <w:p w14:paraId="54946121" w14:textId="77777777" w:rsidR="00513EC6" w:rsidRPr="00EE2884" w:rsidRDefault="00513EC6" w:rsidP="00513EC6">
            <w:pPr>
              <w:pStyle w:val="TAL"/>
            </w:pPr>
            <w:r w:rsidRPr="00EE2884">
              <w:t>AUTHENTICATION FAILURE (cause = #21 "synch failure") sent</w:t>
            </w:r>
          </w:p>
        </w:tc>
        <w:tc>
          <w:tcPr>
            <w:tcW w:w="1701" w:type="dxa"/>
          </w:tcPr>
          <w:p w14:paraId="5B5F1171" w14:textId="77777777" w:rsidR="00513EC6" w:rsidRPr="00EE2884" w:rsidRDefault="00513EC6" w:rsidP="00513EC6">
            <w:pPr>
              <w:pStyle w:val="TAL"/>
            </w:pPr>
            <w:r w:rsidRPr="00EE2884">
              <w:t>AUTHENTICATION REQUEST received or AUTHENTICATION REJECT received</w:t>
            </w:r>
          </w:p>
          <w:p w14:paraId="692D0FD0" w14:textId="77777777" w:rsidR="00513EC6" w:rsidRPr="00EE2884" w:rsidRDefault="00513EC6" w:rsidP="00513EC6">
            <w:pPr>
              <w:pStyle w:val="TAL"/>
            </w:pPr>
            <w:r w:rsidRPr="00EE2884">
              <w:t>or</w:t>
            </w:r>
          </w:p>
          <w:p w14:paraId="00C490C2" w14:textId="77777777" w:rsidR="00513EC6" w:rsidRPr="00EE2884" w:rsidRDefault="00513EC6" w:rsidP="00513EC6">
            <w:pPr>
              <w:pStyle w:val="TAL"/>
            </w:pPr>
            <w:r w:rsidRPr="00EE2884">
              <w:t>SECURITY MODE COMMAND received</w:t>
            </w:r>
          </w:p>
          <w:p w14:paraId="0FF20F10" w14:textId="77777777" w:rsidR="00513EC6" w:rsidRPr="00EE2884" w:rsidRDefault="00513EC6" w:rsidP="00513EC6">
            <w:pPr>
              <w:pStyle w:val="TAL"/>
            </w:pPr>
          </w:p>
          <w:p w14:paraId="54388F36" w14:textId="77777777" w:rsidR="00513EC6" w:rsidRPr="00EE2884" w:rsidRDefault="00513EC6" w:rsidP="00513EC6">
            <w:pPr>
              <w:pStyle w:val="TAL"/>
            </w:pPr>
            <w:r w:rsidRPr="00EE2884">
              <w:t>when entering EMM-IDLE mode</w:t>
            </w:r>
          </w:p>
          <w:p w14:paraId="18DAEB04" w14:textId="77777777" w:rsidR="00513EC6" w:rsidRPr="00EE2884" w:rsidRDefault="00513EC6" w:rsidP="00513EC6">
            <w:pPr>
              <w:pStyle w:val="TAL"/>
            </w:pPr>
          </w:p>
          <w:p w14:paraId="2176B2E6" w14:textId="77777777" w:rsidR="00513EC6" w:rsidRPr="00EE2884" w:rsidRDefault="00513EC6" w:rsidP="00513EC6">
            <w:pPr>
              <w:pStyle w:val="TAL"/>
            </w:pPr>
            <w:r w:rsidRPr="00EE2884">
              <w:t>indication of transmission failure of AUTHENTICATION FAILURE message from lower layers</w:t>
            </w:r>
          </w:p>
        </w:tc>
        <w:tc>
          <w:tcPr>
            <w:tcW w:w="1700" w:type="dxa"/>
          </w:tcPr>
          <w:p w14:paraId="61B9EF1B" w14:textId="77777777" w:rsidR="00513EC6" w:rsidRPr="00EE2884" w:rsidRDefault="00513EC6" w:rsidP="00513EC6">
            <w:pPr>
              <w:pStyle w:val="TAL"/>
              <w:rPr>
                <w:lang w:eastAsia="zh-TW"/>
              </w:rPr>
            </w:pPr>
            <w:r w:rsidRPr="00EE2884">
              <w:t>On first expiry, the UE should consider the network as false</w:t>
            </w:r>
            <w:r w:rsidRPr="00EE2884">
              <w:rPr>
                <w:lang w:eastAsia="zh-TW"/>
              </w:rPr>
              <w:t xml:space="preserve"> and follow item f of subclause 5.4.2.7, if the UE is not attached for emergency bearer services or access to RLOS.</w:t>
            </w:r>
          </w:p>
          <w:p w14:paraId="3516B893" w14:textId="77777777" w:rsidR="00513EC6" w:rsidRPr="00EE2884" w:rsidRDefault="00513EC6" w:rsidP="00513EC6">
            <w:pPr>
              <w:pStyle w:val="TAL"/>
              <w:rPr>
                <w:lang w:eastAsia="zh-TW"/>
              </w:rPr>
            </w:pPr>
          </w:p>
          <w:p w14:paraId="43B3AA1B" w14:textId="77777777" w:rsidR="00513EC6" w:rsidRPr="00EE2884" w:rsidRDefault="00513EC6" w:rsidP="00513EC6">
            <w:pPr>
              <w:pStyle w:val="TAL"/>
            </w:pPr>
            <w:r w:rsidRPr="00EE2884">
              <w:rPr>
                <w:lang w:eastAsia="zh-TW"/>
              </w:rPr>
              <w:t xml:space="preserve">On first expiry, the UE will follow subclause 5.4.2.7 under "For items c, d, and e:", if the UE is attached for emergency bearer services or </w:t>
            </w:r>
            <w:r w:rsidRPr="00EE2884">
              <w:t xml:space="preserve">if the </w:t>
            </w:r>
            <w:r w:rsidRPr="00EE2884">
              <w:rPr>
                <w:lang w:eastAsia="zh-TW"/>
              </w:rPr>
              <w:t>UE is attached for</w:t>
            </w:r>
            <w:del w:id="614" w:author="Won, Sung (Nokia - US/Dallas)" w:date="2020-12-22T11:02:00Z">
              <w:r w:rsidRPr="00EE2884" w:rsidDel="009643DE">
                <w:rPr>
                  <w:lang w:eastAsia="zh-TW"/>
                </w:rPr>
                <w:delText xml:space="preserve"> </w:delText>
              </w:r>
            </w:del>
            <w:r w:rsidRPr="00EE2884">
              <w:t xml:space="preserve"> access to</w:t>
            </w:r>
            <w:r w:rsidRPr="00EE2884">
              <w:rPr>
                <w:lang w:eastAsia="zh-TW"/>
              </w:rPr>
              <w:t xml:space="preserve"> RLOS.</w:t>
            </w:r>
          </w:p>
        </w:tc>
      </w:tr>
      <w:tr w:rsidR="00513EC6" w:rsidRPr="00EE2884" w14:paraId="398184DC" w14:textId="77777777" w:rsidTr="00513EC6">
        <w:trPr>
          <w:cantSplit/>
          <w:tblHeader/>
          <w:jc w:val="center"/>
        </w:trPr>
        <w:tc>
          <w:tcPr>
            <w:tcW w:w="992" w:type="dxa"/>
          </w:tcPr>
          <w:p w14:paraId="156636A4" w14:textId="77777777" w:rsidR="00513EC6" w:rsidRPr="00EE2884" w:rsidRDefault="00513EC6" w:rsidP="00513EC6">
            <w:pPr>
              <w:pStyle w:val="TAC"/>
            </w:pPr>
            <w:r w:rsidRPr="00EE2884">
              <w:t>T3421</w:t>
            </w:r>
          </w:p>
        </w:tc>
        <w:tc>
          <w:tcPr>
            <w:tcW w:w="992" w:type="dxa"/>
          </w:tcPr>
          <w:p w14:paraId="0D4B00DB" w14:textId="77777777" w:rsidR="00513EC6" w:rsidRPr="00EE2884" w:rsidRDefault="00513EC6" w:rsidP="00513EC6">
            <w:pPr>
              <w:pStyle w:val="TAL"/>
            </w:pPr>
            <w:r w:rsidRPr="00EE2884">
              <w:t>15s</w:t>
            </w:r>
          </w:p>
          <w:p w14:paraId="116C8BC8" w14:textId="77777777" w:rsidR="00513EC6" w:rsidRPr="00EE2884" w:rsidRDefault="00513EC6" w:rsidP="00513EC6">
            <w:pPr>
              <w:pStyle w:val="TAL"/>
            </w:pPr>
            <w:r w:rsidRPr="00EE2884">
              <w:t>NOTE 7</w:t>
            </w:r>
          </w:p>
          <w:p w14:paraId="0C3B304E" w14:textId="77777777" w:rsidR="00513EC6" w:rsidRPr="00EE2884" w:rsidRDefault="00513EC6" w:rsidP="00513EC6">
            <w:pPr>
              <w:pStyle w:val="TAL"/>
            </w:pPr>
            <w:r w:rsidRPr="00EE2884">
              <w:t>NOTE 8</w:t>
            </w:r>
          </w:p>
          <w:p w14:paraId="55B8E019" w14:textId="77777777" w:rsidR="00513EC6" w:rsidRPr="00EE2884" w:rsidRDefault="00513EC6" w:rsidP="00513EC6">
            <w:pPr>
              <w:pStyle w:val="TAL"/>
            </w:pPr>
            <w:r w:rsidRPr="00EE2884">
              <w:t>In WB-S1/CE mode, 45s</w:t>
            </w:r>
          </w:p>
        </w:tc>
        <w:tc>
          <w:tcPr>
            <w:tcW w:w="1560" w:type="dxa"/>
          </w:tcPr>
          <w:p w14:paraId="307A0F07" w14:textId="77777777" w:rsidR="00513EC6" w:rsidRPr="00EE2884" w:rsidRDefault="00513EC6" w:rsidP="00513EC6">
            <w:pPr>
              <w:pStyle w:val="TAC"/>
            </w:pPr>
            <w:r w:rsidRPr="00EE2884">
              <w:t>EMM-DEREGISTERED-INITIATED</w:t>
            </w:r>
          </w:p>
          <w:p w14:paraId="559F4141" w14:textId="77777777" w:rsidR="00513EC6" w:rsidRPr="00EE2884" w:rsidRDefault="00513EC6" w:rsidP="00513EC6">
            <w:pPr>
              <w:pStyle w:val="TAC"/>
            </w:pPr>
            <w:r w:rsidRPr="00EE2884">
              <w:t>EMM-</w:t>
            </w:r>
            <w:r w:rsidRPr="00EE2884">
              <w:br/>
              <w:t>REGISTERED.</w:t>
            </w:r>
            <w:r w:rsidRPr="00EE2884">
              <w:br/>
              <w:t>IMSI-DETACH-</w:t>
            </w:r>
            <w:r w:rsidRPr="00EE2884">
              <w:br/>
              <w:t>INITIATED</w:t>
            </w:r>
          </w:p>
        </w:tc>
        <w:tc>
          <w:tcPr>
            <w:tcW w:w="2693" w:type="dxa"/>
          </w:tcPr>
          <w:p w14:paraId="59973FEA" w14:textId="77777777" w:rsidR="00513EC6" w:rsidRPr="00EE2884" w:rsidRDefault="00513EC6" w:rsidP="00513EC6">
            <w:pPr>
              <w:pStyle w:val="TAL"/>
            </w:pPr>
            <w:r w:rsidRPr="00EE2884">
              <w:t xml:space="preserve">DETACH REQUEST sent with </w:t>
            </w:r>
          </w:p>
          <w:p w14:paraId="1A7BE407" w14:textId="77777777" w:rsidR="00513EC6" w:rsidRPr="00EE2884" w:rsidRDefault="00513EC6" w:rsidP="00513EC6">
            <w:pPr>
              <w:pStyle w:val="TAL"/>
            </w:pPr>
            <w:r w:rsidRPr="00EE2884">
              <w:rPr>
                <w:lang w:eastAsia="zh-CN"/>
              </w:rPr>
              <w:t>the Detach type IE not indicating "switch off"</w:t>
            </w:r>
          </w:p>
        </w:tc>
        <w:tc>
          <w:tcPr>
            <w:tcW w:w="1701" w:type="dxa"/>
          </w:tcPr>
          <w:p w14:paraId="1DE7A93A" w14:textId="77777777" w:rsidR="00513EC6" w:rsidRPr="00EE2884" w:rsidRDefault="00513EC6" w:rsidP="00513EC6">
            <w:pPr>
              <w:pStyle w:val="TAL"/>
            </w:pPr>
            <w:r w:rsidRPr="00EE2884">
              <w:t>DETACH ACCEPT received</w:t>
            </w:r>
          </w:p>
        </w:tc>
        <w:tc>
          <w:tcPr>
            <w:tcW w:w="1700" w:type="dxa"/>
          </w:tcPr>
          <w:p w14:paraId="5B53D0E3" w14:textId="77777777" w:rsidR="00513EC6" w:rsidRPr="00EE2884" w:rsidRDefault="00513EC6" w:rsidP="00513EC6">
            <w:pPr>
              <w:pStyle w:val="TAL"/>
            </w:pPr>
            <w:r w:rsidRPr="00EE2884">
              <w:t>Retransmission of DETACH REQUEST</w:t>
            </w:r>
          </w:p>
        </w:tc>
      </w:tr>
      <w:tr w:rsidR="00513EC6" w:rsidRPr="00EE2884" w14:paraId="4009CF8A" w14:textId="77777777" w:rsidTr="00513EC6">
        <w:trPr>
          <w:cantSplit/>
          <w:tblHeader/>
          <w:jc w:val="center"/>
        </w:trPr>
        <w:tc>
          <w:tcPr>
            <w:tcW w:w="992" w:type="dxa"/>
          </w:tcPr>
          <w:p w14:paraId="38D2B115" w14:textId="77777777" w:rsidR="00513EC6" w:rsidRPr="00EE2884" w:rsidRDefault="00513EC6" w:rsidP="00513EC6">
            <w:pPr>
              <w:pStyle w:val="TAC"/>
            </w:pPr>
            <w:r w:rsidRPr="00EE2884">
              <w:t>T3423</w:t>
            </w:r>
          </w:p>
        </w:tc>
        <w:tc>
          <w:tcPr>
            <w:tcW w:w="992" w:type="dxa"/>
          </w:tcPr>
          <w:p w14:paraId="05E03F36" w14:textId="77777777" w:rsidR="00513EC6" w:rsidRPr="00EE2884" w:rsidRDefault="00513EC6" w:rsidP="00513EC6">
            <w:pPr>
              <w:pStyle w:val="TAL"/>
            </w:pPr>
            <w:r w:rsidRPr="00EE2884">
              <w:t>NOTE 3</w:t>
            </w:r>
          </w:p>
        </w:tc>
        <w:tc>
          <w:tcPr>
            <w:tcW w:w="1560" w:type="dxa"/>
          </w:tcPr>
          <w:p w14:paraId="06E5A029" w14:textId="77777777" w:rsidR="00513EC6" w:rsidRPr="00EE2884" w:rsidRDefault="00513EC6" w:rsidP="00513EC6">
            <w:pPr>
              <w:pStyle w:val="TAC"/>
            </w:pPr>
            <w:r w:rsidRPr="00EE2884">
              <w:t>EMM-REGISTERED</w:t>
            </w:r>
          </w:p>
        </w:tc>
        <w:tc>
          <w:tcPr>
            <w:tcW w:w="2693" w:type="dxa"/>
          </w:tcPr>
          <w:p w14:paraId="323DF872" w14:textId="77777777" w:rsidR="00513EC6" w:rsidRPr="00EE2884" w:rsidRDefault="00513EC6" w:rsidP="00513EC6">
            <w:pPr>
              <w:pStyle w:val="TAL"/>
            </w:pPr>
            <w:r w:rsidRPr="00EE2884">
              <w:t xml:space="preserve">T3412 expires while ISR is activated and </w:t>
            </w:r>
            <w:r w:rsidRPr="00EE2884">
              <w:rPr>
                <w:lang w:eastAsia="ko-KR"/>
              </w:rPr>
              <w:t xml:space="preserve">either </w:t>
            </w:r>
            <w:r w:rsidRPr="00EE2884">
              <w:t>T3346 is running or</w:t>
            </w:r>
            <w:r w:rsidRPr="00EE2884">
              <w:rPr>
                <w:lang w:eastAsia="ko-KR"/>
              </w:rPr>
              <w:t xml:space="preserve"> </w:t>
            </w:r>
            <w:r w:rsidRPr="00EE2884">
              <w:t>the UE is in one of the following states:</w:t>
            </w:r>
          </w:p>
          <w:p w14:paraId="0E71060F" w14:textId="77777777" w:rsidR="00513EC6" w:rsidRPr="00EE2884" w:rsidRDefault="00513EC6" w:rsidP="00513EC6">
            <w:pPr>
              <w:pStyle w:val="TAL"/>
            </w:pPr>
            <w:r w:rsidRPr="00EE2884">
              <w:t>- EMM-REGISTERED.NO-CELL-AVAILABLE;</w:t>
            </w:r>
          </w:p>
          <w:p w14:paraId="21021C5B" w14:textId="77777777" w:rsidR="00513EC6" w:rsidRPr="00EE2884" w:rsidRDefault="00513EC6" w:rsidP="00513EC6">
            <w:pPr>
              <w:pStyle w:val="TAL"/>
            </w:pPr>
            <w:r w:rsidRPr="00EE2884">
              <w:t xml:space="preserve">- </w:t>
            </w:r>
            <w:r w:rsidRPr="00EE2884">
              <w:rPr>
                <w:lang w:eastAsia="zh-CN"/>
              </w:rPr>
              <w:t>EMM-REGISTERED.PLMN-SEARCH;</w:t>
            </w:r>
            <w:r w:rsidRPr="00EE2884">
              <w:t xml:space="preserve"> </w:t>
            </w:r>
          </w:p>
          <w:p w14:paraId="69069DA8" w14:textId="77777777" w:rsidR="00513EC6" w:rsidRPr="00EE2884" w:rsidRDefault="00513EC6" w:rsidP="00513EC6">
            <w:pPr>
              <w:pStyle w:val="TAL"/>
            </w:pPr>
            <w:r w:rsidRPr="00EE2884">
              <w:t>-</w:t>
            </w:r>
            <w:r w:rsidRPr="00EE2884">
              <w:rPr>
                <w:lang w:eastAsia="zh-CN"/>
              </w:rPr>
              <w:t>EMM-REGISTERED.UPDATE-NEEDED; or</w:t>
            </w:r>
          </w:p>
          <w:p w14:paraId="3DDB24A0" w14:textId="77777777" w:rsidR="00513EC6" w:rsidRPr="00EE2884" w:rsidRDefault="00513EC6" w:rsidP="00513EC6">
            <w:pPr>
              <w:pStyle w:val="TAL"/>
            </w:pPr>
            <w:r w:rsidRPr="00EE2884">
              <w:t>-</w:t>
            </w:r>
            <w:r w:rsidRPr="00EE2884">
              <w:rPr>
                <w:lang w:eastAsia="zh-CN"/>
              </w:rPr>
              <w:t>EMM-REGISTERED.LIMITED-SERVICE.</w:t>
            </w:r>
          </w:p>
        </w:tc>
        <w:tc>
          <w:tcPr>
            <w:tcW w:w="1701" w:type="dxa"/>
          </w:tcPr>
          <w:p w14:paraId="1B18EBDD" w14:textId="77777777" w:rsidR="00513EC6" w:rsidRPr="00EE2884" w:rsidRDefault="00513EC6" w:rsidP="00513EC6">
            <w:pPr>
              <w:pStyle w:val="TAL"/>
            </w:pPr>
            <w:r w:rsidRPr="00EE2884">
              <w:t>When entering state EMM-DEREGISTERED or when entering EMM-CONNECTED mode.</w:t>
            </w:r>
          </w:p>
        </w:tc>
        <w:tc>
          <w:tcPr>
            <w:tcW w:w="1700" w:type="dxa"/>
          </w:tcPr>
          <w:p w14:paraId="261D39AE" w14:textId="77777777" w:rsidR="00513EC6" w:rsidRPr="00EE2884" w:rsidRDefault="00513EC6" w:rsidP="00513EC6">
            <w:pPr>
              <w:pStyle w:val="TAL"/>
            </w:pPr>
            <w:r w:rsidRPr="00EE2884">
              <w:t>Set TIN to "</w:t>
            </w:r>
            <w:r w:rsidRPr="00EE2884">
              <w:rPr>
                <w:lang w:eastAsia="zh-CN"/>
              </w:rPr>
              <w:t>P</w:t>
            </w:r>
            <w:r w:rsidRPr="00EE2884">
              <w:rPr>
                <w:lang w:eastAsia="zh-CN"/>
              </w:rPr>
              <w:noBreakHyphen/>
              <w:t>TMSI</w:t>
            </w:r>
            <w:r w:rsidRPr="00EE2884">
              <w:t>".</w:t>
            </w:r>
          </w:p>
          <w:p w14:paraId="4A3A8B1F" w14:textId="77777777" w:rsidR="00513EC6" w:rsidRPr="00EE2884" w:rsidRDefault="00513EC6" w:rsidP="00513EC6">
            <w:pPr>
              <w:pStyle w:val="TAL"/>
              <w:rPr>
                <w:lang w:eastAsia="zh-CN"/>
              </w:rPr>
            </w:pPr>
            <w:r w:rsidRPr="00EE2884">
              <w:t xml:space="preserve">For A/Gb mode or Iu mode, see </w:t>
            </w:r>
            <w:r w:rsidRPr="00EE2884">
              <w:rPr>
                <w:lang w:eastAsia="zh-TW"/>
              </w:rPr>
              <w:t>3GPP</w:t>
            </w:r>
            <w:r w:rsidRPr="00EE2884">
              <w:t> </w:t>
            </w:r>
            <w:r w:rsidRPr="00EE2884">
              <w:rPr>
                <w:lang w:eastAsia="zh-TW"/>
              </w:rPr>
              <w:t>TS</w:t>
            </w:r>
            <w:r w:rsidRPr="00EE2884">
              <w:t> </w:t>
            </w:r>
            <w:r w:rsidRPr="00EE2884">
              <w:rPr>
                <w:lang w:eastAsia="zh-TW"/>
              </w:rPr>
              <w:t>24.008</w:t>
            </w:r>
            <w:r w:rsidRPr="00EE2884">
              <w:t> [13]</w:t>
            </w:r>
          </w:p>
          <w:p w14:paraId="42F805F8" w14:textId="77777777" w:rsidR="00513EC6" w:rsidRPr="00EE2884" w:rsidRDefault="00513EC6" w:rsidP="00513EC6">
            <w:pPr>
              <w:pStyle w:val="TAL"/>
            </w:pPr>
          </w:p>
        </w:tc>
      </w:tr>
      <w:tr w:rsidR="00513EC6" w:rsidRPr="00EE2884" w14:paraId="38EBBD71" w14:textId="77777777" w:rsidTr="00513EC6">
        <w:trPr>
          <w:cantSplit/>
          <w:tblHeader/>
          <w:jc w:val="center"/>
        </w:trPr>
        <w:tc>
          <w:tcPr>
            <w:tcW w:w="992" w:type="dxa"/>
          </w:tcPr>
          <w:p w14:paraId="536BAFCF" w14:textId="77777777" w:rsidR="00513EC6" w:rsidRPr="00EE2884" w:rsidRDefault="00513EC6" w:rsidP="00513EC6">
            <w:pPr>
              <w:pStyle w:val="TAC"/>
            </w:pPr>
            <w:r w:rsidRPr="00EE2884">
              <w:t>T3430</w:t>
            </w:r>
          </w:p>
        </w:tc>
        <w:tc>
          <w:tcPr>
            <w:tcW w:w="992" w:type="dxa"/>
          </w:tcPr>
          <w:p w14:paraId="65446765" w14:textId="77777777" w:rsidR="00513EC6" w:rsidRPr="00EE2884" w:rsidRDefault="00513EC6" w:rsidP="00513EC6">
            <w:pPr>
              <w:pStyle w:val="TAL"/>
            </w:pPr>
            <w:r w:rsidRPr="00EE2884">
              <w:t>15s</w:t>
            </w:r>
            <w:r w:rsidRPr="00EE2884">
              <w:br/>
              <w:t>NOTE 7</w:t>
            </w:r>
            <w:r w:rsidRPr="00EE2884">
              <w:br/>
              <w:t xml:space="preserve">NOTE 8 </w:t>
            </w:r>
          </w:p>
          <w:p w14:paraId="0C3F8DAC" w14:textId="77777777" w:rsidR="00513EC6" w:rsidRPr="00EE2884" w:rsidRDefault="00513EC6" w:rsidP="00513EC6">
            <w:pPr>
              <w:pStyle w:val="TAL"/>
            </w:pPr>
            <w:r w:rsidRPr="00EE2884">
              <w:t>In WB-S1/CE mode, 77s</w:t>
            </w:r>
          </w:p>
        </w:tc>
        <w:tc>
          <w:tcPr>
            <w:tcW w:w="1560" w:type="dxa"/>
          </w:tcPr>
          <w:p w14:paraId="7D2ABC3F" w14:textId="77777777" w:rsidR="00513EC6" w:rsidRPr="00EE2884" w:rsidRDefault="00513EC6" w:rsidP="00513EC6">
            <w:pPr>
              <w:pStyle w:val="TAC"/>
            </w:pPr>
            <w:r w:rsidRPr="00EE2884">
              <w:t>EMM-TRACKING-AREA-UPDATING-INITIATED</w:t>
            </w:r>
          </w:p>
        </w:tc>
        <w:tc>
          <w:tcPr>
            <w:tcW w:w="2693" w:type="dxa"/>
          </w:tcPr>
          <w:p w14:paraId="6B84C900" w14:textId="77777777" w:rsidR="00513EC6" w:rsidRPr="00EE2884" w:rsidRDefault="00513EC6" w:rsidP="00513EC6">
            <w:pPr>
              <w:pStyle w:val="TAL"/>
            </w:pPr>
            <w:r w:rsidRPr="00EE2884">
              <w:t>TRACKING AREA UPDATE REQUEST sent</w:t>
            </w:r>
          </w:p>
        </w:tc>
        <w:tc>
          <w:tcPr>
            <w:tcW w:w="1701" w:type="dxa"/>
          </w:tcPr>
          <w:p w14:paraId="601FF89D" w14:textId="77777777" w:rsidR="00513EC6" w:rsidRPr="00EE2884" w:rsidRDefault="00513EC6" w:rsidP="00513EC6">
            <w:pPr>
              <w:pStyle w:val="TAL"/>
            </w:pPr>
            <w:r w:rsidRPr="00EE2884">
              <w:t>TRACKING AREA UPDATE ACCEPT received</w:t>
            </w:r>
          </w:p>
          <w:p w14:paraId="4591835D" w14:textId="77777777" w:rsidR="00513EC6" w:rsidRPr="00EE2884" w:rsidRDefault="00513EC6" w:rsidP="00513EC6">
            <w:pPr>
              <w:pStyle w:val="TAL"/>
            </w:pPr>
            <w:r w:rsidRPr="00EE2884">
              <w:t>TRACKING AREA UPDATE REJECT received</w:t>
            </w:r>
          </w:p>
        </w:tc>
        <w:tc>
          <w:tcPr>
            <w:tcW w:w="1700" w:type="dxa"/>
          </w:tcPr>
          <w:p w14:paraId="7A6968F0" w14:textId="77777777" w:rsidR="00513EC6" w:rsidRPr="00EE2884" w:rsidRDefault="00513EC6" w:rsidP="00513EC6">
            <w:pPr>
              <w:pStyle w:val="TAL"/>
            </w:pPr>
            <w:r w:rsidRPr="00EE2884">
              <w:t>Start T3411 or T3402 as described in subclause 5.5.3.2.6</w:t>
            </w:r>
          </w:p>
        </w:tc>
      </w:tr>
      <w:tr w:rsidR="00513EC6" w:rsidRPr="00EE2884" w14:paraId="2494509C" w14:textId="77777777" w:rsidTr="00513EC6">
        <w:trPr>
          <w:cantSplit/>
          <w:tblHeader/>
          <w:jc w:val="center"/>
        </w:trPr>
        <w:tc>
          <w:tcPr>
            <w:tcW w:w="992" w:type="dxa"/>
            <w:vMerge w:val="restart"/>
          </w:tcPr>
          <w:p w14:paraId="46CF7470" w14:textId="77777777" w:rsidR="00513EC6" w:rsidRPr="00EE2884" w:rsidRDefault="00513EC6" w:rsidP="00513EC6">
            <w:pPr>
              <w:pStyle w:val="TAC"/>
            </w:pPr>
            <w:r w:rsidRPr="00EE2884">
              <w:t>T3440</w:t>
            </w:r>
          </w:p>
        </w:tc>
        <w:tc>
          <w:tcPr>
            <w:tcW w:w="992" w:type="dxa"/>
            <w:vMerge w:val="restart"/>
          </w:tcPr>
          <w:p w14:paraId="1FB2C51B" w14:textId="77777777" w:rsidR="00513EC6" w:rsidRPr="00EE2884" w:rsidRDefault="00513EC6" w:rsidP="00513EC6">
            <w:pPr>
              <w:pStyle w:val="TAL"/>
            </w:pPr>
            <w:r w:rsidRPr="00EE2884">
              <w:t>10s</w:t>
            </w:r>
          </w:p>
        </w:tc>
        <w:tc>
          <w:tcPr>
            <w:tcW w:w="1560" w:type="dxa"/>
          </w:tcPr>
          <w:p w14:paraId="28405D2C" w14:textId="77777777" w:rsidR="00513EC6" w:rsidRPr="00EE2884" w:rsidRDefault="00513EC6" w:rsidP="00513EC6">
            <w:pPr>
              <w:pStyle w:val="TAC"/>
            </w:pPr>
            <w:r w:rsidRPr="00EE2884">
              <w:t>EMM-DEREGISTERED EMM-REGISTERED</w:t>
            </w:r>
          </w:p>
          <w:p w14:paraId="48433BF2" w14:textId="77777777" w:rsidR="00513EC6" w:rsidRPr="00EE2884" w:rsidRDefault="00513EC6" w:rsidP="00513EC6">
            <w:pPr>
              <w:pStyle w:val="TAC"/>
            </w:pPr>
          </w:p>
        </w:tc>
        <w:tc>
          <w:tcPr>
            <w:tcW w:w="2693" w:type="dxa"/>
          </w:tcPr>
          <w:p w14:paraId="565FA062" w14:textId="77777777" w:rsidR="00513EC6" w:rsidRPr="00EE2884" w:rsidRDefault="00513EC6" w:rsidP="00513EC6">
            <w:pPr>
              <w:pStyle w:val="TAL"/>
            </w:pPr>
            <w:r w:rsidRPr="00EE2884">
              <w:t>ATTACH REJECT, DETACH REQUEST, TRACKING AREA UPDATE REJECT with any of the EMM cause #3, #6, #7, #8, #11, #12, #13, #14</w:t>
            </w:r>
            <w:r w:rsidRPr="00EE2884">
              <w:rPr>
                <w:lang w:eastAsia="zh-CN"/>
              </w:rPr>
              <w:t>,</w:t>
            </w:r>
            <w:r w:rsidRPr="00EE2884">
              <w:t xml:space="preserve"> #15, #25, #31</w:t>
            </w:r>
            <w:r w:rsidRPr="00EE2884">
              <w:rPr>
                <w:lang w:eastAsia="zh-CN"/>
              </w:rPr>
              <w:t xml:space="preserve"> or #35</w:t>
            </w:r>
          </w:p>
          <w:p w14:paraId="2D98B7E7" w14:textId="77777777" w:rsidR="00513EC6" w:rsidRPr="00EE2884" w:rsidRDefault="00513EC6" w:rsidP="00513EC6">
            <w:pPr>
              <w:pStyle w:val="TAL"/>
            </w:pPr>
            <w:r w:rsidRPr="00EE2884">
              <w:t>SERVICE REJECT received with any of the EMM cause #3, #6, #7, #8, #11, #12, #13</w:t>
            </w:r>
            <w:r w:rsidRPr="00EE2884">
              <w:rPr>
                <w:lang w:eastAsia="zh-CN"/>
              </w:rPr>
              <w:t>,</w:t>
            </w:r>
            <w:r w:rsidRPr="00EE2884">
              <w:t xml:space="preserve"> #15, #25, #31, #35</w:t>
            </w:r>
            <w:r w:rsidRPr="00EE2884">
              <w:rPr>
                <w:lang w:eastAsia="zh-CN"/>
              </w:rPr>
              <w:t xml:space="preserve"> or #39</w:t>
            </w:r>
          </w:p>
          <w:p w14:paraId="56D3ECC3" w14:textId="77777777" w:rsidR="00513EC6" w:rsidRPr="00EE2884" w:rsidRDefault="00513EC6" w:rsidP="00513EC6">
            <w:pPr>
              <w:pStyle w:val="TAL"/>
            </w:pPr>
            <w:r w:rsidRPr="00EE2884">
              <w:t xml:space="preserve">TRACKING AREA UPDATE ACCEPT received after the UE sent TRACKING AREA UPDATE REQUEST in EMM-IDLE mode without </w:t>
            </w:r>
            <w:r w:rsidRPr="00EE2884">
              <w:rPr>
                <w:lang w:eastAsia="ko-KR"/>
              </w:rPr>
              <w:t>the</w:t>
            </w:r>
            <w:r w:rsidRPr="00EE2884">
              <w:t xml:space="preserve"> "active" flag set and without the "signalling active" flag set, and the user-plane radio bearers have not been setup</w:t>
            </w:r>
          </w:p>
          <w:p w14:paraId="1B2ED87F" w14:textId="77777777" w:rsidR="00513EC6" w:rsidRPr="00EE2884" w:rsidRDefault="00513EC6" w:rsidP="00513EC6">
            <w:pPr>
              <w:pStyle w:val="TAL"/>
              <w:rPr>
                <w:lang w:eastAsia="zh-CN"/>
              </w:rPr>
            </w:pPr>
            <w:r w:rsidRPr="00EE2884">
              <w:t>DETACH ACCEPT received after the UE sent DETACH REQUEST with detach type to "IMSI detach"</w:t>
            </w:r>
          </w:p>
          <w:p w14:paraId="6F3449F0" w14:textId="77777777" w:rsidR="00513EC6" w:rsidRPr="00EE2884" w:rsidRDefault="00513EC6" w:rsidP="00513EC6">
            <w:pPr>
              <w:pStyle w:val="TAL"/>
              <w:rPr>
                <w:lang w:eastAsia="zh-CN"/>
              </w:rPr>
            </w:pPr>
            <w:r w:rsidRPr="00EE2884">
              <w:rPr>
                <w:lang w:eastAsia="zh-CN"/>
              </w:rPr>
              <w:t>Upon receipt of ESM DATA TRANSPORT message as described in subclause 5.3.1.2.1 (NOTE 9)</w:t>
            </w:r>
          </w:p>
          <w:p w14:paraId="4405792B" w14:textId="77777777" w:rsidR="00513EC6" w:rsidRPr="00EE2884" w:rsidRDefault="00513EC6" w:rsidP="00513EC6">
            <w:pPr>
              <w:pStyle w:val="TAL"/>
            </w:pPr>
            <w:r w:rsidRPr="00EE2884">
              <w:rPr>
                <w:lang w:eastAsia="zh-CN"/>
              </w:rPr>
              <w:t>AUTHENTICATION REJECT received</w:t>
            </w:r>
          </w:p>
        </w:tc>
        <w:tc>
          <w:tcPr>
            <w:tcW w:w="1701" w:type="dxa"/>
          </w:tcPr>
          <w:p w14:paraId="21063F90" w14:textId="77777777" w:rsidR="00513EC6" w:rsidRPr="00EE2884" w:rsidRDefault="00513EC6" w:rsidP="00513EC6">
            <w:pPr>
              <w:pStyle w:val="TAL"/>
            </w:pPr>
            <w:r w:rsidRPr="00EE2884">
              <w:t>NAS signalling connection released</w:t>
            </w:r>
          </w:p>
          <w:p w14:paraId="07C14218" w14:textId="77777777" w:rsidR="00513EC6" w:rsidRPr="00EE2884" w:rsidRDefault="00513EC6" w:rsidP="00513EC6">
            <w:pPr>
              <w:pStyle w:val="TAL"/>
              <w:rPr>
                <w:lang w:eastAsia="zh-CN"/>
              </w:rPr>
            </w:pPr>
            <w:r w:rsidRPr="00EE2884">
              <w:t>Bearers have been set up or a request for PDN connection for emergency bearer services or a CS emergency call is started</w:t>
            </w:r>
          </w:p>
          <w:p w14:paraId="1C1150D6" w14:textId="77777777" w:rsidR="00513EC6" w:rsidRPr="00EE2884" w:rsidRDefault="00513EC6" w:rsidP="00513EC6">
            <w:pPr>
              <w:pStyle w:val="TAL"/>
            </w:pPr>
            <w:r w:rsidRPr="00EE2884">
              <w:rPr>
                <w:lang w:eastAsia="zh-CN"/>
              </w:rPr>
              <w:t>Upon receipt of ESM DATA TRANSPORT message as described in subclause 5.3.1.2.1 (NOTE 9)</w:t>
            </w:r>
          </w:p>
        </w:tc>
        <w:tc>
          <w:tcPr>
            <w:tcW w:w="1700" w:type="dxa"/>
          </w:tcPr>
          <w:p w14:paraId="5F56EB78" w14:textId="77777777" w:rsidR="00513EC6" w:rsidRPr="00EE2884" w:rsidRDefault="00513EC6" w:rsidP="00513EC6">
            <w:pPr>
              <w:pStyle w:val="TAL"/>
            </w:pPr>
            <w:r w:rsidRPr="00EE2884">
              <w:t>Release the NAS signalling connection for the cases a), b) and c) as described in subclause 5.3.1.2</w:t>
            </w:r>
          </w:p>
        </w:tc>
      </w:tr>
      <w:tr w:rsidR="00513EC6" w:rsidRPr="00EE2884" w14:paraId="7F7729A0" w14:textId="77777777" w:rsidTr="00513EC6">
        <w:trPr>
          <w:cantSplit/>
          <w:tblHeader/>
          <w:jc w:val="center"/>
        </w:trPr>
        <w:tc>
          <w:tcPr>
            <w:tcW w:w="992" w:type="dxa"/>
            <w:vMerge/>
          </w:tcPr>
          <w:p w14:paraId="68E5275E" w14:textId="77777777" w:rsidR="00513EC6" w:rsidRPr="00EE2884" w:rsidRDefault="00513EC6" w:rsidP="00513EC6">
            <w:pPr>
              <w:pStyle w:val="TAC"/>
            </w:pPr>
          </w:p>
        </w:tc>
        <w:tc>
          <w:tcPr>
            <w:tcW w:w="992" w:type="dxa"/>
            <w:vMerge/>
          </w:tcPr>
          <w:p w14:paraId="3A2431EB" w14:textId="77777777" w:rsidR="00513EC6" w:rsidRPr="00EE2884" w:rsidRDefault="00513EC6" w:rsidP="00513EC6">
            <w:pPr>
              <w:pStyle w:val="TAL"/>
            </w:pPr>
          </w:p>
        </w:tc>
        <w:tc>
          <w:tcPr>
            <w:tcW w:w="1560" w:type="dxa"/>
          </w:tcPr>
          <w:p w14:paraId="199BC603" w14:textId="77777777" w:rsidR="00513EC6" w:rsidRPr="00EE2884" w:rsidRDefault="00513EC6" w:rsidP="00513EC6">
            <w:pPr>
              <w:pStyle w:val="TAC"/>
            </w:pPr>
            <w:r w:rsidRPr="00EE2884">
              <w:t>EMM-DEREGISTERED</w:t>
            </w:r>
          </w:p>
          <w:p w14:paraId="08081911" w14:textId="77777777" w:rsidR="00513EC6" w:rsidRPr="00EE2884" w:rsidRDefault="00513EC6" w:rsidP="00513EC6">
            <w:pPr>
              <w:pStyle w:val="TAC"/>
            </w:pPr>
            <w:r w:rsidRPr="00EE2884">
              <w:t>EMM-DEREGISTERED.NORMAL-SERVICE</w:t>
            </w:r>
          </w:p>
        </w:tc>
        <w:tc>
          <w:tcPr>
            <w:tcW w:w="2693" w:type="dxa"/>
          </w:tcPr>
          <w:p w14:paraId="39B64897" w14:textId="77777777" w:rsidR="00513EC6" w:rsidRPr="00EE2884" w:rsidRDefault="00513EC6" w:rsidP="00513EC6">
            <w:pPr>
              <w:pStyle w:val="TAL"/>
            </w:pPr>
            <w:r w:rsidRPr="00EE2884">
              <w:t>TRACKING AREA UPDATE REJECT, SERVICE REJECT with any of the EMM cause #9, #10 or #40</w:t>
            </w:r>
          </w:p>
        </w:tc>
        <w:tc>
          <w:tcPr>
            <w:tcW w:w="1701" w:type="dxa"/>
          </w:tcPr>
          <w:p w14:paraId="210B912A" w14:textId="77777777" w:rsidR="00513EC6" w:rsidRPr="00EE2884" w:rsidRDefault="00513EC6" w:rsidP="00513EC6">
            <w:pPr>
              <w:pStyle w:val="TAL"/>
            </w:pPr>
            <w:r w:rsidRPr="00EE2884">
              <w:t>NAS signalling connection released</w:t>
            </w:r>
          </w:p>
          <w:p w14:paraId="53CCB699" w14:textId="77777777" w:rsidR="00513EC6" w:rsidRPr="00EE2884" w:rsidRDefault="00513EC6" w:rsidP="00513EC6">
            <w:pPr>
              <w:pStyle w:val="TAL"/>
            </w:pPr>
          </w:p>
        </w:tc>
        <w:tc>
          <w:tcPr>
            <w:tcW w:w="1700" w:type="dxa"/>
          </w:tcPr>
          <w:p w14:paraId="6F85EA37" w14:textId="77777777" w:rsidR="00513EC6" w:rsidRPr="00EE2884" w:rsidRDefault="00513EC6" w:rsidP="00513EC6">
            <w:pPr>
              <w:pStyle w:val="TAL"/>
            </w:pPr>
            <w:r w:rsidRPr="00EE2884">
              <w:t>Release the NAS signalling connection for the cases d) and e) as described in subclause</w:t>
            </w:r>
            <w:r w:rsidRPr="00EE2884">
              <w:rPr>
                <w:lang w:eastAsia="ja-JP"/>
              </w:rPr>
              <w:t> </w:t>
            </w:r>
            <w:del w:id="615" w:author="Won, Sung (Nokia - US/Dallas)" w:date="2020-12-22T11:03:00Z">
              <w:r w:rsidRPr="00EE2884" w:rsidDel="009643DE">
                <w:delText xml:space="preserve"> </w:delText>
              </w:r>
            </w:del>
            <w:r w:rsidRPr="00EE2884">
              <w:t xml:space="preserve">5.3.1.2 and initiation of the attach procedure as specified in subclause 5.5.3.2.5, 5.5.3.3.5 or 5.6.1.5 </w:t>
            </w:r>
          </w:p>
        </w:tc>
      </w:tr>
      <w:tr w:rsidR="00513EC6" w:rsidRPr="00EE2884" w14:paraId="372863B3" w14:textId="77777777" w:rsidTr="00513EC6">
        <w:trPr>
          <w:cantSplit/>
          <w:tblHeader/>
          <w:jc w:val="center"/>
        </w:trPr>
        <w:tc>
          <w:tcPr>
            <w:tcW w:w="992" w:type="dxa"/>
          </w:tcPr>
          <w:p w14:paraId="1984E3D3" w14:textId="77777777" w:rsidR="00513EC6" w:rsidRPr="00EE2884" w:rsidRDefault="00513EC6" w:rsidP="00513EC6">
            <w:pPr>
              <w:pStyle w:val="TAC"/>
              <w:rPr>
                <w:lang w:eastAsia="ja-JP"/>
              </w:rPr>
            </w:pPr>
            <w:r w:rsidRPr="00EE2884">
              <w:t>T3442</w:t>
            </w:r>
          </w:p>
        </w:tc>
        <w:tc>
          <w:tcPr>
            <w:tcW w:w="992" w:type="dxa"/>
          </w:tcPr>
          <w:p w14:paraId="1A24E381" w14:textId="77777777" w:rsidR="00513EC6" w:rsidRPr="00EE2884" w:rsidRDefault="00513EC6" w:rsidP="00513EC6">
            <w:pPr>
              <w:pStyle w:val="TAL"/>
              <w:rPr>
                <w:lang w:eastAsia="ja-JP"/>
              </w:rPr>
            </w:pPr>
            <w:r w:rsidRPr="00EE2884">
              <w:rPr>
                <w:lang w:eastAsia="ja-JP"/>
              </w:rPr>
              <w:t>NOTE 4</w:t>
            </w:r>
          </w:p>
        </w:tc>
        <w:tc>
          <w:tcPr>
            <w:tcW w:w="1560" w:type="dxa"/>
          </w:tcPr>
          <w:p w14:paraId="14389B24" w14:textId="77777777" w:rsidR="00513EC6" w:rsidRPr="00EE2884" w:rsidRDefault="00513EC6" w:rsidP="00513EC6">
            <w:pPr>
              <w:pStyle w:val="TAC"/>
              <w:rPr>
                <w:lang w:eastAsia="ja-JP"/>
              </w:rPr>
            </w:pPr>
            <w:r w:rsidRPr="00EE2884">
              <w:rPr>
                <w:lang w:eastAsia="ja-JP"/>
              </w:rPr>
              <w:t>EMM-REGISTERED</w:t>
            </w:r>
          </w:p>
        </w:tc>
        <w:tc>
          <w:tcPr>
            <w:tcW w:w="2693" w:type="dxa"/>
          </w:tcPr>
          <w:p w14:paraId="5AA46E4C" w14:textId="77777777" w:rsidR="00513EC6" w:rsidRPr="00EE2884" w:rsidRDefault="00513EC6" w:rsidP="00513EC6">
            <w:pPr>
              <w:pStyle w:val="TAL"/>
              <w:rPr>
                <w:lang w:eastAsia="ja-JP"/>
              </w:rPr>
            </w:pPr>
            <w:r w:rsidRPr="00EE2884">
              <w:rPr>
                <w:lang w:eastAsia="ja-JP"/>
              </w:rPr>
              <w:t>SERVICE REJECT</w:t>
            </w:r>
            <w:r w:rsidRPr="00EE2884">
              <w:t xml:space="preserve"> received with EMM cause #39 "</w:t>
            </w:r>
            <w:r w:rsidRPr="00EE2884">
              <w:rPr>
                <w:lang w:eastAsia="ja-JP"/>
              </w:rPr>
              <w:t xml:space="preserve">CS </w:t>
            </w:r>
            <w:r w:rsidRPr="00EE2884">
              <w:rPr>
                <w:lang w:eastAsia="zh-CN"/>
              </w:rPr>
              <w:t>service</w:t>
            </w:r>
            <w:r w:rsidRPr="00EE2884">
              <w:rPr>
                <w:lang w:eastAsia="ja-JP"/>
              </w:rPr>
              <w:t xml:space="preserve"> temporarily not available" with a non-zero T3442 value</w:t>
            </w:r>
          </w:p>
        </w:tc>
        <w:tc>
          <w:tcPr>
            <w:tcW w:w="1701" w:type="dxa"/>
          </w:tcPr>
          <w:p w14:paraId="7128389E" w14:textId="77777777" w:rsidR="00513EC6" w:rsidRPr="00EE2884" w:rsidRDefault="00513EC6" w:rsidP="00513EC6">
            <w:pPr>
              <w:pStyle w:val="TAL"/>
              <w:rPr>
                <w:lang w:eastAsia="ja-JP"/>
              </w:rPr>
            </w:pPr>
            <w:r w:rsidRPr="00EE2884">
              <w:rPr>
                <w:lang w:eastAsia="ja-JP"/>
              </w:rPr>
              <w:t>TRACKING AREA UPDATE REQUEST sent</w:t>
            </w:r>
          </w:p>
        </w:tc>
        <w:tc>
          <w:tcPr>
            <w:tcW w:w="1700" w:type="dxa"/>
          </w:tcPr>
          <w:p w14:paraId="2F10EB87" w14:textId="77777777" w:rsidR="00513EC6" w:rsidRPr="00EE2884" w:rsidRDefault="00513EC6" w:rsidP="00513EC6">
            <w:pPr>
              <w:pStyle w:val="TAL"/>
              <w:rPr>
                <w:lang w:eastAsia="ja-JP"/>
              </w:rPr>
            </w:pPr>
            <w:r w:rsidRPr="00EE2884">
              <w:rPr>
                <w:lang w:eastAsia="ja-JP"/>
              </w:rPr>
              <w:t>None</w:t>
            </w:r>
          </w:p>
        </w:tc>
      </w:tr>
      <w:tr w:rsidR="00513EC6" w:rsidRPr="00EE2884" w14:paraId="46AD224C" w14:textId="77777777" w:rsidTr="00513EC6">
        <w:trPr>
          <w:cantSplit/>
          <w:tblHeader/>
          <w:jc w:val="center"/>
        </w:trPr>
        <w:tc>
          <w:tcPr>
            <w:tcW w:w="992" w:type="dxa"/>
          </w:tcPr>
          <w:p w14:paraId="238592B6" w14:textId="77777777" w:rsidR="00513EC6" w:rsidRPr="00EE2884" w:rsidRDefault="00513EC6" w:rsidP="00513EC6">
            <w:pPr>
              <w:pStyle w:val="TAC"/>
            </w:pPr>
            <w:r w:rsidRPr="00EE2884">
              <w:t>T3444</w:t>
            </w:r>
          </w:p>
        </w:tc>
        <w:tc>
          <w:tcPr>
            <w:tcW w:w="992" w:type="dxa"/>
          </w:tcPr>
          <w:p w14:paraId="565A0AEF" w14:textId="77777777" w:rsidR="00513EC6" w:rsidRPr="00EE2884" w:rsidRDefault="00513EC6" w:rsidP="00513EC6">
            <w:pPr>
              <w:pStyle w:val="TAL"/>
              <w:rPr>
                <w:lang w:eastAsia="ja-JP"/>
              </w:rPr>
            </w:pPr>
            <w:r w:rsidRPr="00EE2884">
              <w:rPr>
                <w:lang w:eastAsia="ja-JP"/>
              </w:rPr>
              <w:t>NOTE 11</w:t>
            </w:r>
          </w:p>
        </w:tc>
        <w:tc>
          <w:tcPr>
            <w:tcW w:w="1560" w:type="dxa"/>
          </w:tcPr>
          <w:p w14:paraId="57626337" w14:textId="77777777" w:rsidR="00513EC6" w:rsidRPr="00EE2884" w:rsidRDefault="00513EC6" w:rsidP="00513EC6">
            <w:pPr>
              <w:pStyle w:val="TAC"/>
              <w:rPr>
                <w:lang w:eastAsia="ja-JP"/>
              </w:rPr>
            </w:pPr>
            <w:r w:rsidRPr="00EE2884">
              <w:rPr>
                <w:lang w:eastAsia="ja-JP"/>
              </w:rPr>
              <w:t xml:space="preserve">All except EMM-NULL and 5GMM-NULL (defined in </w:t>
            </w:r>
            <w:r w:rsidRPr="00EE2884">
              <w:t>3GPP</w:t>
            </w:r>
            <w:r w:rsidRPr="00EE2884">
              <w:rPr>
                <w:lang w:eastAsia="zh-CN"/>
              </w:rPr>
              <w:t> </w:t>
            </w:r>
            <w:r w:rsidRPr="00EE2884">
              <w:t>TS</w:t>
            </w:r>
            <w:r w:rsidRPr="00EE2884">
              <w:rPr>
                <w:lang w:eastAsia="zh-CN"/>
              </w:rPr>
              <w:t> </w:t>
            </w:r>
            <w:r w:rsidRPr="00EE2884">
              <w:t>24.501</w:t>
            </w:r>
            <w:r w:rsidRPr="00EE2884">
              <w:rPr>
                <w:lang w:eastAsia="zh-CN"/>
              </w:rPr>
              <w:t> </w:t>
            </w:r>
            <w:r w:rsidRPr="00EE2884">
              <w:t>[54])</w:t>
            </w:r>
          </w:p>
        </w:tc>
        <w:tc>
          <w:tcPr>
            <w:tcW w:w="2693" w:type="dxa"/>
          </w:tcPr>
          <w:p w14:paraId="74852080" w14:textId="77777777" w:rsidR="00513EC6" w:rsidRPr="00EE2884" w:rsidRDefault="00513EC6" w:rsidP="00513EC6">
            <w:pPr>
              <w:pStyle w:val="TAL"/>
            </w:pPr>
            <w:r w:rsidRPr="00EE2884">
              <w:t>- UE configured for eCall only mode enters EMM-IDLE mode after an eCall over IMS</w:t>
            </w:r>
          </w:p>
          <w:p w14:paraId="323CC171" w14:textId="77777777" w:rsidR="00513EC6" w:rsidRPr="00EE2884" w:rsidRDefault="00513EC6" w:rsidP="00513EC6">
            <w:pPr>
              <w:pStyle w:val="TAL"/>
            </w:pPr>
            <w:r w:rsidRPr="00EE2884">
              <w:t>- UE configured for eCall only mode moves from GERAN/UTRAN to E-UTRAN with timer T3242 (see 3GPP</w:t>
            </w:r>
            <w:r w:rsidRPr="00EE2884">
              <w:rPr>
                <w:lang w:eastAsia="zh-CN"/>
              </w:rPr>
              <w:t> </w:t>
            </w:r>
            <w:r w:rsidRPr="00EE2884">
              <w:t>TS</w:t>
            </w:r>
            <w:r w:rsidRPr="00EE2884">
              <w:rPr>
                <w:lang w:eastAsia="zh-CN"/>
              </w:rPr>
              <w:t> </w:t>
            </w:r>
            <w:r w:rsidRPr="00EE2884">
              <w:t>24.008</w:t>
            </w:r>
            <w:r w:rsidRPr="00EE2884">
              <w:rPr>
                <w:lang w:eastAsia="zh-CN"/>
              </w:rPr>
              <w:t> </w:t>
            </w:r>
            <w:r w:rsidRPr="00EE2884">
              <w:t>[13]) running</w:t>
            </w:r>
          </w:p>
          <w:p w14:paraId="5FD5D81A" w14:textId="77777777" w:rsidR="00513EC6" w:rsidRPr="00EE2884" w:rsidRDefault="00513EC6" w:rsidP="00513EC6">
            <w:pPr>
              <w:pStyle w:val="TAL"/>
              <w:rPr>
                <w:lang w:eastAsia="ja-JP"/>
              </w:rPr>
            </w:pPr>
            <w:r w:rsidRPr="00EE2884">
              <w:t>- UE configured for eCall only mode enters 5GMM-IDLE mode (</w:t>
            </w:r>
            <w:r w:rsidRPr="00EE2884">
              <w:rPr>
                <w:lang w:eastAsia="ja-JP"/>
              </w:rPr>
              <w:t xml:space="preserve">defined in </w:t>
            </w:r>
            <w:r w:rsidRPr="00EE2884">
              <w:t>3GPP</w:t>
            </w:r>
            <w:r w:rsidRPr="00EE2884">
              <w:rPr>
                <w:lang w:eastAsia="zh-CN"/>
              </w:rPr>
              <w:t> </w:t>
            </w:r>
            <w:r w:rsidRPr="00EE2884">
              <w:t>TS</w:t>
            </w:r>
            <w:r w:rsidRPr="00EE2884">
              <w:rPr>
                <w:lang w:eastAsia="zh-CN"/>
              </w:rPr>
              <w:t> </w:t>
            </w:r>
            <w:r w:rsidRPr="00EE2884">
              <w:t>24.501</w:t>
            </w:r>
            <w:r w:rsidRPr="00EE2884">
              <w:rPr>
                <w:lang w:eastAsia="zh-CN"/>
              </w:rPr>
              <w:t> </w:t>
            </w:r>
            <w:r w:rsidRPr="00EE2884">
              <w:t>[54]) after an eCall over IMS</w:t>
            </w:r>
          </w:p>
        </w:tc>
        <w:tc>
          <w:tcPr>
            <w:tcW w:w="1701" w:type="dxa"/>
          </w:tcPr>
          <w:p w14:paraId="29D0454C" w14:textId="77777777" w:rsidR="00513EC6" w:rsidRPr="00EE2884" w:rsidRDefault="00513EC6" w:rsidP="00513EC6">
            <w:pPr>
              <w:pStyle w:val="TAL"/>
            </w:pPr>
            <w:r w:rsidRPr="00EE2884">
              <w:t>- Removal of eCall only restriction</w:t>
            </w:r>
          </w:p>
          <w:p w14:paraId="35FF4502" w14:textId="77777777" w:rsidR="00513EC6" w:rsidRPr="00EE2884" w:rsidRDefault="00513EC6" w:rsidP="00513EC6">
            <w:pPr>
              <w:pStyle w:val="TAL"/>
              <w:rPr>
                <w:lang w:eastAsia="ja-JP"/>
              </w:rPr>
            </w:pPr>
            <w:r w:rsidRPr="00EE2884">
              <w:t>- Intersystem change from S1 mode to A/Gb or Iu mode</w:t>
            </w:r>
          </w:p>
        </w:tc>
        <w:tc>
          <w:tcPr>
            <w:tcW w:w="1700" w:type="dxa"/>
          </w:tcPr>
          <w:p w14:paraId="1D0733BF" w14:textId="77777777" w:rsidR="00513EC6" w:rsidRPr="00EE2884" w:rsidRDefault="00513EC6" w:rsidP="00513EC6">
            <w:pPr>
              <w:pStyle w:val="TAL"/>
            </w:pPr>
            <w:r w:rsidRPr="00EE2884">
              <w:t>Perform eCall inactivity procedure in EPS as described in subclause 5.5.4.</w:t>
            </w:r>
          </w:p>
          <w:p w14:paraId="3858EDF2" w14:textId="77777777" w:rsidR="00513EC6" w:rsidRPr="00EE2884" w:rsidRDefault="00513EC6" w:rsidP="00513EC6">
            <w:pPr>
              <w:pStyle w:val="TAL"/>
              <w:rPr>
                <w:lang w:eastAsia="ja-JP"/>
              </w:rPr>
            </w:pPr>
            <w:r w:rsidRPr="00EE2884">
              <w:rPr>
                <w:lang w:eastAsia="ja-JP"/>
              </w:rPr>
              <w:t xml:space="preserve">Perform eCall inactivity procedure in 5GS as described in </w:t>
            </w:r>
            <w:r w:rsidRPr="00EE2884">
              <w:t>3GPP</w:t>
            </w:r>
            <w:r w:rsidRPr="00EE2884">
              <w:rPr>
                <w:lang w:eastAsia="zh-CN"/>
              </w:rPr>
              <w:t> </w:t>
            </w:r>
            <w:r w:rsidRPr="00EE2884">
              <w:t>TS</w:t>
            </w:r>
            <w:r w:rsidRPr="00EE2884">
              <w:rPr>
                <w:lang w:eastAsia="zh-CN"/>
              </w:rPr>
              <w:t> </w:t>
            </w:r>
            <w:r w:rsidRPr="00EE2884">
              <w:t>24.501</w:t>
            </w:r>
            <w:r w:rsidRPr="00EE2884">
              <w:rPr>
                <w:lang w:eastAsia="zh-CN"/>
              </w:rPr>
              <w:t> </w:t>
            </w:r>
            <w:r w:rsidRPr="00EE2884">
              <w:t>[54].</w:t>
            </w:r>
          </w:p>
        </w:tc>
      </w:tr>
      <w:tr w:rsidR="00513EC6" w:rsidRPr="00EE2884" w14:paraId="229636E2" w14:textId="77777777" w:rsidTr="00513EC6">
        <w:trPr>
          <w:cantSplit/>
          <w:tblHeader/>
          <w:jc w:val="center"/>
        </w:trPr>
        <w:tc>
          <w:tcPr>
            <w:tcW w:w="992" w:type="dxa"/>
          </w:tcPr>
          <w:p w14:paraId="7B099F16" w14:textId="77777777" w:rsidR="00513EC6" w:rsidRPr="00EE2884" w:rsidRDefault="00513EC6" w:rsidP="00513EC6">
            <w:pPr>
              <w:pStyle w:val="TAC"/>
            </w:pPr>
            <w:r w:rsidRPr="00EE2884">
              <w:t>T3445</w:t>
            </w:r>
          </w:p>
        </w:tc>
        <w:tc>
          <w:tcPr>
            <w:tcW w:w="992" w:type="dxa"/>
          </w:tcPr>
          <w:p w14:paraId="3B291B42" w14:textId="77777777" w:rsidR="00513EC6" w:rsidRPr="00EE2884" w:rsidRDefault="00513EC6" w:rsidP="00513EC6">
            <w:pPr>
              <w:pStyle w:val="TAL"/>
              <w:rPr>
                <w:lang w:eastAsia="ja-JP"/>
              </w:rPr>
            </w:pPr>
            <w:r w:rsidRPr="00EE2884">
              <w:rPr>
                <w:lang w:eastAsia="ja-JP"/>
              </w:rPr>
              <w:t>NOTE 12</w:t>
            </w:r>
          </w:p>
        </w:tc>
        <w:tc>
          <w:tcPr>
            <w:tcW w:w="1560" w:type="dxa"/>
          </w:tcPr>
          <w:p w14:paraId="33078E04" w14:textId="77777777" w:rsidR="00513EC6" w:rsidRPr="00EE2884" w:rsidRDefault="00513EC6" w:rsidP="00513EC6">
            <w:pPr>
              <w:pStyle w:val="TAC"/>
              <w:rPr>
                <w:lang w:eastAsia="ja-JP"/>
              </w:rPr>
            </w:pPr>
            <w:r w:rsidRPr="00EE2884">
              <w:rPr>
                <w:lang w:eastAsia="ja-JP"/>
              </w:rPr>
              <w:t xml:space="preserve">All except EMM-NULL and 5GMM-NULL (defined in </w:t>
            </w:r>
            <w:r w:rsidRPr="00EE2884">
              <w:t>3GPP</w:t>
            </w:r>
            <w:r w:rsidRPr="00EE2884">
              <w:rPr>
                <w:lang w:eastAsia="zh-CN"/>
              </w:rPr>
              <w:t> </w:t>
            </w:r>
            <w:r w:rsidRPr="00EE2884">
              <w:t>TS</w:t>
            </w:r>
            <w:r w:rsidRPr="00EE2884">
              <w:rPr>
                <w:lang w:eastAsia="zh-CN"/>
              </w:rPr>
              <w:t> </w:t>
            </w:r>
            <w:r w:rsidRPr="00EE2884">
              <w:t>24.501</w:t>
            </w:r>
            <w:r w:rsidRPr="00EE2884">
              <w:rPr>
                <w:lang w:eastAsia="zh-CN"/>
              </w:rPr>
              <w:t> </w:t>
            </w:r>
            <w:r w:rsidRPr="00EE2884">
              <w:t>[54])</w:t>
            </w:r>
          </w:p>
        </w:tc>
        <w:tc>
          <w:tcPr>
            <w:tcW w:w="2693" w:type="dxa"/>
          </w:tcPr>
          <w:p w14:paraId="43DFFD87" w14:textId="77777777" w:rsidR="00513EC6" w:rsidRPr="00EE2884" w:rsidRDefault="00513EC6" w:rsidP="00513EC6">
            <w:pPr>
              <w:pStyle w:val="TAL"/>
            </w:pPr>
            <w:r w:rsidRPr="00EE2884">
              <w:t>- UE configured for eCall only mode enters EMM-IDLE mode after a call to a non-emergency MSISDN or URI for test or terminal reconfiguration service</w:t>
            </w:r>
          </w:p>
          <w:p w14:paraId="030E083A" w14:textId="77777777" w:rsidR="00513EC6" w:rsidRPr="00EE2884" w:rsidRDefault="00513EC6" w:rsidP="00513EC6">
            <w:pPr>
              <w:pStyle w:val="TAL"/>
            </w:pPr>
            <w:r w:rsidRPr="00EE2884">
              <w:t>- UE configured for eCall only mode moves from GERAN/UTRAN to E-UTRAN with timer T3243 (see 3GPP</w:t>
            </w:r>
            <w:r w:rsidRPr="00EE2884">
              <w:rPr>
                <w:lang w:eastAsia="zh-CN"/>
              </w:rPr>
              <w:t> </w:t>
            </w:r>
            <w:r w:rsidRPr="00EE2884">
              <w:t>TS</w:t>
            </w:r>
            <w:r w:rsidRPr="00EE2884">
              <w:rPr>
                <w:lang w:eastAsia="zh-CN"/>
              </w:rPr>
              <w:t> </w:t>
            </w:r>
            <w:r w:rsidRPr="00EE2884">
              <w:t>24.008</w:t>
            </w:r>
            <w:r w:rsidRPr="00EE2884">
              <w:rPr>
                <w:lang w:eastAsia="zh-CN"/>
              </w:rPr>
              <w:t> </w:t>
            </w:r>
            <w:r w:rsidRPr="00EE2884">
              <w:t>[13]) running</w:t>
            </w:r>
          </w:p>
          <w:p w14:paraId="4C5E46ED" w14:textId="77777777" w:rsidR="00513EC6" w:rsidRPr="00EE2884" w:rsidRDefault="00513EC6" w:rsidP="00513EC6">
            <w:pPr>
              <w:pStyle w:val="TAL"/>
              <w:rPr>
                <w:lang w:eastAsia="ja-JP"/>
              </w:rPr>
            </w:pPr>
            <w:r w:rsidRPr="00EE2884">
              <w:t>- UE configured for eCall only mode enters 5GMM-IDLE mode (</w:t>
            </w:r>
            <w:r w:rsidRPr="00EE2884">
              <w:rPr>
                <w:lang w:eastAsia="ja-JP"/>
              </w:rPr>
              <w:t xml:space="preserve">defined in </w:t>
            </w:r>
            <w:r w:rsidRPr="00EE2884">
              <w:t>3GPP</w:t>
            </w:r>
            <w:r w:rsidRPr="00EE2884">
              <w:rPr>
                <w:lang w:eastAsia="zh-CN"/>
              </w:rPr>
              <w:t> </w:t>
            </w:r>
            <w:r w:rsidRPr="00EE2884">
              <w:t>TS</w:t>
            </w:r>
            <w:r w:rsidRPr="00EE2884">
              <w:rPr>
                <w:lang w:eastAsia="zh-CN"/>
              </w:rPr>
              <w:t> </w:t>
            </w:r>
            <w:r w:rsidRPr="00EE2884">
              <w:t>24.501</w:t>
            </w:r>
            <w:r w:rsidRPr="00EE2884">
              <w:rPr>
                <w:lang w:eastAsia="zh-CN"/>
              </w:rPr>
              <w:t> </w:t>
            </w:r>
            <w:r w:rsidRPr="00EE2884">
              <w:t>[54]) after a call to a non-emergency MSISDN or URI for test or terminal reconfiguration service</w:t>
            </w:r>
          </w:p>
        </w:tc>
        <w:tc>
          <w:tcPr>
            <w:tcW w:w="1701" w:type="dxa"/>
          </w:tcPr>
          <w:p w14:paraId="57D3D23B" w14:textId="77777777" w:rsidR="00513EC6" w:rsidRPr="00EE2884" w:rsidRDefault="00513EC6" w:rsidP="00513EC6">
            <w:pPr>
              <w:pStyle w:val="TAL"/>
            </w:pPr>
            <w:r w:rsidRPr="00EE2884">
              <w:t>Removal of eCall only restriction</w:t>
            </w:r>
          </w:p>
          <w:p w14:paraId="743513FF" w14:textId="77777777" w:rsidR="00513EC6" w:rsidRPr="00EE2884" w:rsidRDefault="00513EC6" w:rsidP="00513EC6">
            <w:pPr>
              <w:pStyle w:val="TAL"/>
              <w:rPr>
                <w:lang w:eastAsia="ja-JP"/>
              </w:rPr>
            </w:pPr>
            <w:r w:rsidRPr="00EE2884">
              <w:t>- Intersystem change from S1 mode to A/Gb or Iu mode</w:t>
            </w:r>
          </w:p>
        </w:tc>
        <w:tc>
          <w:tcPr>
            <w:tcW w:w="1700" w:type="dxa"/>
          </w:tcPr>
          <w:p w14:paraId="334D136D" w14:textId="77777777" w:rsidR="00513EC6" w:rsidRPr="00EE2884" w:rsidRDefault="00513EC6" w:rsidP="00513EC6">
            <w:pPr>
              <w:pStyle w:val="TAL"/>
            </w:pPr>
            <w:r w:rsidRPr="00EE2884">
              <w:t>Perform eCall inactivity procedure</w:t>
            </w:r>
            <w:del w:id="616" w:author="Won, Sung (Nokia - US/Dallas)" w:date="2020-12-22T11:03:00Z">
              <w:r w:rsidRPr="00EE2884" w:rsidDel="009643DE">
                <w:delText xml:space="preserve"> </w:delText>
              </w:r>
            </w:del>
            <w:r w:rsidRPr="00EE2884">
              <w:t xml:space="preserve"> in EPS as described in subclause 5.5.4.</w:t>
            </w:r>
          </w:p>
          <w:p w14:paraId="2EEF04C1" w14:textId="77777777" w:rsidR="00513EC6" w:rsidRPr="00EE2884" w:rsidRDefault="00513EC6" w:rsidP="00513EC6">
            <w:pPr>
              <w:pStyle w:val="TAL"/>
              <w:rPr>
                <w:lang w:eastAsia="ja-JP"/>
              </w:rPr>
            </w:pPr>
            <w:r w:rsidRPr="00EE2884">
              <w:rPr>
                <w:lang w:eastAsia="ja-JP"/>
              </w:rPr>
              <w:t xml:space="preserve">Perform eCall inactivity procedure in 5GS as described in </w:t>
            </w:r>
            <w:r w:rsidRPr="00EE2884">
              <w:t>3GPP</w:t>
            </w:r>
            <w:r w:rsidRPr="00EE2884">
              <w:rPr>
                <w:lang w:eastAsia="zh-CN"/>
              </w:rPr>
              <w:t> </w:t>
            </w:r>
            <w:r w:rsidRPr="00EE2884">
              <w:t>TS</w:t>
            </w:r>
            <w:r w:rsidRPr="00EE2884">
              <w:rPr>
                <w:lang w:eastAsia="zh-CN"/>
              </w:rPr>
              <w:t> </w:t>
            </w:r>
            <w:r w:rsidRPr="00EE2884">
              <w:t>24.501</w:t>
            </w:r>
            <w:r w:rsidRPr="00EE2884">
              <w:rPr>
                <w:lang w:eastAsia="zh-CN"/>
              </w:rPr>
              <w:t> </w:t>
            </w:r>
            <w:r w:rsidRPr="00EE2884">
              <w:t>[54].</w:t>
            </w:r>
          </w:p>
        </w:tc>
      </w:tr>
      <w:tr w:rsidR="00513EC6" w:rsidRPr="00EE2884" w14:paraId="2130D48E" w14:textId="77777777" w:rsidTr="00513EC6">
        <w:trPr>
          <w:cantSplit/>
          <w:tblHeader/>
          <w:jc w:val="center"/>
        </w:trPr>
        <w:tc>
          <w:tcPr>
            <w:tcW w:w="992" w:type="dxa"/>
          </w:tcPr>
          <w:p w14:paraId="77C43C9D" w14:textId="77777777" w:rsidR="00513EC6" w:rsidRPr="00EE2884" w:rsidRDefault="00513EC6" w:rsidP="00513EC6">
            <w:pPr>
              <w:pStyle w:val="TAC"/>
            </w:pPr>
            <w:r w:rsidRPr="00EE2884">
              <w:t>T3447</w:t>
            </w:r>
          </w:p>
        </w:tc>
        <w:tc>
          <w:tcPr>
            <w:tcW w:w="992" w:type="dxa"/>
          </w:tcPr>
          <w:p w14:paraId="3E563BEF" w14:textId="77777777" w:rsidR="00513EC6" w:rsidRPr="00EE2884" w:rsidRDefault="00513EC6" w:rsidP="00513EC6">
            <w:pPr>
              <w:pStyle w:val="TAL"/>
              <w:rPr>
                <w:lang w:eastAsia="ja-JP"/>
              </w:rPr>
            </w:pPr>
            <w:r w:rsidRPr="00EE2884">
              <w:rPr>
                <w:lang w:eastAsia="ja-JP"/>
              </w:rPr>
              <w:t>NOTE 2</w:t>
            </w:r>
          </w:p>
        </w:tc>
        <w:tc>
          <w:tcPr>
            <w:tcW w:w="1560" w:type="dxa"/>
          </w:tcPr>
          <w:p w14:paraId="0D46250E" w14:textId="77777777" w:rsidR="00513EC6" w:rsidRPr="00EE2884" w:rsidRDefault="00513EC6" w:rsidP="00513EC6">
            <w:pPr>
              <w:pStyle w:val="TAC"/>
              <w:rPr>
                <w:lang w:eastAsia="ja-JP"/>
              </w:rPr>
            </w:pPr>
            <w:r w:rsidRPr="00EE2884">
              <w:rPr>
                <w:lang w:eastAsia="ja-JP"/>
              </w:rPr>
              <w:t>All except EMM-NULL</w:t>
            </w:r>
          </w:p>
        </w:tc>
        <w:tc>
          <w:tcPr>
            <w:tcW w:w="2693" w:type="dxa"/>
          </w:tcPr>
          <w:p w14:paraId="57084CC5" w14:textId="77777777" w:rsidR="00513EC6" w:rsidRPr="00EE2884" w:rsidRDefault="00513EC6" w:rsidP="00513EC6">
            <w:pPr>
              <w:pStyle w:val="TAL"/>
            </w:pPr>
            <w:r w:rsidRPr="00EE2884">
              <w:t xml:space="preserve">NAS signalling connection release that was not established for paging, attach without PDN connection or tracking area update request without </w:t>
            </w:r>
            <w:r w:rsidRPr="00EE2884">
              <w:rPr>
                <w:rFonts w:cs="Arial"/>
              </w:rPr>
              <w:t>"</w:t>
            </w:r>
            <w:r w:rsidRPr="00EE2884">
              <w:t>active</w:t>
            </w:r>
            <w:r w:rsidRPr="00EE2884">
              <w:rPr>
                <w:rFonts w:cs="Arial"/>
              </w:rPr>
              <w:t>"</w:t>
            </w:r>
            <w:r w:rsidRPr="00EE2884">
              <w:t xml:space="preserve"> or </w:t>
            </w:r>
            <w:r w:rsidRPr="00EE2884">
              <w:rPr>
                <w:rFonts w:cs="Arial"/>
              </w:rPr>
              <w:t>"</w:t>
            </w:r>
            <w:r w:rsidRPr="00EE2884">
              <w:t>signalling active</w:t>
            </w:r>
            <w:r w:rsidRPr="00EE2884">
              <w:rPr>
                <w:rFonts w:cs="Arial"/>
              </w:rPr>
              <w:t>"</w:t>
            </w:r>
            <w:r w:rsidRPr="00EE2884">
              <w:t xml:space="preserve"> flag set.</w:t>
            </w:r>
          </w:p>
          <w:p w14:paraId="747614BA" w14:textId="77777777" w:rsidR="00513EC6" w:rsidRPr="00EE2884" w:rsidRDefault="00513EC6" w:rsidP="00513EC6">
            <w:pPr>
              <w:pStyle w:val="TAL"/>
            </w:pPr>
            <w:r w:rsidRPr="00EE2884">
              <w:t xml:space="preserve">N1 NAS signalling connection release that was not established due to paging, or </w:t>
            </w:r>
            <w:r w:rsidRPr="00EE2884">
              <w:rPr>
                <w:lang w:eastAsia="zh-CN"/>
              </w:rPr>
              <w:t>REGISTRATION REQUEST</w:t>
            </w:r>
            <w:r w:rsidRPr="00EE2884">
              <w:t xml:space="preserve"> for initial registration with Follow-on request indicator set to "No follow-on request pending", or </w:t>
            </w:r>
            <w:r w:rsidRPr="00EE2884">
              <w:rPr>
                <w:lang w:eastAsia="zh-CN"/>
              </w:rPr>
              <w:t>REGISTRATION REQUEST</w:t>
            </w:r>
            <w:r w:rsidRPr="00EE2884">
              <w:t xml:space="preserve"> </w:t>
            </w:r>
            <w:r w:rsidRPr="00EE2884">
              <w:rPr>
                <w:lang w:eastAsia="ja-JP"/>
              </w:rPr>
              <w:t xml:space="preserve">for mobility and periodic registration update with Follow-on request indicator set to "No follow-on request pending" and </w:t>
            </w:r>
            <w:r w:rsidRPr="00EE2884">
              <w:rPr>
                <w:lang w:eastAsia="zh-CN"/>
              </w:rPr>
              <w:t>without Uplink data status IE included</w:t>
            </w:r>
            <w:r w:rsidRPr="00EE2884">
              <w:t xml:space="preserve"> (defined in 3GPP TS 24.501 [54]).</w:t>
            </w:r>
          </w:p>
        </w:tc>
        <w:tc>
          <w:tcPr>
            <w:tcW w:w="1701" w:type="dxa"/>
          </w:tcPr>
          <w:p w14:paraId="71062ABD" w14:textId="77777777" w:rsidR="00513EC6" w:rsidRPr="00EE2884" w:rsidRDefault="00513EC6" w:rsidP="00513EC6">
            <w:pPr>
              <w:pStyle w:val="TAL"/>
              <w:rPr>
                <w:rFonts w:eastAsia="SimSun"/>
                <w:lang w:eastAsia="zh-CN"/>
              </w:rPr>
            </w:pPr>
            <w:r w:rsidRPr="00EE2884">
              <w:rPr>
                <w:rFonts w:eastAsia="SimSun"/>
                <w:lang w:eastAsia="zh-CN"/>
              </w:rPr>
              <w:t>ATTACH ACCEPT or TRACKING AREA UPDATE ACCEPT without the T3447 value IE.</w:t>
            </w:r>
          </w:p>
          <w:p w14:paraId="14A28894" w14:textId="77777777" w:rsidR="00513EC6" w:rsidRPr="00EE2884" w:rsidRDefault="00513EC6" w:rsidP="00513EC6">
            <w:pPr>
              <w:pStyle w:val="TAL"/>
              <w:rPr>
                <w:rFonts w:eastAsia="SimSun"/>
                <w:lang w:eastAsia="zh-CN"/>
              </w:rPr>
            </w:pPr>
            <w:r w:rsidRPr="00EE2884">
              <w:rPr>
                <w:rFonts w:eastAsia="SimSun"/>
                <w:lang w:eastAsia="zh-CN"/>
              </w:rPr>
              <w:t>Inter-system change from S1 mode to A/Gb mode or Iu mode is completed</w:t>
            </w:r>
          </w:p>
          <w:p w14:paraId="3A5E493E" w14:textId="77777777" w:rsidR="00513EC6" w:rsidRPr="00EE2884" w:rsidRDefault="00513EC6" w:rsidP="00513EC6">
            <w:pPr>
              <w:pStyle w:val="TAL"/>
              <w:rPr>
                <w:rFonts w:eastAsia="SimSun"/>
                <w:lang w:eastAsia="zh-CN"/>
              </w:rPr>
            </w:pPr>
            <w:r w:rsidRPr="00EE2884">
              <w:rPr>
                <w:lang w:eastAsia="zh-CN"/>
              </w:rPr>
              <w:t>REGISTRATION ACCEPT without the T3447 value IE (</w:t>
            </w:r>
            <w:r w:rsidRPr="00EE2884">
              <w:t xml:space="preserve">defined in 3GPP TS 24.501 [54]). </w:t>
            </w:r>
            <w:r w:rsidRPr="00EE2884">
              <w:rPr>
                <w:lang w:eastAsia="zh-CN"/>
              </w:rPr>
              <w:t>CONFIGURATION UPDATE COMMAND with the T3447 value IE set to zero or deactivated (</w:t>
            </w:r>
            <w:r w:rsidRPr="00EE2884">
              <w:t>defined in 3GPP TS 24.501 [54])</w:t>
            </w:r>
            <w:r w:rsidRPr="00EE2884">
              <w:rPr>
                <w:lang w:eastAsia="zh-CN"/>
              </w:rPr>
              <w:t>.</w:t>
            </w:r>
          </w:p>
        </w:tc>
        <w:tc>
          <w:tcPr>
            <w:tcW w:w="1700" w:type="dxa"/>
          </w:tcPr>
          <w:p w14:paraId="4E2CA132" w14:textId="77777777" w:rsidR="00513EC6" w:rsidRPr="00EE2884" w:rsidRDefault="00513EC6" w:rsidP="00513EC6">
            <w:pPr>
              <w:pStyle w:val="TAL"/>
            </w:pPr>
            <w:r w:rsidRPr="00EE2884">
              <w:t>Allowed to initiate transfer of uplink user data</w:t>
            </w:r>
          </w:p>
        </w:tc>
      </w:tr>
      <w:tr w:rsidR="00513EC6" w:rsidRPr="00EE2884" w14:paraId="782686ED" w14:textId="77777777" w:rsidTr="00513EC6">
        <w:trPr>
          <w:cantSplit/>
          <w:tblHeader/>
          <w:jc w:val="center"/>
        </w:trPr>
        <w:tc>
          <w:tcPr>
            <w:tcW w:w="992" w:type="dxa"/>
          </w:tcPr>
          <w:p w14:paraId="695719CF" w14:textId="77777777" w:rsidR="00513EC6" w:rsidRPr="00EE2884" w:rsidRDefault="00513EC6" w:rsidP="00513EC6">
            <w:pPr>
              <w:pStyle w:val="TAC"/>
            </w:pPr>
            <w:r w:rsidRPr="00EE2884">
              <w:t>T3448</w:t>
            </w:r>
          </w:p>
        </w:tc>
        <w:tc>
          <w:tcPr>
            <w:tcW w:w="992" w:type="dxa"/>
          </w:tcPr>
          <w:p w14:paraId="4D860C51" w14:textId="77777777" w:rsidR="00513EC6" w:rsidRPr="00EE2884" w:rsidRDefault="00513EC6" w:rsidP="00513EC6">
            <w:pPr>
              <w:pStyle w:val="TAL"/>
              <w:rPr>
                <w:lang w:eastAsia="ja-JP"/>
              </w:rPr>
            </w:pPr>
            <w:r w:rsidRPr="00EE2884">
              <w:rPr>
                <w:lang w:eastAsia="ja-JP"/>
              </w:rPr>
              <w:t>NOTE 10</w:t>
            </w:r>
          </w:p>
        </w:tc>
        <w:tc>
          <w:tcPr>
            <w:tcW w:w="1560" w:type="dxa"/>
          </w:tcPr>
          <w:p w14:paraId="2A934B68" w14:textId="77777777" w:rsidR="00513EC6" w:rsidRPr="00EE2884" w:rsidRDefault="00513EC6" w:rsidP="00513EC6">
            <w:pPr>
              <w:pStyle w:val="TAC"/>
              <w:rPr>
                <w:lang w:eastAsia="ja-JP"/>
              </w:rPr>
            </w:pPr>
            <w:r w:rsidRPr="00EE2884">
              <w:rPr>
                <w:lang w:eastAsia="ja-JP"/>
              </w:rPr>
              <w:t>All except EMM-NULL</w:t>
            </w:r>
            <w:r w:rsidRPr="00EE2884">
              <w:t xml:space="preserve"> </w:t>
            </w:r>
            <w:r w:rsidRPr="00EE2884">
              <w:rPr>
                <w:lang w:eastAsia="ja-JP"/>
              </w:rPr>
              <w:t>and 5GMM-NULL (defined in 3GPP TS 24.501 [54])</w:t>
            </w:r>
          </w:p>
        </w:tc>
        <w:tc>
          <w:tcPr>
            <w:tcW w:w="2693" w:type="dxa"/>
          </w:tcPr>
          <w:p w14:paraId="6FC08F4C" w14:textId="77777777" w:rsidR="00513EC6" w:rsidRPr="00EE2884" w:rsidRDefault="00513EC6" w:rsidP="00513EC6">
            <w:pPr>
              <w:pStyle w:val="TAL"/>
            </w:pPr>
            <w:r w:rsidRPr="00EE2884">
              <w:t>ATTACH ACCEPT message or TRACKING AREA UPDATE ACCEPT message or SERVICE ACCEPT message received with a non-zero T3448 value.</w:t>
            </w:r>
          </w:p>
          <w:p w14:paraId="4946517E" w14:textId="77777777" w:rsidR="00513EC6" w:rsidRPr="00EE2884" w:rsidRDefault="00513EC6" w:rsidP="00513EC6">
            <w:pPr>
              <w:pStyle w:val="TAL"/>
            </w:pPr>
            <w:r w:rsidRPr="00EE2884">
              <w:t>SERVICE REJECT message received with EMM cause #22 "</w:t>
            </w:r>
            <w:r w:rsidRPr="00EE2884">
              <w:rPr>
                <w:lang w:eastAsia="ja-JP"/>
              </w:rPr>
              <w:t>Congestion</w:t>
            </w:r>
            <w:r w:rsidRPr="00EE2884">
              <w:t>" and a non-zero T3448 value.</w:t>
            </w:r>
          </w:p>
          <w:p w14:paraId="29B1246B" w14:textId="77777777" w:rsidR="00513EC6" w:rsidRPr="00EE2884" w:rsidRDefault="00513EC6" w:rsidP="00513EC6">
            <w:pPr>
              <w:pStyle w:val="TAL"/>
            </w:pPr>
            <w:r w:rsidRPr="00EE2884">
              <w:t>REGISTRATION ACCEPT message or SERVICE ACCEPT message received with a non-zero T3448 value</w:t>
            </w:r>
            <w:ins w:id="617" w:author="Won, Sung (Nokia - US/Dallas)" w:date="2020-12-22T11:03:00Z">
              <w:r>
                <w:t xml:space="preserve"> </w:t>
              </w:r>
            </w:ins>
            <w:r w:rsidRPr="00EE2884">
              <w:t xml:space="preserve">(defined in </w:t>
            </w:r>
            <w:r w:rsidRPr="00EE2884">
              <w:rPr>
                <w:lang w:eastAsia="ja-JP"/>
              </w:rPr>
              <w:t>3GPP TS 24.501 [54]</w:t>
            </w:r>
            <w:r w:rsidRPr="00EE2884">
              <w:t>)</w:t>
            </w:r>
          </w:p>
          <w:p w14:paraId="0BCEE7F4" w14:textId="77777777" w:rsidR="00513EC6" w:rsidRPr="00EE2884" w:rsidRDefault="00513EC6" w:rsidP="00513EC6">
            <w:pPr>
              <w:pStyle w:val="TAL"/>
            </w:pPr>
            <w:r w:rsidRPr="00EE2884">
              <w:t>SERVICE REJECT message received with 5GMM cause #22 "</w:t>
            </w:r>
            <w:r w:rsidRPr="00EE2884">
              <w:rPr>
                <w:lang w:eastAsia="ja-JP"/>
              </w:rPr>
              <w:t>Congestion</w:t>
            </w:r>
            <w:r w:rsidRPr="00EE2884">
              <w:t>" and a non-zero T3448 value</w:t>
            </w:r>
            <w:ins w:id="618" w:author="Won, Sung (Nokia - US/Dallas)" w:date="2020-12-22T11:03:00Z">
              <w:r>
                <w:t xml:space="preserve"> </w:t>
              </w:r>
            </w:ins>
            <w:r w:rsidRPr="00EE2884">
              <w:t>(defined in 3GPP TS 24.501 [54])</w:t>
            </w:r>
          </w:p>
        </w:tc>
        <w:tc>
          <w:tcPr>
            <w:tcW w:w="1701" w:type="dxa"/>
          </w:tcPr>
          <w:p w14:paraId="1BA52F45" w14:textId="77777777" w:rsidR="00513EC6" w:rsidRPr="00EE2884" w:rsidRDefault="00513EC6" w:rsidP="00513EC6">
            <w:pPr>
              <w:pStyle w:val="TAL"/>
            </w:pPr>
            <w:r w:rsidRPr="00EE2884">
              <w:rPr>
                <w:rFonts w:eastAsia="SimSun"/>
                <w:lang w:eastAsia="zh-CN"/>
              </w:rPr>
              <w:t>SERVICE</w:t>
            </w:r>
            <w:r w:rsidRPr="00EE2884">
              <w:t xml:space="preserve"> ACCEPT message or TRACKING AREA UPDATE ACCEPT message received without T3448 value</w:t>
            </w:r>
          </w:p>
          <w:p w14:paraId="2B132350" w14:textId="77777777" w:rsidR="00513EC6" w:rsidRPr="00EE2884" w:rsidRDefault="00513EC6" w:rsidP="00513EC6">
            <w:pPr>
              <w:pStyle w:val="TAL"/>
            </w:pPr>
            <w:r w:rsidRPr="00EE2884">
              <w:rPr>
                <w:lang w:eastAsia="zh-CN"/>
              </w:rPr>
              <w:t>SERVICE</w:t>
            </w:r>
            <w:r w:rsidRPr="00EE2884">
              <w:t xml:space="preserve"> ACCEPT message or REGISTRATION ACCEPT message received without T3448 value</w:t>
            </w:r>
            <w:ins w:id="619" w:author="Won, Sung (Nokia - US/Dallas)" w:date="2020-12-22T11:04:00Z">
              <w:r>
                <w:t xml:space="preserve"> </w:t>
              </w:r>
            </w:ins>
            <w:r w:rsidRPr="00EE2884">
              <w:t>(defined in 3GPP TS 24.501 [54])</w:t>
            </w:r>
          </w:p>
          <w:p w14:paraId="183E8536" w14:textId="77777777" w:rsidR="00513EC6" w:rsidRPr="00EE2884" w:rsidRDefault="00513EC6" w:rsidP="00513EC6">
            <w:pPr>
              <w:pStyle w:val="TAL"/>
            </w:pPr>
          </w:p>
        </w:tc>
        <w:tc>
          <w:tcPr>
            <w:tcW w:w="1700" w:type="dxa"/>
          </w:tcPr>
          <w:p w14:paraId="31893798" w14:textId="77777777" w:rsidR="00513EC6" w:rsidRPr="00EE2884" w:rsidRDefault="00513EC6" w:rsidP="00513EC6">
            <w:pPr>
              <w:pStyle w:val="TAL"/>
            </w:pPr>
            <w:r w:rsidRPr="00EE2884">
              <w:t>Allowed to initiate transfer of user data via the control plane</w:t>
            </w:r>
          </w:p>
        </w:tc>
      </w:tr>
      <w:tr w:rsidR="00513EC6" w:rsidRPr="00EE2884" w14:paraId="2A7B624A" w14:textId="77777777" w:rsidTr="00513EC6">
        <w:trPr>
          <w:cantSplit/>
          <w:tblHeader/>
          <w:jc w:val="center"/>
        </w:trPr>
        <w:tc>
          <w:tcPr>
            <w:tcW w:w="992" w:type="dxa"/>
          </w:tcPr>
          <w:p w14:paraId="79132196" w14:textId="77777777" w:rsidR="00513EC6" w:rsidRPr="00EE2884" w:rsidRDefault="00513EC6" w:rsidP="00513EC6">
            <w:pPr>
              <w:pStyle w:val="TAC"/>
            </w:pPr>
            <w:r w:rsidRPr="00EE2884">
              <w:t>T3449</w:t>
            </w:r>
          </w:p>
        </w:tc>
        <w:tc>
          <w:tcPr>
            <w:tcW w:w="992" w:type="dxa"/>
          </w:tcPr>
          <w:p w14:paraId="6DFC827B" w14:textId="77777777" w:rsidR="00513EC6" w:rsidRPr="00EE2884" w:rsidRDefault="00513EC6" w:rsidP="00513EC6">
            <w:pPr>
              <w:pStyle w:val="TAL"/>
              <w:rPr>
                <w:lang w:eastAsia="ja-JP"/>
              </w:rPr>
            </w:pPr>
            <w:r w:rsidRPr="00EE2884">
              <w:rPr>
                <w:lang w:eastAsia="ja-JP"/>
              </w:rPr>
              <w:t>5s</w:t>
            </w:r>
          </w:p>
          <w:p w14:paraId="0B26A6CB" w14:textId="77777777" w:rsidR="00513EC6" w:rsidRPr="00EE2884" w:rsidRDefault="00513EC6" w:rsidP="00513EC6">
            <w:pPr>
              <w:pStyle w:val="TAL"/>
            </w:pPr>
            <w:r w:rsidRPr="00EE2884">
              <w:t>NOTE 7</w:t>
            </w:r>
            <w:r w:rsidRPr="00EE2884">
              <w:br/>
              <w:t xml:space="preserve">NOTE 8 </w:t>
            </w:r>
          </w:p>
          <w:p w14:paraId="64D961D5" w14:textId="77777777" w:rsidR="00513EC6" w:rsidRPr="00EE2884" w:rsidRDefault="00513EC6" w:rsidP="00513EC6">
            <w:pPr>
              <w:pStyle w:val="TAL"/>
              <w:rPr>
                <w:lang w:eastAsia="ja-JP"/>
              </w:rPr>
            </w:pPr>
            <w:r w:rsidRPr="00EE2884">
              <w:t>In WB-S1/CE mode, 51s</w:t>
            </w:r>
          </w:p>
        </w:tc>
        <w:tc>
          <w:tcPr>
            <w:tcW w:w="1560" w:type="dxa"/>
          </w:tcPr>
          <w:p w14:paraId="028B090A" w14:textId="77777777" w:rsidR="00513EC6" w:rsidRPr="00EE2884" w:rsidRDefault="00513EC6" w:rsidP="00513EC6">
            <w:pPr>
              <w:pStyle w:val="TAC"/>
              <w:rPr>
                <w:lang w:eastAsia="ja-JP"/>
              </w:rPr>
            </w:pPr>
            <w:r w:rsidRPr="00EE2884">
              <w:rPr>
                <w:lang w:eastAsia="ja-JP"/>
              </w:rPr>
              <w:t>EMM-REGISTERED</w:t>
            </w:r>
          </w:p>
        </w:tc>
        <w:tc>
          <w:tcPr>
            <w:tcW w:w="2693" w:type="dxa"/>
          </w:tcPr>
          <w:p w14:paraId="2AE68440" w14:textId="77777777" w:rsidR="00513EC6" w:rsidRPr="00EE2884" w:rsidRDefault="00513EC6" w:rsidP="00513EC6">
            <w:pPr>
              <w:pStyle w:val="TAL"/>
            </w:pPr>
            <w:r w:rsidRPr="00EE2884">
              <w:t>Bearers have been set up</w:t>
            </w:r>
          </w:p>
          <w:p w14:paraId="686C46E5" w14:textId="77777777" w:rsidR="00513EC6" w:rsidRPr="00EE2884" w:rsidRDefault="00513EC6" w:rsidP="00513EC6">
            <w:pPr>
              <w:pStyle w:val="TAL"/>
            </w:pPr>
            <w:r w:rsidRPr="00EE2884">
              <w:t>SECURITY MODE COMMAND message received</w:t>
            </w:r>
          </w:p>
          <w:p w14:paraId="1CE8A027" w14:textId="77777777" w:rsidR="00513EC6" w:rsidRPr="00EE2884" w:rsidRDefault="00513EC6" w:rsidP="00513EC6">
            <w:pPr>
              <w:pStyle w:val="TAL"/>
            </w:pPr>
          </w:p>
        </w:tc>
        <w:tc>
          <w:tcPr>
            <w:tcW w:w="1701" w:type="dxa"/>
          </w:tcPr>
          <w:p w14:paraId="2354AD4B" w14:textId="77777777" w:rsidR="00513EC6" w:rsidRPr="00EE2884" w:rsidRDefault="00513EC6" w:rsidP="00513EC6">
            <w:pPr>
              <w:pStyle w:val="TAL"/>
              <w:rPr>
                <w:rFonts w:eastAsia="SimSun"/>
                <w:lang w:eastAsia="zh-CN"/>
              </w:rPr>
            </w:pPr>
            <w:r w:rsidRPr="00EE2884">
              <w:rPr>
                <w:rFonts w:eastAsia="SimSun"/>
                <w:lang w:eastAsia="zh-CN"/>
              </w:rPr>
              <w:t>SERVICE ACCEPT message received</w:t>
            </w:r>
          </w:p>
          <w:p w14:paraId="0288E7C6" w14:textId="77777777" w:rsidR="00513EC6" w:rsidRPr="00EE2884" w:rsidRDefault="00513EC6" w:rsidP="00513EC6">
            <w:pPr>
              <w:pStyle w:val="TAL"/>
              <w:rPr>
                <w:rFonts w:eastAsia="SimSun"/>
                <w:lang w:eastAsia="zh-CN"/>
              </w:rPr>
            </w:pPr>
            <w:r w:rsidRPr="00EE2884">
              <w:t>Security protected ESM message or a security protected EMM message not related to an EMM common procedure received</w:t>
            </w:r>
          </w:p>
        </w:tc>
        <w:tc>
          <w:tcPr>
            <w:tcW w:w="1700" w:type="dxa"/>
          </w:tcPr>
          <w:p w14:paraId="59303C05" w14:textId="77777777" w:rsidR="00513EC6" w:rsidRPr="00EE2884" w:rsidRDefault="00513EC6" w:rsidP="00513EC6">
            <w:pPr>
              <w:pStyle w:val="TAL"/>
            </w:pPr>
            <w:r w:rsidRPr="00EE2884">
              <w:t>SERVICE ACCEPT message considered as a protocol error and EMM STATUS returned</w:t>
            </w:r>
          </w:p>
        </w:tc>
      </w:tr>
      <w:tr w:rsidR="00513EC6" w:rsidRPr="00EE2884" w14:paraId="3F935891" w14:textId="77777777" w:rsidTr="00513EC6">
        <w:trPr>
          <w:cantSplit/>
          <w:tblHeader/>
          <w:jc w:val="center"/>
        </w:trPr>
        <w:tc>
          <w:tcPr>
            <w:tcW w:w="9638" w:type="dxa"/>
            <w:gridSpan w:val="6"/>
          </w:tcPr>
          <w:p w14:paraId="5A766C86" w14:textId="77777777" w:rsidR="00513EC6" w:rsidRPr="00EE2884" w:rsidRDefault="00513EC6" w:rsidP="00513EC6">
            <w:pPr>
              <w:pStyle w:val="TAN"/>
            </w:pPr>
            <w:r w:rsidRPr="00EE2884">
              <w:t>NOTE 1:</w:t>
            </w:r>
            <w:r w:rsidRPr="00EE2884">
              <w:tab/>
              <w:t xml:space="preserve">The </w:t>
            </w:r>
            <w:r w:rsidRPr="00EE2884">
              <w:rPr>
                <w:lang w:eastAsia="zh-CN"/>
              </w:rPr>
              <w:t xml:space="preserve">cases in which the </w:t>
            </w:r>
            <w:r w:rsidRPr="00EE2884">
              <w:t>default value of this timer is used are described in subclause 5.3.6.</w:t>
            </w:r>
          </w:p>
          <w:p w14:paraId="0C2E4100" w14:textId="77777777" w:rsidR="00513EC6" w:rsidRPr="00EE2884" w:rsidRDefault="00513EC6" w:rsidP="00513EC6">
            <w:pPr>
              <w:pStyle w:val="TAN"/>
            </w:pPr>
            <w:r w:rsidRPr="00EE2884">
              <w:t>NOTE 2:</w:t>
            </w:r>
            <w:r w:rsidRPr="00EE2884">
              <w:tab/>
              <w:t>The value of this timer is provided by the network operator during the attach and tracking area updating procedures.</w:t>
            </w:r>
          </w:p>
          <w:p w14:paraId="65805B30" w14:textId="77777777" w:rsidR="00513EC6" w:rsidRPr="00EE2884" w:rsidRDefault="00513EC6" w:rsidP="00513EC6">
            <w:pPr>
              <w:pStyle w:val="TAN"/>
            </w:pPr>
            <w:r w:rsidRPr="00EE2884">
              <w:t>NOTE 3:</w:t>
            </w:r>
            <w:r w:rsidRPr="00EE2884">
              <w:tab/>
              <w:t>The value of this timer may be provided by the network in the ATTACH ACCEPT message and TRACKING AREA UPDATE ACCEPT message. The default value of this timer is identical to the value of T3412.</w:t>
            </w:r>
          </w:p>
          <w:p w14:paraId="08373781" w14:textId="77777777" w:rsidR="00513EC6" w:rsidRPr="00EE2884" w:rsidRDefault="00513EC6" w:rsidP="00513EC6">
            <w:pPr>
              <w:pStyle w:val="TAN"/>
            </w:pPr>
            <w:r w:rsidRPr="00EE2884">
              <w:rPr>
                <w:lang w:eastAsia="ja-JP"/>
              </w:rPr>
              <w:t>NOTE 4:</w:t>
            </w:r>
            <w:r w:rsidRPr="00EE2884">
              <w:rPr>
                <w:lang w:eastAsia="ja-JP"/>
              </w:rPr>
              <w:tab/>
              <w:t xml:space="preserve">The value of this timer is provided by the network operator when a service request for CS fallback is rejected by the network with EMM cause #39 "CS </w:t>
            </w:r>
            <w:r w:rsidRPr="00EE2884">
              <w:rPr>
                <w:lang w:eastAsia="zh-CN"/>
              </w:rPr>
              <w:t>service</w:t>
            </w:r>
            <w:r w:rsidRPr="00EE2884">
              <w:rPr>
                <w:lang w:eastAsia="ja-JP"/>
              </w:rPr>
              <w:t xml:space="preserve"> temporarily not available".</w:t>
            </w:r>
          </w:p>
          <w:p w14:paraId="4958F507" w14:textId="77777777" w:rsidR="00513EC6" w:rsidRPr="00EE2884" w:rsidRDefault="00513EC6" w:rsidP="00513EC6">
            <w:pPr>
              <w:pStyle w:val="TAN"/>
            </w:pPr>
            <w:r w:rsidRPr="00EE2884">
              <w:t>NOTE 5:</w:t>
            </w:r>
            <w:r w:rsidRPr="00EE2884">
              <w:tab/>
              <w:t>The default value of this timer is used if the network does not indicate a value in the TRACKING AREA UPDATE ACCEPT message and the UE does not have a stored value for this timer.</w:t>
            </w:r>
          </w:p>
          <w:p w14:paraId="74BCEAFA" w14:textId="77777777" w:rsidR="00513EC6" w:rsidRPr="00EE2884" w:rsidRDefault="00513EC6" w:rsidP="00513EC6">
            <w:pPr>
              <w:pStyle w:val="TAN"/>
            </w:pPr>
            <w:r w:rsidRPr="00EE2884">
              <w:t>NOTE 6:</w:t>
            </w:r>
            <w:r w:rsidRPr="00EE2884">
              <w:tab/>
              <w:t>The conditions for which this applies are described in subclause 5.5.3.2.6.</w:t>
            </w:r>
          </w:p>
          <w:p w14:paraId="0E8F6612" w14:textId="77777777" w:rsidR="00513EC6" w:rsidRPr="00EE2884" w:rsidRDefault="00513EC6" w:rsidP="00513EC6">
            <w:pPr>
              <w:pStyle w:val="TAN"/>
            </w:pPr>
            <w:r w:rsidRPr="00EE2884">
              <w:t>NOTE 7:</w:t>
            </w:r>
            <w:r w:rsidRPr="00EE2884">
              <w:tab/>
              <w:t>In NB-S1 mode, the timer value shall be calculated as described in subclause 4.7.</w:t>
            </w:r>
          </w:p>
          <w:p w14:paraId="2E4B6DB9" w14:textId="77777777" w:rsidR="00513EC6" w:rsidRPr="00EE2884" w:rsidRDefault="00513EC6" w:rsidP="00513EC6">
            <w:pPr>
              <w:pStyle w:val="TAN"/>
              <w:rPr>
                <w:lang w:eastAsia="zh-CN"/>
              </w:rPr>
            </w:pPr>
            <w:r w:rsidRPr="00EE2884">
              <w:t>NOTE 8:</w:t>
            </w:r>
            <w:r w:rsidRPr="00EE2884">
              <w:tab/>
              <w:t>In WB-S1 mode, if the UE supports CE mode B and operates in either CE mode A or CE mode B, then the timer value is as described in this table for the case of WB-S1/CE mode (see subclause 4.8).</w:t>
            </w:r>
          </w:p>
          <w:p w14:paraId="1EBD19FE" w14:textId="77777777" w:rsidR="00513EC6" w:rsidRPr="00EE2884" w:rsidRDefault="00513EC6" w:rsidP="00513EC6">
            <w:pPr>
              <w:pStyle w:val="TAN"/>
            </w:pPr>
            <w:r w:rsidRPr="00EE2884">
              <w:t>NOTE </w:t>
            </w:r>
            <w:r w:rsidRPr="00EE2884">
              <w:rPr>
                <w:lang w:eastAsia="zh-CN"/>
              </w:rPr>
              <w:t>9</w:t>
            </w:r>
            <w:r w:rsidRPr="00EE2884">
              <w:t>:</w:t>
            </w:r>
            <w:r w:rsidRPr="00EE2884">
              <w:tab/>
            </w:r>
            <w:r w:rsidRPr="00EE2884">
              <w:rPr>
                <w:lang w:eastAsia="zh-CN"/>
              </w:rPr>
              <w:t>It is possible that the UE does not stop or start timer T3440 upon receipt of ESM DATA TRANSPORT message as described in subclause 5.3.1.2.1</w:t>
            </w:r>
            <w:r w:rsidRPr="00EE2884">
              <w:t>.</w:t>
            </w:r>
          </w:p>
          <w:p w14:paraId="579AD933" w14:textId="77777777" w:rsidR="00513EC6" w:rsidRPr="00EE2884" w:rsidRDefault="00513EC6" w:rsidP="00513EC6">
            <w:pPr>
              <w:pStyle w:val="TAN"/>
            </w:pPr>
            <w:r w:rsidRPr="00EE2884">
              <w:t>NOTE 10: The timer value is provided by the network in the ATTACH ACCEPT, TRACKING AREA UPDATE ACCEPT, SERVICE ACCEPT, SERVICE REJECT or REGISTRATION ACCEPT message, or chosen randomly from a default value range of 15 – 30 minutes.</w:t>
            </w:r>
          </w:p>
          <w:p w14:paraId="6A8B4EA5" w14:textId="77777777" w:rsidR="00513EC6" w:rsidRPr="00EE2884" w:rsidRDefault="00513EC6" w:rsidP="00513EC6">
            <w:pPr>
              <w:pStyle w:val="TAN"/>
            </w:pPr>
            <w:r w:rsidRPr="00EE2884">
              <w:t>NOTE 11:</w:t>
            </w:r>
            <w:r w:rsidRPr="00EE2884">
              <w:tab/>
            </w:r>
            <w:r w:rsidRPr="00EE2884">
              <w:rPr>
                <w:lang w:eastAsia="zh-CN"/>
              </w:rPr>
              <w:t xml:space="preserve">If the timer is started due to a UE </w:t>
            </w:r>
            <w:r w:rsidRPr="00EE2884">
              <w:t>configured for eCall only mode moving from GERAN/UTRAN to E-UTRAN with timer T3242 (see 3GPP</w:t>
            </w:r>
            <w:r w:rsidRPr="00EE2884">
              <w:rPr>
                <w:lang w:eastAsia="zh-CN"/>
              </w:rPr>
              <w:t> </w:t>
            </w:r>
            <w:r w:rsidRPr="00EE2884">
              <w:t>TS</w:t>
            </w:r>
            <w:r w:rsidRPr="00EE2884">
              <w:rPr>
                <w:lang w:eastAsia="zh-CN"/>
              </w:rPr>
              <w:t> </w:t>
            </w:r>
            <w:r w:rsidRPr="00EE2884">
              <w:t>24.008</w:t>
            </w:r>
            <w:r w:rsidRPr="00EE2884">
              <w:rPr>
                <w:lang w:eastAsia="zh-CN"/>
              </w:rPr>
              <w:t> </w:t>
            </w:r>
            <w:r w:rsidRPr="00EE2884">
              <w:t>[13]) running, the UE starts the timer with a value set to the time left on timer T3242. Otherwise the UE starts the timer with a value set to 12 hours.</w:t>
            </w:r>
          </w:p>
          <w:p w14:paraId="7D54F6F7" w14:textId="77777777" w:rsidR="00513EC6" w:rsidRPr="00EE2884" w:rsidRDefault="00513EC6" w:rsidP="00513EC6">
            <w:pPr>
              <w:pStyle w:val="TAN"/>
            </w:pPr>
            <w:r w:rsidRPr="00EE2884">
              <w:t>NOTE 12:</w:t>
            </w:r>
            <w:r w:rsidRPr="00EE2884">
              <w:tab/>
            </w:r>
            <w:r w:rsidRPr="00EE2884">
              <w:rPr>
                <w:lang w:eastAsia="zh-CN"/>
              </w:rPr>
              <w:t xml:space="preserve">If the timer is started due to a UE </w:t>
            </w:r>
            <w:r w:rsidRPr="00EE2884">
              <w:t>configured for eCall only mode moving from GERAN/UTRAN to E-UTRAN with timer T3243 (see 3GPP</w:t>
            </w:r>
            <w:r w:rsidRPr="00EE2884">
              <w:rPr>
                <w:lang w:eastAsia="zh-CN"/>
              </w:rPr>
              <w:t> </w:t>
            </w:r>
            <w:r w:rsidRPr="00EE2884">
              <w:t>TS</w:t>
            </w:r>
            <w:r w:rsidRPr="00EE2884">
              <w:rPr>
                <w:lang w:eastAsia="zh-CN"/>
              </w:rPr>
              <w:t> </w:t>
            </w:r>
            <w:r w:rsidRPr="00EE2884">
              <w:t>24.008</w:t>
            </w:r>
            <w:r w:rsidRPr="00EE2884">
              <w:rPr>
                <w:lang w:eastAsia="zh-CN"/>
              </w:rPr>
              <w:t> </w:t>
            </w:r>
            <w:r w:rsidRPr="00EE2884">
              <w:t>[13]) running, the UE starts the timer with a value set to the time left on timer T3243. Otherwise the UE starts the timer with a value set to 12 hours.</w:t>
            </w:r>
          </w:p>
        </w:tc>
      </w:tr>
    </w:tbl>
    <w:p w14:paraId="12B98FD1" w14:textId="77777777" w:rsidR="00513EC6" w:rsidRPr="00EE2884" w:rsidRDefault="00513EC6" w:rsidP="00513EC6"/>
    <w:p w14:paraId="73CEEFEF" w14:textId="77777777" w:rsidR="00513EC6" w:rsidRPr="00EE2884" w:rsidRDefault="00513EC6" w:rsidP="00513EC6">
      <w:pPr>
        <w:pStyle w:val="TH"/>
      </w:pPr>
      <w:r w:rsidRPr="00EE2884">
        <w:t>Table 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513EC6" w:rsidRPr="00EE2884" w14:paraId="118D4574" w14:textId="77777777" w:rsidTr="00513EC6">
        <w:trPr>
          <w:cantSplit/>
          <w:jc w:val="center"/>
        </w:trPr>
        <w:tc>
          <w:tcPr>
            <w:tcW w:w="992" w:type="dxa"/>
            <w:tcBorders>
              <w:top w:val="single" w:sz="6" w:space="0" w:color="auto"/>
              <w:left w:val="single" w:sz="6" w:space="0" w:color="auto"/>
              <w:bottom w:val="single" w:sz="6" w:space="0" w:color="auto"/>
              <w:right w:val="single" w:sz="6" w:space="0" w:color="auto"/>
            </w:tcBorders>
          </w:tcPr>
          <w:p w14:paraId="64D787B4" w14:textId="77777777" w:rsidR="00513EC6" w:rsidRPr="00EE2884" w:rsidRDefault="00513EC6" w:rsidP="00513EC6">
            <w:pPr>
              <w:pStyle w:val="TAH"/>
            </w:pPr>
            <w:r w:rsidRPr="00EE2884">
              <w:t>TIMER NUM.</w:t>
            </w:r>
          </w:p>
        </w:tc>
        <w:tc>
          <w:tcPr>
            <w:tcW w:w="992" w:type="dxa"/>
            <w:tcBorders>
              <w:top w:val="single" w:sz="6" w:space="0" w:color="auto"/>
              <w:left w:val="single" w:sz="6" w:space="0" w:color="auto"/>
              <w:bottom w:val="single" w:sz="6" w:space="0" w:color="auto"/>
              <w:right w:val="single" w:sz="6" w:space="0" w:color="auto"/>
            </w:tcBorders>
          </w:tcPr>
          <w:p w14:paraId="3B7DE32D" w14:textId="77777777" w:rsidR="00513EC6" w:rsidRPr="00EE2884" w:rsidRDefault="00513EC6" w:rsidP="00513EC6">
            <w:pPr>
              <w:pStyle w:val="TAH"/>
            </w:pPr>
            <w:r w:rsidRPr="00EE2884">
              <w:t>TIMER VALUE</w:t>
            </w:r>
          </w:p>
        </w:tc>
        <w:tc>
          <w:tcPr>
            <w:tcW w:w="1560" w:type="dxa"/>
            <w:tcBorders>
              <w:top w:val="single" w:sz="6" w:space="0" w:color="auto"/>
              <w:left w:val="single" w:sz="6" w:space="0" w:color="auto"/>
              <w:bottom w:val="single" w:sz="6" w:space="0" w:color="auto"/>
              <w:right w:val="single" w:sz="6" w:space="0" w:color="auto"/>
            </w:tcBorders>
          </w:tcPr>
          <w:p w14:paraId="67810691" w14:textId="77777777" w:rsidR="00513EC6" w:rsidRPr="00EE2884" w:rsidRDefault="00513EC6" w:rsidP="00513EC6">
            <w:pPr>
              <w:pStyle w:val="TAH"/>
            </w:pPr>
            <w:r w:rsidRPr="00EE2884">
              <w:t xml:space="preserve">STATE </w:t>
            </w:r>
          </w:p>
        </w:tc>
        <w:tc>
          <w:tcPr>
            <w:tcW w:w="2693" w:type="dxa"/>
            <w:tcBorders>
              <w:top w:val="single" w:sz="6" w:space="0" w:color="auto"/>
              <w:left w:val="single" w:sz="6" w:space="0" w:color="auto"/>
              <w:bottom w:val="single" w:sz="6" w:space="0" w:color="auto"/>
              <w:right w:val="single" w:sz="6" w:space="0" w:color="auto"/>
            </w:tcBorders>
          </w:tcPr>
          <w:p w14:paraId="5BE5E4FB" w14:textId="77777777" w:rsidR="00513EC6" w:rsidRPr="00EE2884" w:rsidRDefault="00513EC6" w:rsidP="00513EC6">
            <w:pPr>
              <w:pStyle w:val="TAH"/>
            </w:pPr>
            <w:r w:rsidRPr="00EE2884">
              <w:t>CAUSE OF START</w:t>
            </w:r>
          </w:p>
        </w:tc>
        <w:tc>
          <w:tcPr>
            <w:tcW w:w="1701" w:type="dxa"/>
            <w:tcBorders>
              <w:top w:val="single" w:sz="6" w:space="0" w:color="auto"/>
              <w:left w:val="single" w:sz="6" w:space="0" w:color="auto"/>
              <w:bottom w:val="single" w:sz="6" w:space="0" w:color="auto"/>
              <w:right w:val="single" w:sz="6" w:space="0" w:color="auto"/>
            </w:tcBorders>
          </w:tcPr>
          <w:p w14:paraId="1D8E5823" w14:textId="77777777" w:rsidR="00513EC6" w:rsidRPr="00EE2884" w:rsidRDefault="00513EC6" w:rsidP="00513EC6">
            <w:pPr>
              <w:pStyle w:val="TAH"/>
            </w:pPr>
            <w:r w:rsidRPr="00EE2884">
              <w:t>NORMAL STOP</w:t>
            </w:r>
          </w:p>
        </w:tc>
        <w:tc>
          <w:tcPr>
            <w:tcW w:w="1701" w:type="dxa"/>
            <w:tcBorders>
              <w:top w:val="single" w:sz="6" w:space="0" w:color="auto"/>
              <w:left w:val="single" w:sz="6" w:space="0" w:color="auto"/>
              <w:bottom w:val="single" w:sz="6" w:space="0" w:color="auto"/>
              <w:right w:val="single" w:sz="6" w:space="0" w:color="auto"/>
            </w:tcBorders>
          </w:tcPr>
          <w:p w14:paraId="78D80037" w14:textId="77777777" w:rsidR="00513EC6" w:rsidRPr="00EE2884" w:rsidRDefault="00513EC6" w:rsidP="00513EC6">
            <w:pPr>
              <w:pStyle w:val="TAH"/>
              <w:rPr>
                <w:lang w:eastAsia="zh-CN"/>
              </w:rPr>
            </w:pPr>
            <w:r w:rsidRPr="00EE2884">
              <w:t>ON THE</w:t>
            </w:r>
            <w:r w:rsidRPr="00EE2884">
              <w:br/>
              <w:t>1st, 2nd, 3rd, 4th EXPIRY (NOTE 1)</w:t>
            </w:r>
          </w:p>
        </w:tc>
      </w:tr>
      <w:tr w:rsidR="00513EC6" w:rsidRPr="00EE2884" w14:paraId="464DF78E" w14:textId="77777777" w:rsidTr="00513EC6">
        <w:trPr>
          <w:cantSplit/>
          <w:jc w:val="center"/>
        </w:trPr>
        <w:tc>
          <w:tcPr>
            <w:tcW w:w="992" w:type="dxa"/>
            <w:tcBorders>
              <w:top w:val="single" w:sz="6" w:space="0" w:color="auto"/>
              <w:left w:val="single" w:sz="6" w:space="0" w:color="auto"/>
              <w:bottom w:val="single" w:sz="6" w:space="0" w:color="auto"/>
              <w:right w:val="single" w:sz="6" w:space="0" w:color="auto"/>
            </w:tcBorders>
          </w:tcPr>
          <w:p w14:paraId="73AE3633" w14:textId="77777777" w:rsidR="00513EC6" w:rsidRPr="00EE2884" w:rsidRDefault="00513EC6" w:rsidP="00513EC6">
            <w:pPr>
              <w:pStyle w:val="TAC"/>
            </w:pPr>
            <w:r w:rsidRPr="00EE2884">
              <w:t>T3413</w:t>
            </w:r>
            <w:r w:rsidRPr="00EE2884">
              <w:br/>
              <w:t xml:space="preserve">NOTE 8 </w:t>
            </w:r>
            <w:r w:rsidRPr="00EE2884">
              <w:br/>
              <w:t>NOTE 10</w:t>
            </w:r>
          </w:p>
        </w:tc>
        <w:tc>
          <w:tcPr>
            <w:tcW w:w="992" w:type="dxa"/>
            <w:tcBorders>
              <w:top w:val="single" w:sz="6" w:space="0" w:color="auto"/>
              <w:left w:val="single" w:sz="6" w:space="0" w:color="auto"/>
              <w:bottom w:val="single" w:sz="6" w:space="0" w:color="auto"/>
              <w:right w:val="single" w:sz="6" w:space="0" w:color="auto"/>
            </w:tcBorders>
          </w:tcPr>
          <w:p w14:paraId="7D62322B" w14:textId="77777777" w:rsidR="00513EC6" w:rsidRPr="00EE2884" w:rsidRDefault="00513EC6" w:rsidP="00513EC6">
            <w:pPr>
              <w:pStyle w:val="TAL"/>
            </w:pPr>
            <w:r w:rsidRPr="00EE2884">
              <w:t>NOTE 2</w:t>
            </w:r>
          </w:p>
        </w:tc>
        <w:tc>
          <w:tcPr>
            <w:tcW w:w="1560" w:type="dxa"/>
            <w:tcBorders>
              <w:top w:val="single" w:sz="6" w:space="0" w:color="auto"/>
              <w:left w:val="single" w:sz="6" w:space="0" w:color="auto"/>
              <w:bottom w:val="single" w:sz="6" w:space="0" w:color="auto"/>
              <w:right w:val="single" w:sz="6" w:space="0" w:color="auto"/>
            </w:tcBorders>
          </w:tcPr>
          <w:p w14:paraId="3B2B8E56" w14:textId="77777777" w:rsidR="00513EC6" w:rsidRPr="00EE2884" w:rsidRDefault="00513EC6" w:rsidP="00513EC6">
            <w:pPr>
              <w:pStyle w:val="TAC"/>
            </w:pPr>
            <w:r w:rsidRPr="00EE288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110056AE" w14:textId="77777777" w:rsidR="00513EC6" w:rsidRPr="00EE2884" w:rsidRDefault="00513EC6" w:rsidP="00513EC6">
            <w:pPr>
              <w:pStyle w:val="TAL"/>
            </w:pPr>
            <w:r w:rsidRPr="00EE2884">
              <w:t>Paging procedure</w:t>
            </w:r>
            <w:r w:rsidRPr="00EE2884">
              <w:rPr>
                <w:lang w:eastAsia="zh-CN"/>
              </w:rPr>
              <w:t xml:space="preserve"> for EPS services</w:t>
            </w:r>
            <w:r w:rsidRPr="00EE2884">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550A1818" w14:textId="77777777" w:rsidR="00513EC6" w:rsidRPr="00EE2884" w:rsidRDefault="00513EC6" w:rsidP="00513EC6">
            <w:pPr>
              <w:pStyle w:val="TAL"/>
            </w:pPr>
            <w:r w:rsidRPr="00EE2884">
              <w:t>Paging procedure</w:t>
            </w:r>
            <w:r w:rsidRPr="00EE2884">
              <w:rPr>
                <w:lang w:eastAsia="zh-CN"/>
              </w:rPr>
              <w:t xml:space="preserve"> for EPS services</w:t>
            </w:r>
            <w:r w:rsidRPr="00EE2884">
              <w:t xml:space="preserve"> completed</w:t>
            </w:r>
          </w:p>
          <w:p w14:paraId="7F4B241C" w14:textId="77777777" w:rsidR="00513EC6" w:rsidRPr="00EE2884" w:rsidRDefault="00513EC6" w:rsidP="00513EC6">
            <w:pPr>
              <w:pStyle w:val="TAL"/>
            </w:pPr>
            <w:r w:rsidRPr="00EE288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00B54CBF" w14:textId="77777777" w:rsidR="00513EC6" w:rsidRPr="00EE2884" w:rsidRDefault="00513EC6" w:rsidP="00513EC6">
            <w:pPr>
              <w:pStyle w:val="TAL"/>
            </w:pPr>
            <w:r w:rsidRPr="00EE2884">
              <w:t>Network dependent</w:t>
            </w:r>
          </w:p>
        </w:tc>
      </w:tr>
      <w:tr w:rsidR="00513EC6" w:rsidRPr="00EE2884" w14:paraId="4DF22D55" w14:textId="77777777" w:rsidTr="00513EC6">
        <w:trPr>
          <w:cantSplit/>
          <w:jc w:val="center"/>
        </w:trPr>
        <w:tc>
          <w:tcPr>
            <w:tcW w:w="992" w:type="dxa"/>
            <w:tcBorders>
              <w:top w:val="single" w:sz="6" w:space="0" w:color="auto"/>
              <w:left w:val="single" w:sz="6" w:space="0" w:color="auto"/>
              <w:bottom w:val="single" w:sz="6" w:space="0" w:color="auto"/>
              <w:right w:val="single" w:sz="6" w:space="0" w:color="auto"/>
            </w:tcBorders>
          </w:tcPr>
          <w:p w14:paraId="381ED6F5" w14:textId="77777777" w:rsidR="00513EC6" w:rsidRPr="00EE2884" w:rsidRDefault="00513EC6" w:rsidP="00513EC6">
            <w:pPr>
              <w:pStyle w:val="TAC"/>
            </w:pPr>
            <w:r w:rsidRPr="00EE2884">
              <w:t xml:space="preserve">T3415 </w:t>
            </w:r>
            <w:r w:rsidRPr="00EE2884">
              <w:br/>
              <w:t>NOTE 8</w:t>
            </w:r>
            <w:r w:rsidRPr="00EE2884">
              <w:br/>
              <w:t>NOTE 10</w:t>
            </w:r>
          </w:p>
        </w:tc>
        <w:tc>
          <w:tcPr>
            <w:tcW w:w="992" w:type="dxa"/>
            <w:tcBorders>
              <w:top w:val="single" w:sz="6" w:space="0" w:color="auto"/>
              <w:left w:val="single" w:sz="6" w:space="0" w:color="auto"/>
              <w:bottom w:val="single" w:sz="6" w:space="0" w:color="auto"/>
              <w:right w:val="single" w:sz="6" w:space="0" w:color="auto"/>
            </w:tcBorders>
          </w:tcPr>
          <w:p w14:paraId="1229482D" w14:textId="77777777" w:rsidR="00513EC6" w:rsidRPr="00EE2884" w:rsidRDefault="00513EC6" w:rsidP="00513EC6">
            <w:pPr>
              <w:pStyle w:val="TAL"/>
            </w:pPr>
            <w:r w:rsidRPr="00EE2884">
              <w:t>NOTE 6</w:t>
            </w:r>
          </w:p>
        </w:tc>
        <w:tc>
          <w:tcPr>
            <w:tcW w:w="1560" w:type="dxa"/>
            <w:tcBorders>
              <w:top w:val="single" w:sz="6" w:space="0" w:color="auto"/>
              <w:left w:val="single" w:sz="6" w:space="0" w:color="auto"/>
              <w:bottom w:val="single" w:sz="6" w:space="0" w:color="auto"/>
              <w:right w:val="single" w:sz="6" w:space="0" w:color="auto"/>
            </w:tcBorders>
          </w:tcPr>
          <w:p w14:paraId="54C2B1A6" w14:textId="77777777" w:rsidR="00513EC6" w:rsidRPr="00EE2884" w:rsidRDefault="00513EC6" w:rsidP="00513EC6">
            <w:pPr>
              <w:pStyle w:val="TAC"/>
              <w:rPr>
                <w:lang w:eastAsia="zh-CN"/>
              </w:rPr>
            </w:pPr>
            <w:r w:rsidRPr="00EE288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4C261C33" w14:textId="77777777" w:rsidR="00513EC6" w:rsidRPr="00EE2884" w:rsidRDefault="00513EC6" w:rsidP="00513EC6">
            <w:pPr>
              <w:pStyle w:val="TAL"/>
            </w:pPr>
            <w:r w:rsidRPr="00EE2884">
              <w:t>Paging procedure</w:t>
            </w:r>
            <w:r w:rsidRPr="00EE2884">
              <w:rPr>
                <w:lang w:eastAsia="zh-CN"/>
              </w:rPr>
              <w:t xml:space="preserve"> for EPS services</w:t>
            </w:r>
            <w:r w:rsidRPr="00EE2884">
              <w:t xml:space="preserve"> initiated for a UE which the network accepted the request to use eDRX</w:t>
            </w:r>
            <w:r w:rsidRPr="00EE2884">
              <w:rPr>
                <w:lang w:eastAsia="zh-CN"/>
              </w:rPr>
              <w:t xml:space="preserve"> </w:t>
            </w:r>
            <w:r w:rsidRPr="00EE2884">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D14A3C5" w14:textId="77777777" w:rsidR="00513EC6" w:rsidRPr="00EE2884" w:rsidRDefault="00513EC6" w:rsidP="00513EC6">
            <w:pPr>
              <w:pStyle w:val="TAL"/>
            </w:pPr>
            <w:r w:rsidRPr="00EE2884">
              <w:t>Paging procedure</w:t>
            </w:r>
            <w:r w:rsidRPr="00EE2884">
              <w:rPr>
                <w:lang w:eastAsia="zh-CN"/>
              </w:rPr>
              <w:t xml:space="preserve"> for EPS services</w:t>
            </w:r>
            <w:r w:rsidRPr="00EE2884">
              <w:t xml:space="preserve"> completed</w:t>
            </w:r>
          </w:p>
          <w:p w14:paraId="4BDBB533" w14:textId="77777777" w:rsidR="00513EC6" w:rsidRPr="00EE2884" w:rsidRDefault="00513EC6" w:rsidP="00513EC6">
            <w:pPr>
              <w:pStyle w:val="TAL"/>
            </w:pPr>
            <w:r w:rsidRPr="00EE288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46C35073" w14:textId="77777777" w:rsidR="00513EC6" w:rsidRPr="00EE2884" w:rsidRDefault="00513EC6" w:rsidP="00513EC6">
            <w:pPr>
              <w:pStyle w:val="TAL"/>
            </w:pPr>
            <w:r w:rsidRPr="00EE2884">
              <w:t>Paging procedure is aborted and the network proceeds as specified in 3GPP TS 23.</w:t>
            </w:r>
            <w:r w:rsidRPr="00EE2884">
              <w:rPr>
                <w:lang w:eastAsia="zh-CN"/>
              </w:rPr>
              <w:t>401 [10]</w:t>
            </w:r>
          </w:p>
        </w:tc>
      </w:tr>
      <w:tr w:rsidR="00513EC6" w:rsidRPr="00EE2884" w14:paraId="4660320B" w14:textId="77777777" w:rsidTr="00513EC6">
        <w:trPr>
          <w:cantSplit/>
          <w:jc w:val="center"/>
        </w:trPr>
        <w:tc>
          <w:tcPr>
            <w:tcW w:w="992" w:type="dxa"/>
            <w:tcBorders>
              <w:top w:val="single" w:sz="6" w:space="0" w:color="auto"/>
              <w:left w:val="single" w:sz="6" w:space="0" w:color="auto"/>
              <w:bottom w:val="single" w:sz="6" w:space="0" w:color="auto"/>
              <w:right w:val="single" w:sz="6" w:space="0" w:color="auto"/>
            </w:tcBorders>
          </w:tcPr>
          <w:p w14:paraId="5EC202C0" w14:textId="77777777" w:rsidR="00513EC6" w:rsidRPr="00EE2884" w:rsidRDefault="00513EC6" w:rsidP="00513EC6">
            <w:pPr>
              <w:pStyle w:val="TAC"/>
            </w:pPr>
            <w:r w:rsidRPr="00EE2884">
              <w:t>T3422</w:t>
            </w:r>
            <w:r w:rsidRPr="00EE2884">
              <w:br/>
              <w:t>NOTE 7</w:t>
            </w:r>
            <w:r w:rsidRPr="00EE2884">
              <w:br/>
              <w:t>NOTE 9</w:t>
            </w:r>
          </w:p>
        </w:tc>
        <w:tc>
          <w:tcPr>
            <w:tcW w:w="992" w:type="dxa"/>
            <w:tcBorders>
              <w:top w:val="single" w:sz="6" w:space="0" w:color="auto"/>
              <w:left w:val="single" w:sz="6" w:space="0" w:color="auto"/>
              <w:bottom w:val="single" w:sz="6" w:space="0" w:color="auto"/>
              <w:right w:val="single" w:sz="6" w:space="0" w:color="auto"/>
            </w:tcBorders>
          </w:tcPr>
          <w:p w14:paraId="53F056AA" w14:textId="77777777" w:rsidR="00513EC6" w:rsidRPr="00EE2884" w:rsidRDefault="00513EC6" w:rsidP="00513EC6">
            <w:pPr>
              <w:pStyle w:val="TAL"/>
            </w:pPr>
            <w:r w:rsidRPr="00EE2884">
              <w:t>6s</w:t>
            </w:r>
          </w:p>
          <w:p w14:paraId="4639AC92" w14:textId="77777777" w:rsidR="00513EC6" w:rsidRPr="00EE2884" w:rsidRDefault="00513EC6" w:rsidP="00513EC6">
            <w:pPr>
              <w:pStyle w:val="TAL"/>
            </w:pPr>
            <w:r w:rsidRPr="00EE2884">
              <w:t>In WB-S1/CE mode, 24s</w:t>
            </w:r>
          </w:p>
        </w:tc>
        <w:tc>
          <w:tcPr>
            <w:tcW w:w="1560" w:type="dxa"/>
            <w:tcBorders>
              <w:top w:val="single" w:sz="6" w:space="0" w:color="auto"/>
              <w:left w:val="single" w:sz="6" w:space="0" w:color="auto"/>
              <w:bottom w:val="single" w:sz="6" w:space="0" w:color="auto"/>
              <w:right w:val="single" w:sz="6" w:space="0" w:color="auto"/>
            </w:tcBorders>
          </w:tcPr>
          <w:p w14:paraId="2D9E3DB3" w14:textId="77777777" w:rsidR="00513EC6" w:rsidRPr="00EE2884" w:rsidRDefault="00513EC6" w:rsidP="00513EC6">
            <w:pPr>
              <w:pStyle w:val="TAC"/>
            </w:pPr>
            <w:r w:rsidRPr="00EE2884">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2AB1BBA5" w14:textId="77777777" w:rsidR="00513EC6" w:rsidRPr="00EE2884" w:rsidRDefault="00513EC6" w:rsidP="00513EC6">
            <w:pPr>
              <w:pStyle w:val="TAL"/>
            </w:pPr>
            <w:r w:rsidRPr="00EE2884">
              <w:t>DETACH REQUEST sent</w:t>
            </w:r>
          </w:p>
        </w:tc>
        <w:tc>
          <w:tcPr>
            <w:tcW w:w="1701" w:type="dxa"/>
            <w:tcBorders>
              <w:top w:val="single" w:sz="6" w:space="0" w:color="auto"/>
              <w:left w:val="single" w:sz="6" w:space="0" w:color="auto"/>
              <w:bottom w:val="single" w:sz="6" w:space="0" w:color="auto"/>
              <w:right w:val="single" w:sz="6" w:space="0" w:color="auto"/>
            </w:tcBorders>
          </w:tcPr>
          <w:p w14:paraId="7F786495" w14:textId="77777777" w:rsidR="00513EC6" w:rsidRPr="00EE2884" w:rsidRDefault="00513EC6" w:rsidP="00513EC6">
            <w:pPr>
              <w:pStyle w:val="TAL"/>
            </w:pPr>
            <w:r w:rsidRPr="00EE2884">
              <w:t>DETACH ACCEPT received</w:t>
            </w:r>
          </w:p>
        </w:tc>
        <w:tc>
          <w:tcPr>
            <w:tcW w:w="1701" w:type="dxa"/>
            <w:tcBorders>
              <w:top w:val="single" w:sz="6" w:space="0" w:color="auto"/>
              <w:left w:val="single" w:sz="6" w:space="0" w:color="auto"/>
              <w:bottom w:val="single" w:sz="6" w:space="0" w:color="auto"/>
              <w:right w:val="single" w:sz="6" w:space="0" w:color="auto"/>
            </w:tcBorders>
          </w:tcPr>
          <w:p w14:paraId="48B79872" w14:textId="77777777" w:rsidR="00513EC6" w:rsidRPr="00EE2884" w:rsidRDefault="00513EC6" w:rsidP="00513EC6">
            <w:pPr>
              <w:pStyle w:val="TAL"/>
            </w:pPr>
            <w:r w:rsidRPr="00EE2884">
              <w:t>Retransmission of DETACH REQUEST</w:t>
            </w:r>
          </w:p>
        </w:tc>
      </w:tr>
      <w:tr w:rsidR="00513EC6" w:rsidRPr="00EE2884" w14:paraId="3F2FAFCF" w14:textId="77777777" w:rsidTr="00513EC6">
        <w:trPr>
          <w:cantSplit/>
          <w:jc w:val="center"/>
        </w:trPr>
        <w:tc>
          <w:tcPr>
            <w:tcW w:w="992" w:type="dxa"/>
            <w:tcBorders>
              <w:top w:val="single" w:sz="6" w:space="0" w:color="auto"/>
              <w:left w:val="single" w:sz="6" w:space="0" w:color="auto"/>
              <w:bottom w:val="single" w:sz="6" w:space="0" w:color="auto"/>
              <w:right w:val="single" w:sz="6" w:space="0" w:color="auto"/>
            </w:tcBorders>
          </w:tcPr>
          <w:p w14:paraId="736CA7A9" w14:textId="77777777" w:rsidR="00513EC6" w:rsidRPr="00EE2884" w:rsidRDefault="00513EC6" w:rsidP="00513EC6">
            <w:pPr>
              <w:pStyle w:val="TAC"/>
            </w:pPr>
            <w:r w:rsidRPr="00EE2884">
              <w:t>T3447</w:t>
            </w:r>
          </w:p>
        </w:tc>
        <w:tc>
          <w:tcPr>
            <w:tcW w:w="992" w:type="dxa"/>
            <w:tcBorders>
              <w:top w:val="single" w:sz="6" w:space="0" w:color="auto"/>
              <w:left w:val="single" w:sz="6" w:space="0" w:color="auto"/>
              <w:bottom w:val="single" w:sz="6" w:space="0" w:color="auto"/>
              <w:right w:val="single" w:sz="6" w:space="0" w:color="auto"/>
            </w:tcBorders>
          </w:tcPr>
          <w:p w14:paraId="2A68EC2B" w14:textId="77777777" w:rsidR="00513EC6" w:rsidRPr="00EE2884" w:rsidRDefault="00513EC6" w:rsidP="00513EC6">
            <w:pPr>
              <w:pStyle w:val="TAL"/>
            </w:pPr>
            <w:r w:rsidRPr="00EE2884">
              <w:t>NOTE 2</w:t>
            </w:r>
          </w:p>
        </w:tc>
        <w:tc>
          <w:tcPr>
            <w:tcW w:w="1560" w:type="dxa"/>
            <w:tcBorders>
              <w:top w:val="single" w:sz="6" w:space="0" w:color="auto"/>
              <w:left w:val="single" w:sz="6" w:space="0" w:color="auto"/>
              <w:bottom w:val="single" w:sz="6" w:space="0" w:color="auto"/>
              <w:right w:val="single" w:sz="6" w:space="0" w:color="auto"/>
            </w:tcBorders>
          </w:tcPr>
          <w:p w14:paraId="1638E525" w14:textId="77777777" w:rsidR="00513EC6" w:rsidRPr="00EE2884" w:rsidRDefault="00513EC6" w:rsidP="00513EC6">
            <w:pPr>
              <w:pStyle w:val="TAC"/>
              <w:rPr>
                <w:lang w:eastAsia="zh-CN"/>
              </w:rPr>
            </w:pPr>
            <w:r w:rsidRPr="00EE2884">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FBB86C6" w14:textId="77777777" w:rsidR="00513EC6" w:rsidRPr="00EE2884" w:rsidRDefault="00513EC6" w:rsidP="00513EC6">
            <w:pPr>
              <w:pStyle w:val="TAL"/>
            </w:pPr>
            <w:r w:rsidRPr="00EE2884">
              <w:t xml:space="preserve">UE transitions from EMM-CONNECTED mode to EMM-IDLE mode </w:t>
            </w:r>
            <w:bookmarkStart w:id="620" w:name="_Hlk536172728"/>
            <w:r w:rsidRPr="00EE2884">
              <w:t xml:space="preserve">except when UE was in EMM-CONNECTED mode due to </w:t>
            </w:r>
            <w:bookmarkEnd w:id="620"/>
            <w:r w:rsidRPr="00EE2884">
              <w:t>paging, attach without PDN connection or tracking area update request without "active" or "signalling active" flag set</w:t>
            </w:r>
          </w:p>
          <w:p w14:paraId="782E1498" w14:textId="77777777" w:rsidR="00513EC6" w:rsidRPr="00EE2884" w:rsidRDefault="00513EC6" w:rsidP="00513EC6">
            <w:pPr>
              <w:pStyle w:val="TAL"/>
            </w:pPr>
            <w:r w:rsidRPr="00EE2884">
              <w:t xml:space="preserve">UE transitions from 5GMM-CONNECTED mode to 5GMM-IDLE mode except when UE was in 5GMM-CONNECTED mode due to paging, </w:t>
            </w:r>
            <w:r w:rsidRPr="00EE2884">
              <w:rPr>
                <w:lang w:eastAsia="zh-CN"/>
              </w:rPr>
              <w:t>REGISTRATION REQUEST</w:t>
            </w:r>
            <w:r w:rsidRPr="00EE2884">
              <w:t xml:space="preserve"> for initial registration with Follow-on request indicator set to "No follow-on request pending", or </w:t>
            </w:r>
            <w:r w:rsidRPr="00EE2884">
              <w:rPr>
                <w:lang w:eastAsia="zh-CN"/>
              </w:rPr>
              <w:t>REGISTRATION REQUEST</w:t>
            </w:r>
            <w:r w:rsidRPr="00EE2884">
              <w:t xml:space="preserve"> </w:t>
            </w:r>
            <w:r w:rsidRPr="00EE2884">
              <w:rPr>
                <w:lang w:eastAsia="ja-JP"/>
              </w:rPr>
              <w:t xml:space="preserve">for mobility and periodic registration update with Follow-on request indicator set to "No follow-on request pending" and </w:t>
            </w:r>
            <w:r w:rsidRPr="00EE2884">
              <w:rPr>
                <w:lang w:eastAsia="zh-CN"/>
              </w:rPr>
              <w:t>without Uplink data status IE included</w:t>
            </w:r>
            <w:r w:rsidRPr="00EE2884">
              <w:t>.</w:t>
            </w:r>
          </w:p>
        </w:tc>
        <w:tc>
          <w:tcPr>
            <w:tcW w:w="1701" w:type="dxa"/>
            <w:tcBorders>
              <w:top w:val="single" w:sz="6" w:space="0" w:color="auto"/>
              <w:left w:val="single" w:sz="6" w:space="0" w:color="auto"/>
              <w:bottom w:val="single" w:sz="6" w:space="0" w:color="auto"/>
              <w:right w:val="single" w:sz="6" w:space="0" w:color="auto"/>
            </w:tcBorders>
          </w:tcPr>
          <w:p w14:paraId="1AD9140A" w14:textId="77777777" w:rsidR="00513EC6" w:rsidRPr="00EE2884" w:rsidRDefault="00513EC6" w:rsidP="00513EC6">
            <w:pPr>
              <w:pStyle w:val="TAL"/>
              <w:rPr>
                <w:rFonts w:eastAsia="SimSun"/>
                <w:lang w:eastAsia="zh-CN"/>
              </w:rPr>
            </w:pPr>
            <w:r w:rsidRPr="00EE2884">
              <w:rPr>
                <w:rFonts w:eastAsia="SimSun"/>
                <w:lang w:eastAsia="zh-CN"/>
              </w:rPr>
              <w:t>ATTACH ACCEPT or TRACKING AREA UPDATE ACCEPT without the T3447 value IE. At MME during inter-system change from S1 mode to N1 mode.</w:t>
            </w:r>
          </w:p>
          <w:p w14:paraId="14E29130" w14:textId="77777777" w:rsidR="00513EC6" w:rsidRPr="00EE2884" w:rsidRDefault="00513EC6" w:rsidP="00513EC6">
            <w:pPr>
              <w:pStyle w:val="TAL"/>
            </w:pPr>
            <w:r w:rsidRPr="00EE2884">
              <w:rPr>
                <w:lang w:eastAsia="zh-CN"/>
              </w:rPr>
              <w:t>REGISTRATION ACCEPT without the T3447 value IE (</w:t>
            </w:r>
            <w:r w:rsidRPr="00EE2884">
              <w:t xml:space="preserve">defined in 3GPP TS 24.501 [54]). </w:t>
            </w:r>
            <w:r w:rsidRPr="00EE2884">
              <w:rPr>
                <w:lang w:eastAsia="zh-CN"/>
              </w:rPr>
              <w:t>CONFIGURATION UPDATE COMMAND with the T3447 value IE set to zero or deactivated (</w:t>
            </w:r>
            <w:r w:rsidRPr="00EE2884">
              <w:t>defined in 3GPP TS 24.501 [54])</w:t>
            </w:r>
            <w:r w:rsidRPr="00EE2884">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52E891D6" w14:textId="77777777" w:rsidR="00513EC6" w:rsidRPr="00EE2884" w:rsidRDefault="00513EC6" w:rsidP="00513EC6">
            <w:pPr>
              <w:pStyle w:val="TAL"/>
            </w:pPr>
            <w:r w:rsidRPr="00EE2884">
              <w:t>Allow the UE to initiate a connection for transfer of uplink user data.</w:t>
            </w:r>
          </w:p>
        </w:tc>
      </w:tr>
      <w:tr w:rsidR="00513EC6" w:rsidRPr="00EE2884" w14:paraId="22352855" w14:textId="77777777" w:rsidTr="00513EC6">
        <w:trPr>
          <w:cantSplit/>
          <w:jc w:val="center"/>
        </w:trPr>
        <w:tc>
          <w:tcPr>
            <w:tcW w:w="992" w:type="dxa"/>
            <w:tcBorders>
              <w:top w:val="single" w:sz="6" w:space="0" w:color="auto"/>
              <w:left w:val="single" w:sz="6" w:space="0" w:color="auto"/>
              <w:bottom w:val="single" w:sz="6" w:space="0" w:color="auto"/>
              <w:right w:val="single" w:sz="6" w:space="0" w:color="auto"/>
            </w:tcBorders>
          </w:tcPr>
          <w:p w14:paraId="237875B6" w14:textId="77777777" w:rsidR="00513EC6" w:rsidRPr="00EE2884" w:rsidRDefault="00513EC6" w:rsidP="00513EC6">
            <w:pPr>
              <w:pStyle w:val="TAC"/>
            </w:pPr>
            <w:r w:rsidRPr="00EE2884">
              <w:t>T3</w:t>
            </w:r>
            <w:r w:rsidRPr="00EE2884">
              <w:rPr>
                <w:lang w:eastAsia="zh-CN"/>
              </w:rPr>
              <w:t>4</w:t>
            </w:r>
            <w:r w:rsidRPr="00EE2884">
              <w:t>50</w:t>
            </w:r>
            <w:r w:rsidRPr="00EE2884">
              <w:br/>
              <w:t>NOTE 7</w:t>
            </w:r>
            <w:r w:rsidRPr="00EE2884">
              <w:br/>
              <w:t>NOTE 9</w:t>
            </w:r>
          </w:p>
        </w:tc>
        <w:tc>
          <w:tcPr>
            <w:tcW w:w="992" w:type="dxa"/>
            <w:tcBorders>
              <w:top w:val="single" w:sz="6" w:space="0" w:color="auto"/>
              <w:left w:val="single" w:sz="6" w:space="0" w:color="auto"/>
              <w:bottom w:val="single" w:sz="6" w:space="0" w:color="auto"/>
              <w:right w:val="single" w:sz="6" w:space="0" w:color="auto"/>
            </w:tcBorders>
          </w:tcPr>
          <w:p w14:paraId="5F4894F7" w14:textId="77777777" w:rsidR="00513EC6" w:rsidRPr="00EE2884" w:rsidRDefault="00513EC6" w:rsidP="00513EC6">
            <w:pPr>
              <w:pStyle w:val="TAL"/>
            </w:pPr>
            <w:r w:rsidRPr="00EE2884">
              <w:t>6s</w:t>
            </w:r>
          </w:p>
          <w:p w14:paraId="7E87BD5D" w14:textId="77777777" w:rsidR="00513EC6" w:rsidRPr="00EE2884" w:rsidRDefault="00513EC6" w:rsidP="00513EC6">
            <w:pPr>
              <w:pStyle w:val="TAL"/>
            </w:pPr>
            <w:r w:rsidRPr="00EE2884">
              <w:t>In WB-S1/CE mode, 18s</w:t>
            </w:r>
          </w:p>
        </w:tc>
        <w:tc>
          <w:tcPr>
            <w:tcW w:w="1560" w:type="dxa"/>
            <w:tcBorders>
              <w:top w:val="single" w:sz="6" w:space="0" w:color="auto"/>
              <w:left w:val="single" w:sz="6" w:space="0" w:color="auto"/>
              <w:bottom w:val="single" w:sz="6" w:space="0" w:color="auto"/>
              <w:right w:val="single" w:sz="6" w:space="0" w:color="auto"/>
            </w:tcBorders>
          </w:tcPr>
          <w:p w14:paraId="38789FBB" w14:textId="77777777" w:rsidR="00513EC6" w:rsidRPr="00EE2884" w:rsidRDefault="00513EC6" w:rsidP="00513EC6">
            <w:pPr>
              <w:pStyle w:val="TAC"/>
            </w:pPr>
            <w:r w:rsidRPr="00EE2884">
              <w:rPr>
                <w:lang w:eastAsia="zh-CN"/>
              </w:rPr>
              <w:t>E</w:t>
            </w:r>
            <w:r w:rsidRPr="00EE2884">
              <w:t>MM-COMMON-PROC-INIT</w:t>
            </w:r>
          </w:p>
        </w:tc>
        <w:tc>
          <w:tcPr>
            <w:tcW w:w="2693" w:type="dxa"/>
            <w:tcBorders>
              <w:top w:val="single" w:sz="6" w:space="0" w:color="auto"/>
              <w:left w:val="single" w:sz="6" w:space="0" w:color="auto"/>
              <w:bottom w:val="single" w:sz="6" w:space="0" w:color="auto"/>
              <w:right w:val="single" w:sz="6" w:space="0" w:color="auto"/>
            </w:tcBorders>
          </w:tcPr>
          <w:p w14:paraId="0694A805" w14:textId="77777777" w:rsidR="00513EC6" w:rsidRPr="00EE2884" w:rsidRDefault="00513EC6" w:rsidP="00513EC6">
            <w:pPr>
              <w:pStyle w:val="TAL"/>
            </w:pPr>
            <w:r w:rsidRPr="00EE2884">
              <w:t>ATTACH ACCEPT sent</w:t>
            </w:r>
          </w:p>
          <w:p w14:paraId="0FFE8E8D" w14:textId="77777777" w:rsidR="00513EC6" w:rsidRPr="00EE2884" w:rsidRDefault="00513EC6" w:rsidP="00513EC6">
            <w:pPr>
              <w:pStyle w:val="TAL"/>
            </w:pPr>
          </w:p>
          <w:p w14:paraId="33AF7CAF" w14:textId="77777777" w:rsidR="00513EC6" w:rsidRPr="00EE2884" w:rsidRDefault="00513EC6" w:rsidP="00513EC6">
            <w:pPr>
              <w:pStyle w:val="TAL"/>
            </w:pPr>
            <w:r w:rsidRPr="00EE2884">
              <w:t>TRACKING AREA UPDATE ACCEPT sent with GUTI</w:t>
            </w:r>
          </w:p>
          <w:p w14:paraId="6E4F07A9" w14:textId="77777777" w:rsidR="00513EC6" w:rsidRPr="00EE2884" w:rsidRDefault="00513EC6" w:rsidP="00513EC6">
            <w:pPr>
              <w:pStyle w:val="TAL"/>
              <w:rPr>
                <w:lang w:eastAsia="zh-CN"/>
              </w:rPr>
            </w:pPr>
          </w:p>
          <w:p w14:paraId="68E5C02C" w14:textId="77777777" w:rsidR="00513EC6" w:rsidRPr="00EE2884" w:rsidRDefault="00513EC6" w:rsidP="00513EC6">
            <w:pPr>
              <w:pStyle w:val="TAL"/>
              <w:rPr>
                <w:lang w:eastAsia="zh-CN"/>
              </w:rPr>
            </w:pPr>
            <w:r w:rsidRPr="00EE2884">
              <w:t xml:space="preserve">TRACKING AREA UPDATE ACCEPT sent with </w:t>
            </w:r>
            <w:r w:rsidRPr="00EE2884">
              <w:rPr>
                <w:lang w:eastAsia="zh-CN"/>
              </w:rPr>
              <w:t>TMSI</w:t>
            </w:r>
          </w:p>
          <w:p w14:paraId="510A59D6" w14:textId="77777777" w:rsidR="00513EC6" w:rsidRPr="00EE2884" w:rsidRDefault="00513EC6" w:rsidP="00513EC6">
            <w:pPr>
              <w:pStyle w:val="TAL"/>
            </w:pPr>
          </w:p>
          <w:p w14:paraId="15253844" w14:textId="77777777" w:rsidR="00513EC6" w:rsidRPr="00EE2884" w:rsidRDefault="00513EC6" w:rsidP="00513EC6">
            <w:pPr>
              <w:pStyle w:val="TAL"/>
            </w:pPr>
            <w:r w:rsidRPr="00EE2884">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4FEC5428" w14:textId="77777777" w:rsidR="00513EC6" w:rsidRPr="00EE2884" w:rsidRDefault="00513EC6" w:rsidP="00513EC6">
            <w:pPr>
              <w:pStyle w:val="TAL"/>
            </w:pPr>
            <w:r w:rsidRPr="00EE2884">
              <w:t>ATTACH COMPLETE received</w:t>
            </w:r>
          </w:p>
          <w:p w14:paraId="38655900" w14:textId="77777777" w:rsidR="00513EC6" w:rsidRPr="00EE2884" w:rsidRDefault="00513EC6" w:rsidP="00513EC6">
            <w:pPr>
              <w:pStyle w:val="TAL"/>
            </w:pPr>
            <w:r w:rsidRPr="00EE2884">
              <w:t>TRACKING AREA UPDATE COMPLETE received</w:t>
            </w:r>
          </w:p>
          <w:p w14:paraId="23142001" w14:textId="77777777" w:rsidR="00513EC6" w:rsidRPr="00EE2884" w:rsidRDefault="00513EC6" w:rsidP="00513EC6">
            <w:pPr>
              <w:pStyle w:val="TAL"/>
            </w:pPr>
            <w:r w:rsidRPr="00EE2884">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561C9962" w14:textId="77777777" w:rsidR="00513EC6" w:rsidRPr="00EE2884" w:rsidRDefault="00513EC6" w:rsidP="00513EC6">
            <w:pPr>
              <w:pStyle w:val="TAL"/>
            </w:pPr>
            <w:r w:rsidRPr="00EE2884">
              <w:t>Retransmission of the same message type, i.e. ATTACH ACCEPT, TRACKING AREA UPDATE ACCEPT or GUTI REALLOCATION COMMAND</w:t>
            </w:r>
          </w:p>
        </w:tc>
      </w:tr>
      <w:tr w:rsidR="00513EC6" w:rsidRPr="00EE2884" w14:paraId="59E80F22" w14:textId="77777777" w:rsidTr="00513EC6">
        <w:trPr>
          <w:cantSplit/>
          <w:jc w:val="center"/>
        </w:trPr>
        <w:tc>
          <w:tcPr>
            <w:tcW w:w="992" w:type="dxa"/>
            <w:tcBorders>
              <w:top w:val="single" w:sz="6" w:space="0" w:color="auto"/>
              <w:left w:val="single" w:sz="6" w:space="0" w:color="auto"/>
              <w:bottom w:val="single" w:sz="6" w:space="0" w:color="auto"/>
              <w:right w:val="single" w:sz="6" w:space="0" w:color="auto"/>
            </w:tcBorders>
          </w:tcPr>
          <w:p w14:paraId="6C5915A6" w14:textId="77777777" w:rsidR="00513EC6" w:rsidRPr="00EE2884" w:rsidRDefault="00513EC6" w:rsidP="00513EC6">
            <w:pPr>
              <w:pStyle w:val="TAC"/>
            </w:pPr>
            <w:r w:rsidRPr="00EE2884">
              <w:t>T3460</w:t>
            </w:r>
            <w:r w:rsidRPr="00EE2884">
              <w:br/>
              <w:t>NOTE 7</w:t>
            </w:r>
            <w:r w:rsidRPr="00EE2884">
              <w:br/>
              <w:t>NOTE 9</w:t>
            </w:r>
          </w:p>
        </w:tc>
        <w:tc>
          <w:tcPr>
            <w:tcW w:w="992" w:type="dxa"/>
            <w:tcBorders>
              <w:top w:val="single" w:sz="6" w:space="0" w:color="auto"/>
              <w:left w:val="single" w:sz="6" w:space="0" w:color="auto"/>
              <w:bottom w:val="single" w:sz="6" w:space="0" w:color="auto"/>
              <w:right w:val="single" w:sz="6" w:space="0" w:color="auto"/>
            </w:tcBorders>
          </w:tcPr>
          <w:p w14:paraId="30A07A2A" w14:textId="77777777" w:rsidR="00513EC6" w:rsidRPr="00EE2884" w:rsidRDefault="00513EC6" w:rsidP="00513EC6">
            <w:pPr>
              <w:pStyle w:val="TAL"/>
            </w:pPr>
            <w:r w:rsidRPr="00EE2884">
              <w:t>6s</w:t>
            </w:r>
          </w:p>
          <w:p w14:paraId="177B76A6" w14:textId="77777777" w:rsidR="00513EC6" w:rsidRPr="00EE2884" w:rsidRDefault="00513EC6" w:rsidP="00513EC6">
            <w:pPr>
              <w:pStyle w:val="TAL"/>
            </w:pPr>
            <w:r w:rsidRPr="00EE2884">
              <w:t>In WB-S1/CE mode, 24s</w:t>
            </w:r>
          </w:p>
        </w:tc>
        <w:tc>
          <w:tcPr>
            <w:tcW w:w="1560" w:type="dxa"/>
            <w:tcBorders>
              <w:top w:val="single" w:sz="6" w:space="0" w:color="auto"/>
              <w:left w:val="single" w:sz="6" w:space="0" w:color="auto"/>
              <w:bottom w:val="single" w:sz="6" w:space="0" w:color="auto"/>
              <w:right w:val="single" w:sz="6" w:space="0" w:color="auto"/>
            </w:tcBorders>
          </w:tcPr>
          <w:p w14:paraId="76838C87" w14:textId="77777777" w:rsidR="00513EC6" w:rsidRPr="00EE2884" w:rsidRDefault="00513EC6" w:rsidP="00513EC6">
            <w:pPr>
              <w:pStyle w:val="TAC"/>
              <w:rPr>
                <w:lang w:eastAsia="zh-CN"/>
              </w:rPr>
            </w:pPr>
            <w:r w:rsidRPr="00EE2884">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2FB30929" w14:textId="77777777" w:rsidR="00513EC6" w:rsidRPr="00EE2884" w:rsidRDefault="00513EC6" w:rsidP="00513EC6">
            <w:pPr>
              <w:pStyle w:val="TAL"/>
            </w:pPr>
            <w:r w:rsidRPr="00EE2884">
              <w:t>AUTHENTICATION REQUEST sent</w:t>
            </w:r>
          </w:p>
          <w:p w14:paraId="027335F3" w14:textId="77777777" w:rsidR="00513EC6" w:rsidRPr="00EE2884" w:rsidRDefault="00513EC6" w:rsidP="00513EC6">
            <w:pPr>
              <w:pStyle w:val="TAL"/>
            </w:pPr>
          </w:p>
          <w:p w14:paraId="18E96CC4" w14:textId="77777777" w:rsidR="00513EC6" w:rsidRPr="00EE2884" w:rsidRDefault="00513EC6" w:rsidP="00513EC6">
            <w:pPr>
              <w:pStyle w:val="TAL"/>
            </w:pPr>
            <w:r w:rsidRPr="00EE2884">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DFE6B9A" w14:textId="77777777" w:rsidR="00513EC6" w:rsidRPr="00EE2884" w:rsidRDefault="00513EC6" w:rsidP="00513EC6">
            <w:pPr>
              <w:pStyle w:val="TAL"/>
            </w:pPr>
            <w:r w:rsidRPr="00EE2884">
              <w:t>AUTHENTICATION RESPONSE received</w:t>
            </w:r>
          </w:p>
          <w:p w14:paraId="3472DFF8" w14:textId="77777777" w:rsidR="00513EC6" w:rsidRPr="00EE2884" w:rsidRDefault="00513EC6" w:rsidP="00513EC6">
            <w:pPr>
              <w:pStyle w:val="TAL"/>
            </w:pPr>
            <w:r w:rsidRPr="00EE2884">
              <w:t>AUTHENTICATION FAILURE received</w:t>
            </w:r>
          </w:p>
          <w:p w14:paraId="3606EB96" w14:textId="77777777" w:rsidR="00513EC6" w:rsidRPr="00EE2884" w:rsidRDefault="00513EC6" w:rsidP="00513EC6">
            <w:pPr>
              <w:pStyle w:val="TAL"/>
            </w:pPr>
            <w:r w:rsidRPr="00EE2884">
              <w:t>SECURITY MODE COMPLETE received</w:t>
            </w:r>
          </w:p>
          <w:p w14:paraId="42889FB3" w14:textId="77777777" w:rsidR="00513EC6" w:rsidRPr="00EE2884" w:rsidRDefault="00513EC6" w:rsidP="00513EC6">
            <w:pPr>
              <w:pStyle w:val="TAL"/>
            </w:pPr>
            <w:r w:rsidRPr="00EE2884">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0E637770" w14:textId="77777777" w:rsidR="00513EC6" w:rsidRPr="00EE2884" w:rsidRDefault="00513EC6" w:rsidP="00513EC6">
            <w:pPr>
              <w:pStyle w:val="TAL"/>
            </w:pPr>
            <w:r w:rsidRPr="00EE2884">
              <w:t>Retransmission of the same message type, i.e. AUTHENTICATION REQUEST</w:t>
            </w:r>
          </w:p>
          <w:p w14:paraId="18E9BC43" w14:textId="77777777" w:rsidR="00513EC6" w:rsidRPr="00EE2884" w:rsidRDefault="00513EC6" w:rsidP="00513EC6">
            <w:pPr>
              <w:pStyle w:val="TAL"/>
            </w:pPr>
            <w:r w:rsidRPr="00EE2884">
              <w:t>or SECURITY MODE COMMAND</w:t>
            </w:r>
          </w:p>
        </w:tc>
      </w:tr>
      <w:tr w:rsidR="00513EC6" w:rsidRPr="00EE2884" w14:paraId="29F46E67" w14:textId="77777777" w:rsidTr="00513EC6">
        <w:trPr>
          <w:cantSplit/>
          <w:jc w:val="center"/>
        </w:trPr>
        <w:tc>
          <w:tcPr>
            <w:tcW w:w="992" w:type="dxa"/>
            <w:tcBorders>
              <w:top w:val="single" w:sz="6" w:space="0" w:color="auto"/>
              <w:left w:val="single" w:sz="6" w:space="0" w:color="auto"/>
              <w:bottom w:val="single" w:sz="6" w:space="0" w:color="auto"/>
              <w:right w:val="single" w:sz="6" w:space="0" w:color="auto"/>
            </w:tcBorders>
          </w:tcPr>
          <w:p w14:paraId="36997F6B" w14:textId="77777777" w:rsidR="00513EC6" w:rsidRPr="00EE2884" w:rsidRDefault="00513EC6" w:rsidP="00513EC6">
            <w:pPr>
              <w:pStyle w:val="TAC"/>
            </w:pPr>
            <w:r w:rsidRPr="00EE2884">
              <w:t>T3</w:t>
            </w:r>
            <w:r w:rsidRPr="00EE2884">
              <w:rPr>
                <w:lang w:eastAsia="zh-CN"/>
              </w:rPr>
              <w:t>4</w:t>
            </w:r>
            <w:r w:rsidRPr="00EE2884">
              <w:t>70</w:t>
            </w:r>
            <w:r w:rsidRPr="00EE2884">
              <w:br/>
              <w:t>NOTE 7</w:t>
            </w:r>
            <w:r w:rsidRPr="00EE2884">
              <w:br/>
              <w:t>NOTE 9</w:t>
            </w:r>
          </w:p>
        </w:tc>
        <w:tc>
          <w:tcPr>
            <w:tcW w:w="992" w:type="dxa"/>
            <w:tcBorders>
              <w:top w:val="single" w:sz="6" w:space="0" w:color="auto"/>
              <w:left w:val="single" w:sz="6" w:space="0" w:color="auto"/>
              <w:bottom w:val="single" w:sz="6" w:space="0" w:color="auto"/>
              <w:right w:val="single" w:sz="6" w:space="0" w:color="auto"/>
            </w:tcBorders>
          </w:tcPr>
          <w:p w14:paraId="39B9ED36" w14:textId="77777777" w:rsidR="00513EC6" w:rsidRPr="00EE2884" w:rsidRDefault="00513EC6" w:rsidP="00513EC6">
            <w:pPr>
              <w:pStyle w:val="TAL"/>
            </w:pPr>
            <w:r w:rsidRPr="00EE2884">
              <w:t>6s</w:t>
            </w:r>
          </w:p>
          <w:p w14:paraId="2CCDF315" w14:textId="77777777" w:rsidR="00513EC6" w:rsidRPr="00EE2884" w:rsidRDefault="00513EC6" w:rsidP="00513EC6">
            <w:pPr>
              <w:pStyle w:val="TAL"/>
            </w:pPr>
            <w:r w:rsidRPr="00EE2884">
              <w:t>In WB-S1 mode, 24s</w:t>
            </w:r>
          </w:p>
        </w:tc>
        <w:tc>
          <w:tcPr>
            <w:tcW w:w="1560" w:type="dxa"/>
            <w:tcBorders>
              <w:top w:val="single" w:sz="6" w:space="0" w:color="auto"/>
              <w:left w:val="single" w:sz="6" w:space="0" w:color="auto"/>
              <w:bottom w:val="single" w:sz="6" w:space="0" w:color="auto"/>
              <w:right w:val="single" w:sz="6" w:space="0" w:color="auto"/>
            </w:tcBorders>
          </w:tcPr>
          <w:p w14:paraId="73F32486" w14:textId="77777777" w:rsidR="00513EC6" w:rsidRPr="00EE2884" w:rsidRDefault="00513EC6" w:rsidP="00513EC6">
            <w:pPr>
              <w:pStyle w:val="TAC"/>
            </w:pPr>
            <w:r w:rsidRPr="00EE2884">
              <w:rPr>
                <w:lang w:eastAsia="zh-CN"/>
              </w:rPr>
              <w:t>E</w:t>
            </w:r>
            <w:r w:rsidRPr="00EE2884">
              <w:t>MM-COMMON-PROC-INIT</w:t>
            </w:r>
          </w:p>
        </w:tc>
        <w:tc>
          <w:tcPr>
            <w:tcW w:w="2693" w:type="dxa"/>
            <w:tcBorders>
              <w:top w:val="single" w:sz="6" w:space="0" w:color="auto"/>
              <w:left w:val="single" w:sz="6" w:space="0" w:color="auto"/>
              <w:bottom w:val="single" w:sz="6" w:space="0" w:color="auto"/>
              <w:right w:val="single" w:sz="6" w:space="0" w:color="auto"/>
            </w:tcBorders>
          </w:tcPr>
          <w:p w14:paraId="51CD15D9" w14:textId="77777777" w:rsidR="00513EC6" w:rsidRPr="00EE2884" w:rsidRDefault="00513EC6" w:rsidP="00513EC6">
            <w:pPr>
              <w:pStyle w:val="TAL"/>
            </w:pPr>
            <w:r w:rsidRPr="00EE2884">
              <w:t>IDENTITY REQUEST sent</w:t>
            </w:r>
          </w:p>
        </w:tc>
        <w:tc>
          <w:tcPr>
            <w:tcW w:w="1701" w:type="dxa"/>
            <w:tcBorders>
              <w:top w:val="single" w:sz="6" w:space="0" w:color="auto"/>
              <w:left w:val="single" w:sz="6" w:space="0" w:color="auto"/>
              <w:bottom w:val="single" w:sz="6" w:space="0" w:color="auto"/>
              <w:right w:val="single" w:sz="6" w:space="0" w:color="auto"/>
            </w:tcBorders>
          </w:tcPr>
          <w:p w14:paraId="43CC18B2" w14:textId="77777777" w:rsidR="00513EC6" w:rsidRPr="00EE2884" w:rsidRDefault="00513EC6" w:rsidP="00513EC6">
            <w:pPr>
              <w:pStyle w:val="TAL"/>
            </w:pPr>
            <w:r w:rsidRPr="00EE2884">
              <w:t>IDENTITY RESPONSE received</w:t>
            </w:r>
          </w:p>
        </w:tc>
        <w:tc>
          <w:tcPr>
            <w:tcW w:w="1701" w:type="dxa"/>
            <w:tcBorders>
              <w:top w:val="single" w:sz="6" w:space="0" w:color="auto"/>
              <w:left w:val="single" w:sz="6" w:space="0" w:color="auto"/>
              <w:bottom w:val="single" w:sz="6" w:space="0" w:color="auto"/>
              <w:right w:val="single" w:sz="6" w:space="0" w:color="auto"/>
            </w:tcBorders>
          </w:tcPr>
          <w:p w14:paraId="07DC4FF7" w14:textId="77777777" w:rsidR="00513EC6" w:rsidRPr="00EE2884" w:rsidRDefault="00513EC6" w:rsidP="00513EC6">
            <w:pPr>
              <w:pStyle w:val="TAL"/>
            </w:pPr>
            <w:r w:rsidRPr="00EE2884">
              <w:t>Retransmission of IDENTITY REQUEST</w:t>
            </w:r>
          </w:p>
        </w:tc>
      </w:tr>
      <w:tr w:rsidR="00513EC6" w:rsidRPr="00EE2884" w14:paraId="26A1632E" w14:textId="77777777" w:rsidTr="00513EC6">
        <w:trPr>
          <w:cantSplit/>
          <w:jc w:val="center"/>
        </w:trPr>
        <w:tc>
          <w:tcPr>
            <w:tcW w:w="992" w:type="dxa"/>
            <w:tcBorders>
              <w:top w:val="single" w:sz="6" w:space="0" w:color="auto"/>
              <w:left w:val="single" w:sz="6" w:space="0" w:color="auto"/>
              <w:bottom w:val="single" w:sz="6" w:space="0" w:color="auto"/>
              <w:right w:val="single" w:sz="6" w:space="0" w:color="auto"/>
            </w:tcBorders>
          </w:tcPr>
          <w:p w14:paraId="213C3DB0" w14:textId="77777777" w:rsidR="00513EC6" w:rsidRPr="00EE2884" w:rsidRDefault="00513EC6" w:rsidP="00513EC6">
            <w:pPr>
              <w:pStyle w:val="TAC"/>
            </w:pPr>
            <w:r w:rsidRPr="00EE2884">
              <w:t>Mobile reachable</w:t>
            </w:r>
          </w:p>
        </w:tc>
        <w:tc>
          <w:tcPr>
            <w:tcW w:w="992" w:type="dxa"/>
            <w:tcBorders>
              <w:top w:val="single" w:sz="6" w:space="0" w:color="auto"/>
              <w:left w:val="single" w:sz="6" w:space="0" w:color="auto"/>
              <w:bottom w:val="single" w:sz="6" w:space="0" w:color="auto"/>
              <w:right w:val="single" w:sz="6" w:space="0" w:color="auto"/>
            </w:tcBorders>
          </w:tcPr>
          <w:p w14:paraId="1F173B5E" w14:textId="77777777" w:rsidR="00513EC6" w:rsidRPr="00EE2884" w:rsidRDefault="00513EC6" w:rsidP="00513EC6">
            <w:pPr>
              <w:pStyle w:val="TAL"/>
            </w:pPr>
            <w:r w:rsidRPr="00EE2884">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594D41FD" w14:textId="77777777" w:rsidR="00513EC6" w:rsidRPr="00EE2884" w:rsidRDefault="00513EC6" w:rsidP="00513EC6">
            <w:pPr>
              <w:pStyle w:val="TAC"/>
              <w:rPr>
                <w:lang w:eastAsia="zh-CN"/>
              </w:rPr>
            </w:pPr>
            <w:r w:rsidRPr="00EE288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03E973A3" w14:textId="77777777" w:rsidR="00513EC6" w:rsidRPr="00EE2884" w:rsidRDefault="00513EC6" w:rsidP="00513EC6">
            <w:pPr>
              <w:pStyle w:val="TAL"/>
            </w:pPr>
            <w:r w:rsidRPr="00EE2884">
              <w:t>Entering EMM-IDLE mode</w:t>
            </w:r>
          </w:p>
        </w:tc>
        <w:tc>
          <w:tcPr>
            <w:tcW w:w="1701" w:type="dxa"/>
            <w:tcBorders>
              <w:top w:val="single" w:sz="6" w:space="0" w:color="auto"/>
              <w:left w:val="single" w:sz="6" w:space="0" w:color="auto"/>
              <w:bottom w:val="single" w:sz="6" w:space="0" w:color="auto"/>
              <w:right w:val="single" w:sz="6" w:space="0" w:color="auto"/>
            </w:tcBorders>
          </w:tcPr>
          <w:p w14:paraId="2E05D6D5" w14:textId="77777777" w:rsidR="00513EC6" w:rsidRPr="00EE2884" w:rsidRDefault="00513EC6" w:rsidP="00513EC6">
            <w:pPr>
              <w:pStyle w:val="TAL"/>
            </w:pPr>
            <w:r w:rsidRPr="00EE288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10F8012" w14:textId="77777777" w:rsidR="00513EC6" w:rsidRPr="00EE2884" w:rsidRDefault="00513EC6" w:rsidP="00513EC6">
            <w:pPr>
              <w:pStyle w:val="TAL"/>
              <w:rPr>
                <w:lang w:eastAsia="zh-TW"/>
              </w:rPr>
            </w:pPr>
            <w:r w:rsidRPr="00EE2884">
              <w:t>Network dependent, but typically paging is halted on 1st expiry</w:t>
            </w:r>
            <w:r w:rsidRPr="00EE2884">
              <w:rPr>
                <w:lang w:eastAsia="zh-TW"/>
              </w:rPr>
              <w:t xml:space="preserve"> if the UE is not attached for emergency bearer services.</w:t>
            </w:r>
          </w:p>
          <w:p w14:paraId="3AB11273" w14:textId="77777777" w:rsidR="00513EC6" w:rsidRPr="00EE2884" w:rsidRDefault="00513EC6" w:rsidP="00513EC6">
            <w:pPr>
              <w:pStyle w:val="TAL"/>
              <w:rPr>
                <w:lang w:eastAsia="zh-TW"/>
              </w:rPr>
            </w:pPr>
          </w:p>
          <w:p w14:paraId="361D8C70" w14:textId="77777777" w:rsidR="00513EC6" w:rsidRPr="00EE2884" w:rsidRDefault="00513EC6" w:rsidP="00513EC6">
            <w:pPr>
              <w:pStyle w:val="TAL"/>
            </w:pPr>
            <w:r w:rsidRPr="00EE2884">
              <w:rPr>
                <w:lang w:eastAsia="zh-TW"/>
              </w:rPr>
              <w:t>Implicitly detach the UE which is attached for emergency bearer services.</w:t>
            </w:r>
          </w:p>
        </w:tc>
      </w:tr>
      <w:tr w:rsidR="00513EC6" w:rsidRPr="00EE2884" w14:paraId="38648A6B" w14:textId="77777777" w:rsidTr="00513EC6">
        <w:trPr>
          <w:cantSplit/>
          <w:jc w:val="center"/>
        </w:trPr>
        <w:tc>
          <w:tcPr>
            <w:tcW w:w="992" w:type="dxa"/>
            <w:tcBorders>
              <w:top w:val="single" w:sz="6" w:space="0" w:color="auto"/>
              <w:left w:val="single" w:sz="6" w:space="0" w:color="auto"/>
              <w:bottom w:val="single" w:sz="6" w:space="0" w:color="auto"/>
              <w:right w:val="single" w:sz="6" w:space="0" w:color="auto"/>
            </w:tcBorders>
          </w:tcPr>
          <w:p w14:paraId="1866A1EC" w14:textId="77777777" w:rsidR="00513EC6" w:rsidRPr="00EE2884" w:rsidRDefault="00513EC6" w:rsidP="00513EC6">
            <w:pPr>
              <w:pStyle w:val="TAC"/>
            </w:pPr>
            <w:r w:rsidRPr="00EE2884">
              <w:t>Implicit detach timer</w:t>
            </w:r>
          </w:p>
        </w:tc>
        <w:tc>
          <w:tcPr>
            <w:tcW w:w="992" w:type="dxa"/>
            <w:tcBorders>
              <w:top w:val="single" w:sz="6" w:space="0" w:color="auto"/>
              <w:left w:val="single" w:sz="6" w:space="0" w:color="auto"/>
              <w:bottom w:val="single" w:sz="6" w:space="0" w:color="auto"/>
              <w:right w:val="single" w:sz="6" w:space="0" w:color="auto"/>
            </w:tcBorders>
          </w:tcPr>
          <w:p w14:paraId="345E95C7" w14:textId="77777777" w:rsidR="00513EC6" w:rsidRPr="00EE2884" w:rsidRDefault="00513EC6" w:rsidP="00513EC6">
            <w:pPr>
              <w:pStyle w:val="TAL"/>
            </w:pPr>
            <w:r w:rsidRPr="00EE2884">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2BA4D23B" w14:textId="77777777" w:rsidR="00513EC6" w:rsidRPr="00EE2884" w:rsidRDefault="00513EC6" w:rsidP="00513EC6">
            <w:pPr>
              <w:pStyle w:val="TAC"/>
              <w:rPr>
                <w:lang w:eastAsia="zh-CN"/>
              </w:rPr>
            </w:pPr>
            <w:r w:rsidRPr="00EE288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D21DA3A" w14:textId="77777777" w:rsidR="00513EC6" w:rsidRPr="00EE2884" w:rsidRDefault="00513EC6" w:rsidP="00513EC6">
            <w:pPr>
              <w:pStyle w:val="TAL"/>
            </w:pPr>
            <w:r w:rsidRPr="00EE2884">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46BDD722" w14:textId="77777777" w:rsidR="00513EC6" w:rsidRPr="00EE2884" w:rsidRDefault="00513EC6" w:rsidP="00513EC6">
            <w:pPr>
              <w:pStyle w:val="TAL"/>
            </w:pPr>
            <w:r w:rsidRPr="00EE288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7BF31B20" w14:textId="77777777" w:rsidR="00513EC6" w:rsidRPr="00EE2884" w:rsidRDefault="00513EC6" w:rsidP="00513EC6">
            <w:pPr>
              <w:pStyle w:val="TAL"/>
            </w:pPr>
            <w:r w:rsidRPr="00EE2884">
              <w:rPr>
                <w:lang w:eastAsia="zh-CN"/>
              </w:rPr>
              <w:t xml:space="preserve">Implicitly detach the UE </w:t>
            </w:r>
            <w:r w:rsidRPr="00EE2884">
              <w:t>on 1st expiry</w:t>
            </w:r>
          </w:p>
        </w:tc>
      </w:tr>
      <w:tr w:rsidR="00513EC6" w:rsidRPr="00EE2884" w14:paraId="2D8F5EA3" w14:textId="77777777" w:rsidTr="00513EC6">
        <w:trPr>
          <w:cantSplit/>
          <w:jc w:val="center"/>
        </w:trPr>
        <w:tc>
          <w:tcPr>
            <w:tcW w:w="992" w:type="dxa"/>
            <w:tcBorders>
              <w:top w:val="single" w:sz="6" w:space="0" w:color="auto"/>
              <w:left w:val="single" w:sz="6" w:space="0" w:color="auto"/>
              <w:bottom w:val="single" w:sz="6" w:space="0" w:color="auto"/>
              <w:right w:val="single" w:sz="6" w:space="0" w:color="auto"/>
            </w:tcBorders>
          </w:tcPr>
          <w:p w14:paraId="041F0504" w14:textId="77777777" w:rsidR="00513EC6" w:rsidRPr="00EE2884" w:rsidRDefault="00513EC6" w:rsidP="00513EC6">
            <w:pPr>
              <w:pStyle w:val="TAC"/>
            </w:pPr>
            <w:r w:rsidRPr="00EE2884">
              <w:t>active timer</w:t>
            </w:r>
          </w:p>
        </w:tc>
        <w:tc>
          <w:tcPr>
            <w:tcW w:w="992" w:type="dxa"/>
            <w:tcBorders>
              <w:top w:val="single" w:sz="6" w:space="0" w:color="auto"/>
              <w:left w:val="single" w:sz="6" w:space="0" w:color="auto"/>
              <w:bottom w:val="single" w:sz="6" w:space="0" w:color="auto"/>
              <w:right w:val="single" w:sz="6" w:space="0" w:color="auto"/>
            </w:tcBorders>
          </w:tcPr>
          <w:p w14:paraId="35100B46" w14:textId="77777777" w:rsidR="00513EC6" w:rsidRPr="00EE2884" w:rsidRDefault="00513EC6" w:rsidP="00513EC6">
            <w:pPr>
              <w:pStyle w:val="TAL"/>
              <w:rPr>
                <w:lang w:eastAsia="zh-CN"/>
              </w:rPr>
            </w:pPr>
            <w:r w:rsidRPr="00EE2884">
              <w:t>NOTE 5</w:t>
            </w:r>
          </w:p>
        </w:tc>
        <w:tc>
          <w:tcPr>
            <w:tcW w:w="1560" w:type="dxa"/>
            <w:tcBorders>
              <w:top w:val="single" w:sz="6" w:space="0" w:color="auto"/>
              <w:left w:val="single" w:sz="6" w:space="0" w:color="auto"/>
              <w:bottom w:val="single" w:sz="6" w:space="0" w:color="auto"/>
              <w:right w:val="single" w:sz="6" w:space="0" w:color="auto"/>
            </w:tcBorders>
          </w:tcPr>
          <w:p w14:paraId="438D4556" w14:textId="77777777" w:rsidR="00513EC6" w:rsidRPr="00EE2884" w:rsidRDefault="00513EC6" w:rsidP="00513EC6">
            <w:pPr>
              <w:pStyle w:val="TAC"/>
              <w:rPr>
                <w:lang w:eastAsia="zh-CN"/>
              </w:rPr>
            </w:pPr>
            <w:r w:rsidRPr="00EE288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1DA9C3F8" w14:textId="77777777" w:rsidR="00513EC6" w:rsidRPr="00EE2884" w:rsidRDefault="00513EC6" w:rsidP="00513EC6">
            <w:pPr>
              <w:pStyle w:val="TAL"/>
            </w:pPr>
            <w:r w:rsidRPr="00EE2884">
              <w:t>Entering EMM-IDLE mode</w:t>
            </w:r>
          </w:p>
        </w:tc>
        <w:tc>
          <w:tcPr>
            <w:tcW w:w="1701" w:type="dxa"/>
            <w:tcBorders>
              <w:top w:val="single" w:sz="6" w:space="0" w:color="auto"/>
              <w:left w:val="single" w:sz="6" w:space="0" w:color="auto"/>
              <w:bottom w:val="single" w:sz="6" w:space="0" w:color="auto"/>
              <w:right w:val="single" w:sz="6" w:space="0" w:color="auto"/>
            </w:tcBorders>
          </w:tcPr>
          <w:p w14:paraId="14CFBEC3" w14:textId="77777777" w:rsidR="00513EC6" w:rsidRPr="00EE2884" w:rsidRDefault="00513EC6" w:rsidP="00513EC6">
            <w:pPr>
              <w:pStyle w:val="TAL"/>
            </w:pPr>
            <w:r w:rsidRPr="00EE288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00D60520" w14:textId="77777777" w:rsidR="00513EC6" w:rsidRPr="00EE2884" w:rsidRDefault="00513EC6" w:rsidP="00513EC6">
            <w:pPr>
              <w:pStyle w:val="TAL"/>
              <w:rPr>
                <w:lang w:eastAsia="zh-CN"/>
              </w:rPr>
            </w:pPr>
            <w:r w:rsidRPr="00EE2884">
              <w:t>Network dependent, but typically paging is halted on 1st expiry</w:t>
            </w:r>
            <w:r w:rsidRPr="00EE2884">
              <w:rPr>
                <w:lang w:eastAsia="zh-TW"/>
              </w:rPr>
              <w:t xml:space="preserve"> </w:t>
            </w:r>
          </w:p>
        </w:tc>
      </w:tr>
      <w:tr w:rsidR="00513EC6" w:rsidRPr="00EE2884" w14:paraId="0C1DC8A5" w14:textId="77777777" w:rsidTr="00513EC6">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702E6E07" w14:textId="77777777" w:rsidR="00513EC6" w:rsidRPr="00EE2884" w:rsidRDefault="00513EC6" w:rsidP="00513EC6">
            <w:pPr>
              <w:pStyle w:val="TAN"/>
            </w:pPr>
            <w:r w:rsidRPr="00EE2884">
              <w:t>NOTE 1:</w:t>
            </w:r>
            <w:r w:rsidRPr="00EE2884">
              <w:tab/>
              <w:t>Typically, the procedures are aborted on the fifth expiry of the relevant timer. Exceptions are described in the corresponding procedure description.</w:t>
            </w:r>
          </w:p>
          <w:p w14:paraId="403FED94" w14:textId="77777777" w:rsidR="00513EC6" w:rsidRPr="00EE2884" w:rsidRDefault="00513EC6" w:rsidP="00513EC6">
            <w:pPr>
              <w:pStyle w:val="TAN"/>
              <w:rPr>
                <w:lang w:eastAsia="zh-CN"/>
              </w:rPr>
            </w:pPr>
            <w:r w:rsidRPr="00EE2884">
              <w:t>NOTE 2:</w:t>
            </w:r>
            <w:r w:rsidRPr="00EE2884">
              <w:tab/>
              <w:t>The value of this timer is network dependent.</w:t>
            </w:r>
          </w:p>
          <w:p w14:paraId="6F8A1FB4" w14:textId="77777777" w:rsidR="00513EC6" w:rsidRPr="00EE2884" w:rsidRDefault="00513EC6" w:rsidP="00513EC6">
            <w:pPr>
              <w:pStyle w:val="TAN"/>
            </w:pPr>
            <w:r w:rsidRPr="00EE2884">
              <w:t>NOTE 3:</w:t>
            </w:r>
            <w:r w:rsidRPr="00EE2884">
              <w:tab/>
              <w:t>The value of this timer is network dependent. If ISR is activated, the default value of this timer is 4 minutes greater than T3423.</w:t>
            </w:r>
          </w:p>
          <w:p w14:paraId="20EF2D89" w14:textId="77777777" w:rsidR="00513EC6" w:rsidRPr="00EE2884" w:rsidRDefault="00513EC6" w:rsidP="00513EC6">
            <w:pPr>
              <w:pStyle w:val="TAN"/>
            </w:pPr>
            <w:r w:rsidRPr="00EE2884">
              <w:t>NOTE </w:t>
            </w:r>
            <w:r w:rsidRPr="00EE2884">
              <w:rPr>
                <w:lang w:eastAsia="zh-CN"/>
              </w:rPr>
              <w:t>4</w:t>
            </w:r>
            <w:r w:rsidRPr="00EE2884">
              <w:t>:</w:t>
            </w:r>
            <w:r w:rsidRPr="00EE2884">
              <w:tab/>
            </w:r>
            <w:r w:rsidRPr="00EE2884">
              <w:rPr>
                <w:lang w:eastAsia="zh-CN"/>
              </w:rPr>
              <w:t xml:space="preserve">The default value of this timer is 4 minutes greater than T3412. </w:t>
            </w:r>
            <w:r w:rsidRPr="00EE2884">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EE2884">
              <w:rPr>
                <w:lang w:eastAsia="zh-CN"/>
              </w:rPr>
              <w:t>If the UE is attached for emergency bearer services, the value of this timer is set equal to T3412.</w:t>
            </w:r>
          </w:p>
          <w:p w14:paraId="12B29F0A" w14:textId="77777777" w:rsidR="00513EC6" w:rsidRPr="00EE2884" w:rsidRDefault="00513EC6" w:rsidP="00513EC6">
            <w:pPr>
              <w:pStyle w:val="TAN"/>
            </w:pPr>
            <w:r w:rsidRPr="00EE2884">
              <w:t>NOTE 5:</w:t>
            </w:r>
            <w:r w:rsidRPr="00EE2884">
              <w:tab/>
              <w:t xml:space="preserve">If </w:t>
            </w:r>
            <w:r w:rsidRPr="00EE2884">
              <w:rPr>
                <w:lang w:eastAsia="zh-CN"/>
              </w:rPr>
              <w:t xml:space="preserve">the MME includes timer T3324 in the ATTACH ACCEPT message or </w:t>
            </w:r>
            <w:r w:rsidRPr="00EE2884">
              <w:t>TRACKING AREA UPDATE ACCEPT message</w:t>
            </w:r>
            <w:r w:rsidRPr="00EE2884">
              <w:rPr>
                <w:lang w:eastAsia="zh-CN"/>
              </w:rPr>
              <w:t xml:space="preserve"> and if the UE is not attached for emergency bearer services and has no PDN connection for emergency bearer services</w:t>
            </w:r>
            <w:r w:rsidRPr="00EE2884">
              <w:t>, the value of this timer is equal to the value of timer T3324.</w:t>
            </w:r>
          </w:p>
          <w:p w14:paraId="698BF3EF" w14:textId="77777777" w:rsidR="00513EC6" w:rsidRPr="00EE2884" w:rsidRDefault="00513EC6" w:rsidP="00513EC6">
            <w:pPr>
              <w:pStyle w:val="TAN"/>
              <w:rPr>
                <w:lang w:eastAsia="zh-CN"/>
              </w:rPr>
            </w:pPr>
            <w:r w:rsidRPr="00EE2884">
              <w:t>NOTE 6:</w:t>
            </w:r>
            <w:r w:rsidRPr="00EE2884">
              <w:tab/>
              <w:t>The value of this timer is smaller than the value of timer T3-RESPONSE (see 3GPP TS 29.</w:t>
            </w:r>
            <w:r w:rsidRPr="00EE2884">
              <w:rPr>
                <w:lang w:eastAsia="zh-CN"/>
              </w:rPr>
              <w:t>274 [16D]).</w:t>
            </w:r>
          </w:p>
          <w:p w14:paraId="391A0598" w14:textId="77777777" w:rsidR="00513EC6" w:rsidRPr="00EE2884" w:rsidRDefault="00513EC6" w:rsidP="00513EC6">
            <w:pPr>
              <w:pStyle w:val="TAN"/>
            </w:pPr>
            <w:r w:rsidRPr="00EE2884">
              <w:t>NOTE 7:</w:t>
            </w:r>
            <w:r w:rsidRPr="00EE2884">
              <w:tab/>
              <w:t>In NB-S1 mode, then the timer value shall be calculated as described in subclause 4.7.</w:t>
            </w:r>
          </w:p>
          <w:p w14:paraId="36557608" w14:textId="77777777" w:rsidR="00513EC6" w:rsidRPr="00EE2884" w:rsidRDefault="00513EC6" w:rsidP="00513EC6">
            <w:pPr>
              <w:pStyle w:val="TAN"/>
              <w:rPr>
                <w:lang w:eastAsia="zh-CN"/>
              </w:rPr>
            </w:pPr>
            <w:r w:rsidRPr="00EE2884">
              <w:t>NOTE 8:</w:t>
            </w:r>
            <w:r w:rsidRPr="00EE2884">
              <w:tab/>
              <w:t>In NB-S1 mode, then the timer value shall be calculated by using an NAS timer value which is network dependent.</w:t>
            </w:r>
          </w:p>
          <w:p w14:paraId="079DD445" w14:textId="77777777" w:rsidR="00513EC6" w:rsidRPr="00EE2884" w:rsidRDefault="00513EC6" w:rsidP="00513EC6">
            <w:pPr>
              <w:pStyle w:val="TAN"/>
            </w:pPr>
            <w:r w:rsidRPr="00EE2884">
              <w:t>NOTE 9:</w:t>
            </w:r>
            <w:r w:rsidRPr="00EE2884">
              <w:tab/>
              <w:t>In WB-S1 mode, if the UE supports CE mode B and operates in either CE mode A or CE mode B, then the timer value is as described in this table for the case of WB-S1/CE mode (see subclause 4.8).</w:t>
            </w:r>
          </w:p>
          <w:p w14:paraId="4CE519DB" w14:textId="77777777" w:rsidR="00513EC6" w:rsidRPr="00EE2884" w:rsidRDefault="00513EC6" w:rsidP="00513EC6">
            <w:pPr>
              <w:pStyle w:val="TAN"/>
            </w:pPr>
            <w:r w:rsidRPr="00EE2884">
              <w:t>NOTE 10:</w:t>
            </w:r>
            <w:r w:rsidRPr="00EE2884">
              <w:tab/>
              <w:t>In WB-S1 mode, if the UE supports CE mode B, then the timer value shall be calculated by using an NAS timer value which value is network dependent.</w:t>
            </w:r>
          </w:p>
        </w:tc>
      </w:tr>
    </w:tbl>
    <w:p w14:paraId="6DA70C80" w14:textId="77777777" w:rsidR="00513EC6" w:rsidRPr="00EE2884" w:rsidRDefault="00513EC6" w:rsidP="00513EC6"/>
    <w:p w14:paraId="0083E709" w14:textId="77777777" w:rsidR="00513EC6" w:rsidRPr="001F6E20" w:rsidRDefault="00513EC6" w:rsidP="00513EC6">
      <w:pPr>
        <w:jc w:val="center"/>
      </w:pPr>
      <w:r w:rsidRPr="001F6E20">
        <w:rPr>
          <w:highlight w:val="green"/>
        </w:rPr>
        <w:t>***** Next change *****</w:t>
      </w:r>
    </w:p>
    <w:p w14:paraId="7F620D16" w14:textId="77777777" w:rsidR="00513EC6" w:rsidRPr="00EE2884" w:rsidRDefault="00513EC6" w:rsidP="00513EC6">
      <w:pPr>
        <w:pStyle w:val="Heading1"/>
      </w:pPr>
      <w:bookmarkStart w:id="621" w:name="_Toc20218707"/>
      <w:bookmarkStart w:id="622" w:name="_Toc27744596"/>
      <w:bookmarkStart w:id="623" w:name="_Toc35960170"/>
      <w:bookmarkStart w:id="624" w:name="_Toc45203609"/>
      <w:bookmarkStart w:id="625" w:name="_Toc45700985"/>
      <w:bookmarkStart w:id="626" w:name="_Toc51920721"/>
      <w:bookmarkStart w:id="627" w:name="_Toc59183971"/>
      <w:r w:rsidRPr="00EE2884">
        <w:t>A.1</w:t>
      </w:r>
      <w:r w:rsidRPr="00EE2884">
        <w:tab/>
        <w:t>Causes related to UE identification</w:t>
      </w:r>
      <w:bookmarkEnd w:id="621"/>
      <w:bookmarkEnd w:id="622"/>
      <w:bookmarkEnd w:id="623"/>
      <w:bookmarkEnd w:id="624"/>
      <w:bookmarkEnd w:id="625"/>
      <w:bookmarkEnd w:id="626"/>
      <w:bookmarkEnd w:id="627"/>
    </w:p>
    <w:p w14:paraId="6F9CF263" w14:textId="77777777" w:rsidR="00513EC6" w:rsidRPr="00EE2884" w:rsidRDefault="00513EC6" w:rsidP="00513EC6">
      <w:r w:rsidRPr="00EE2884">
        <w:t>Cause #2 – IMSI unknown in HSS</w:t>
      </w:r>
    </w:p>
    <w:p w14:paraId="730BA14B" w14:textId="77777777" w:rsidR="00513EC6" w:rsidRPr="00EE2884" w:rsidRDefault="00513EC6" w:rsidP="00513EC6">
      <w:pPr>
        <w:pStyle w:val="B1"/>
      </w:pPr>
      <w:r w:rsidRPr="00EE2884">
        <w:tab/>
        <w:t>This EMM cause is sent to the UE if the UE is not known (registered) in the HSS or if the UE has packet only subscription. This EMM cause does not affect operation of the EPS service, although i</w:t>
      </w:r>
      <w:ins w:id="628" w:author="Won, Sung (Nokia - US/Dallas)" w:date="2020-12-22T11:04:00Z">
        <w:r>
          <w:t>t</w:t>
        </w:r>
      </w:ins>
      <w:del w:id="629" w:author="Won, Sung (Nokia - US/Dallas)" w:date="2020-12-22T11:04:00Z">
        <w:r w:rsidRPr="00EE2884" w:rsidDel="009643DE">
          <w:delText>s</w:delText>
        </w:r>
      </w:del>
      <w:r w:rsidRPr="00EE2884">
        <w:t xml:space="preserve"> may be used by an EMM procedure. </w:t>
      </w:r>
    </w:p>
    <w:p w14:paraId="2037B8A7" w14:textId="77777777" w:rsidR="00513EC6" w:rsidRPr="00EE2884" w:rsidRDefault="00513EC6" w:rsidP="00513EC6">
      <w:r w:rsidRPr="00EE2884">
        <w:t>Cause #3 – Illegal UE</w:t>
      </w:r>
    </w:p>
    <w:p w14:paraId="14B3A2A2" w14:textId="77777777" w:rsidR="00513EC6" w:rsidRPr="00EE2884" w:rsidRDefault="00513EC6" w:rsidP="00513EC6">
      <w:pPr>
        <w:pStyle w:val="B1"/>
      </w:pPr>
      <w:r w:rsidRPr="00EE2884">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4A72CAA9" w14:textId="77777777" w:rsidR="00513EC6" w:rsidRPr="00EE2884" w:rsidRDefault="00513EC6" w:rsidP="00513EC6">
      <w:r w:rsidRPr="00EE2884">
        <w:t xml:space="preserve">Cause #6 – Illegal ME </w:t>
      </w:r>
    </w:p>
    <w:p w14:paraId="30D59CDF" w14:textId="59CD6168" w:rsidR="00513EC6" w:rsidRPr="00EE2884" w:rsidRDefault="00513EC6" w:rsidP="00513EC6">
      <w:pPr>
        <w:pStyle w:val="B1"/>
      </w:pPr>
      <w:r w:rsidRPr="00EE2884">
        <w:tab/>
        <w:t>This EMM cause is sent to the UE if the ME used is not acceptable to the network, e.g. blacklisted.</w:t>
      </w:r>
    </w:p>
    <w:p w14:paraId="0DEFEAEF" w14:textId="77777777" w:rsidR="00513EC6" w:rsidRPr="00EE2884" w:rsidRDefault="00513EC6" w:rsidP="00513EC6">
      <w:r w:rsidRPr="00EE2884">
        <w:t>Cause #9 – UE identity cannot be derived by the network.</w:t>
      </w:r>
    </w:p>
    <w:p w14:paraId="48149715" w14:textId="77777777" w:rsidR="00513EC6" w:rsidRPr="00EE2884" w:rsidRDefault="00513EC6" w:rsidP="00513EC6">
      <w:pPr>
        <w:pStyle w:val="B1"/>
      </w:pPr>
      <w:r w:rsidRPr="00EE2884">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58F4ECAD" w14:textId="77777777" w:rsidR="00513EC6" w:rsidRPr="00EE2884" w:rsidRDefault="00513EC6" w:rsidP="00513EC6">
      <w:r w:rsidRPr="00EE2884">
        <w:t>Cause #10 – Implicitly detached</w:t>
      </w:r>
    </w:p>
    <w:p w14:paraId="47287FD7" w14:textId="77777777" w:rsidR="00513EC6" w:rsidRPr="00EE2884" w:rsidDel="000B26AC" w:rsidRDefault="00513EC6" w:rsidP="00513EC6">
      <w:pPr>
        <w:pStyle w:val="B1"/>
      </w:pPr>
      <w:r w:rsidRPr="00EE2884">
        <w:tab/>
        <w:t>This EMM cause is sent to the UE either if the network has implicitly detached the UE, e.g. after the implicit detach timer has expired, or if the EMM context data related to the subscription does not exist in the MME e.g. because of a MME restart</w:t>
      </w:r>
      <w:r w:rsidRPr="00EE2884">
        <w:rPr>
          <w:lang w:eastAsia="zh-CN"/>
        </w:rPr>
        <w:t>, or because of a periodic tracking area update request routed to a new MME</w:t>
      </w:r>
      <w:r w:rsidRPr="00EE2884">
        <w:t>.</w:t>
      </w:r>
    </w:p>
    <w:p w14:paraId="5F42F246" w14:textId="77777777" w:rsidR="00513EC6" w:rsidRPr="001F6E20" w:rsidRDefault="00513EC6" w:rsidP="00513EC6">
      <w:pPr>
        <w:jc w:val="center"/>
      </w:pPr>
      <w:r w:rsidRPr="001F6E20">
        <w:rPr>
          <w:highlight w:val="green"/>
        </w:rPr>
        <w:t>***** Next change *****</w:t>
      </w:r>
    </w:p>
    <w:p w14:paraId="3B06FD34" w14:textId="77777777" w:rsidR="00513EC6" w:rsidRPr="00EE2884" w:rsidRDefault="00513EC6" w:rsidP="00513EC6">
      <w:pPr>
        <w:pStyle w:val="Heading1"/>
      </w:pPr>
      <w:bookmarkStart w:id="630" w:name="_Toc20218717"/>
      <w:bookmarkStart w:id="631" w:name="_Toc27744606"/>
      <w:bookmarkStart w:id="632" w:name="_Toc35960180"/>
      <w:bookmarkStart w:id="633" w:name="_Toc45203619"/>
      <w:bookmarkStart w:id="634" w:name="_Toc45700995"/>
      <w:bookmarkStart w:id="635" w:name="_Toc51920731"/>
      <w:bookmarkStart w:id="636" w:name="_Toc59183981"/>
      <w:r w:rsidRPr="00EE2884">
        <w:t>D.1</w:t>
      </w:r>
      <w:r w:rsidRPr="00EE2884">
        <w:tab/>
        <w:t>Mapping of NAS procedure to RRC establishment cause (S1 mode only)</w:t>
      </w:r>
      <w:bookmarkEnd w:id="630"/>
      <w:bookmarkEnd w:id="631"/>
      <w:bookmarkEnd w:id="632"/>
      <w:bookmarkEnd w:id="633"/>
      <w:bookmarkEnd w:id="634"/>
      <w:bookmarkEnd w:id="635"/>
      <w:bookmarkEnd w:id="636"/>
    </w:p>
    <w:p w14:paraId="162C7C0D" w14:textId="77777777" w:rsidR="00513EC6" w:rsidRPr="00EE2884" w:rsidRDefault="00513EC6" w:rsidP="00513EC6">
      <w:pPr>
        <w:rPr>
          <w:snapToGrid w:val="0"/>
        </w:rPr>
      </w:pPr>
      <w:r w:rsidRPr="00EE2884">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EE2884">
        <w:t>"</w:t>
      </w:r>
      <w:r w:rsidRPr="00EE2884">
        <w:rPr>
          <w:snapToGrid w:val="0"/>
        </w:rPr>
        <w:t>ExtendedAccessBarring</w:t>
      </w:r>
      <w:r w:rsidRPr="00EE2884">
        <w:t>"</w:t>
      </w:r>
      <w:r w:rsidRPr="00EE2884">
        <w:rPr>
          <w:snapToGrid w:val="0"/>
        </w:rPr>
        <w:t xml:space="preserve"> leaf of NAS configuration MO </w:t>
      </w:r>
      <w:r w:rsidRPr="00EE2884">
        <w:t xml:space="preserve">in 3GPP TS 24.368 [15A] or </w:t>
      </w:r>
      <w:r w:rsidRPr="00EE2884">
        <w:rPr>
          <w:lang w:eastAsia="ja-JP"/>
        </w:rPr>
        <w:t>3GPP TS 31.102 [17])</w:t>
      </w:r>
      <w:r w:rsidRPr="00EE2884">
        <w:rPr>
          <w:snapToGrid w:val="0"/>
        </w:rPr>
        <w:t>, the EMM shall indicate to the lower layer for the purpose of access control that EAB applies for this request except for the following cases:</w:t>
      </w:r>
    </w:p>
    <w:p w14:paraId="439FAF20" w14:textId="77777777" w:rsidR="00513EC6" w:rsidRPr="00EE2884" w:rsidRDefault="00513EC6" w:rsidP="00513EC6">
      <w:pPr>
        <w:pStyle w:val="B1"/>
        <w:ind w:left="0" w:firstLine="284"/>
        <w:rPr>
          <w:lang w:eastAsia="ko-KR"/>
        </w:rPr>
      </w:pPr>
      <w:r w:rsidRPr="00EE2884">
        <w:rPr>
          <w:lang w:eastAsia="ko-KR"/>
        </w:rPr>
        <w:t>-</w:t>
      </w:r>
      <w:r w:rsidRPr="00EE2884">
        <w:rPr>
          <w:lang w:eastAsia="ko-KR"/>
        </w:rPr>
        <w:tab/>
      </w:r>
      <w:r w:rsidRPr="00EE2884">
        <w:rPr>
          <w:snapToGrid w:val="0"/>
        </w:rPr>
        <w:t xml:space="preserve">the UE is </w:t>
      </w:r>
      <w:r w:rsidRPr="00EE2884">
        <w:rPr>
          <w:lang w:eastAsia="ko-KR"/>
        </w:rPr>
        <w:t xml:space="preserve">a </w:t>
      </w:r>
      <w:r w:rsidRPr="00EE2884">
        <w:t>UE configured to use AC11 – 15 in selected PLMN</w:t>
      </w:r>
      <w:r w:rsidRPr="00EE2884">
        <w:rPr>
          <w:snapToGrid w:val="0"/>
        </w:rPr>
        <w:t>;</w:t>
      </w:r>
    </w:p>
    <w:p w14:paraId="600E4580" w14:textId="77777777" w:rsidR="00513EC6" w:rsidRPr="00EE2884" w:rsidRDefault="00513EC6" w:rsidP="00513EC6">
      <w:pPr>
        <w:pStyle w:val="B1"/>
        <w:rPr>
          <w:lang w:eastAsia="ko-KR"/>
        </w:rPr>
      </w:pPr>
      <w:r w:rsidRPr="00EE2884">
        <w:rPr>
          <w:lang w:eastAsia="ko-KR"/>
        </w:rPr>
        <w:t>-</w:t>
      </w:r>
      <w:r w:rsidRPr="00EE2884">
        <w:rPr>
          <w:lang w:eastAsia="ko-KR"/>
        </w:rPr>
        <w:tab/>
      </w:r>
      <w:r w:rsidRPr="00EE2884">
        <w:rPr>
          <w:snapToGrid w:val="0"/>
        </w:rPr>
        <w:t>the UE is answering to paging;</w:t>
      </w:r>
    </w:p>
    <w:p w14:paraId="1E8D2867" w14:textId="77777777" w:rsidR="00513EC6" w:rsidRPr="00EE2884" w:rsidRDefault="00513EC6" w:rsidP="00513EC6">
      <w:pPr>
        <w:pStyle w:val="B1"/>
        <w:rPr>
          <w:lang w:eastAsia="ko-KR"/>
        </w:rPr>
      </w:pPr>
      <w:r w:rsidRPr="00EE2884">
        <w:rPr>
          <w:lang w:eastAsia="ko-KR"/>
        </w:rPr>
        <w:t>-</w:t>
      </w:r>
      <w:r w:rsidRPr="00EE2884">
        <w:rPr>
          <w:lang w:eastAsia="ko-KR"/>
        </w:rPr>
        <w:tab/>
        <w:t xml:space="preserve">the RRC Establishment cause is set to </w:t>
      </w:r>
      <w:r w:rsidRPr="00EE2884">
        <w:t>"</w:t>
      </w:r>
      <w:r w:rsidRPr="00EE2884">
        <w:rPr>
          <w:lang w:eastAsia="ko-KR"/>
        </w:rPr>
        <w:t>Emergency call</w:t>
      </w:r>
      <w:r w:rsidRPr="00EE2884">
        <w:t>"</w:t>
      </w:r>
      <w:r w:rsidRPr="00EE2884">
        <w:rPr>
          <w:lang w:eastAsia="ko-KR"/>
        </w:rPr>
        <w:t>;</w:t>
      </w:r>
    </w:p>
    <w:p w14:paraId="2853B649" w14:textId="77777777" w:rsidR="00513EC6" w:rsidRPr="00EE2884" w:rsidRDefault="00513EC6" w:rsidP="00513EC6">
      <w:pPr>
        <w:pStyle w:val="B1"/>
        <w:rPr>
          <w:lang w:eastAsia="ko-KR"/>
        </w:rPr>
      </w:pPr>
      <w:r w:rsidRPr="00EE2884">
        <w:rPr>
          <w:lang w:eastAsia="ko-KR"/>
        </w:rPr>
        <w:t>-</w:t>
      </w:r>
      <w:r w:rsidRPr="00EE2884">
        <w:rPr>
          <w:lang w:eastAsia="ko-KR"/>
        </w:rPr>
        <w:tab/>
      </w:r>
      <w:r w:rsidRPr="00EE2884">
        <w:rPr>
          <w:snapToGrid w:val="0"/>
        </w:rPr>
        <w:t xml:space="preserve">the UE is configured to allow overriding EAB (see the </w:t>
      </w:r>
      <w:r w:rsidRPr="00EE2884">
        <w:t>"</w:t>
      </w:r>
      <w:r w:rsidRPr="00EE2884">
        <w:rPr>
          <w:snapToGrid w:val="0"/>
        </w:rPr>
        <w:t>Override_ExtendedAccessBarring</w:t>
      </w:r>
      <w:r w:rsidRPr="00EE2884">
        <w:t>"</w:t>
      </w:r>
      <w:r w:rsidRPr="00EE2884">
        <w:rPr>
          <w:snapToGrid w:val="0"/>
        </w:rPr>
        <w:t xml:space="preserve"> leaf of the NAS configuration MO as specified in 3GPP TS 24.368 [15A] or 3GPP TS 31.102 [17]) and receives an indication from the upper layers to override EAB; or</w:t>
      </w:r>
    </w:p>
    <w:p w14:paraId="2E84D135" w14:textId="77777777" w:rsidR="00513EC6" w:rsidRPr="00EE2884" w:rsidRDefault="00513EC6" w:rsidP="00513EC6">
      <w:pPr>
        <w:pStyle w:val="B1"/>
      </w:pPr>
      <w:r w:rsidRPr="00EE2884">
        <w:t>-</w:t>
      </w:r>
      <w:r w:rsidRPr="00EE2884">
        <w:tab/>
      </w:r>
      <w:r w:rsidRPr="00EE2884">
        <w:rPr>
          <w:lang w:eastAsia="zh-CN"/>
        </w:rPr>
        <w:t xml:space="preserve">the UE is configured to allow overriding EAB </w:t>
      </w:r>
      <w:r w:rsidRPr="00EE2884">
        <w:rPr>
          <w:snapToGrid w:val="0"/>
        </w:rPr>
        <w:t xml:space="preserve">(see the </w:t>
      </w:r>
      <w:r w:rsidRPr="00EE2884">
        <w:t>"</w:t>
      </w:r>
      <w:r w:rsidRPr="00EE2884">
        <w:rPr>
          <w:snapToGrid w:val="0"/>
        </w:rPr>
        <w:t>Override_ExtendedAccessBarring</w:t>
      </w:r>
      <w:r w:rsidRPr="00EE2884">
        <w:t>"</w:t>
      </w:r>
      <w:r w:rsidRPr="00EE2884">
        <w:rPr>
          <w:snapToGrid w:val="0"/>
        </w:rPr>
        <w:t xml:space="preserve"> leaf of the NAS configuration MO as specified in 3GPP TS 24.368 [15A] or 3GPP TS 31.102 [17]) </w:t>
      </w:r>
      <w:r w:rsidRPr="00EE2884">
        <w:rPr>
          <w:lang w:eastAsia="zh-CN"/>
        </w:rPr>
        <w:t>and already has a PDN connection that was established with</w:t>
      </w:r>
      <w:r w:rsidRPr="00EE2884">
        <w:rPr>
          <w:snapToGrid w:val="0"/>
        </w:rPr>
        <w:t xml:space="preserve"> EAB override.</w:t>
      </w:r>
    </w:p>
    <w:p w14:paraId="385AAB0E" w14:textId="77777777" w:rsidR="00513EC6" w:rsidRPr="00EE2884" w:rsidRDefault="00513EC6" w:rsidP="00513EC6">
      <w:pPr>
        <w:pStyle w:val="TH"/>
      </w:pPr>
      <w:r w:rsidRPr="00EE2884">
        <w:t>Table D.1.1: Mapping of NAS procedure to establishment cause and call type</w:t>
      </w:r>
    </w:p>
    <w:tbl>
      <w:tblPr>
        <w:tblW w:w="11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1"/>
        <w:gridCol w:w="2335"/>
        <w:gridCol w:w="5244"/>
        <w:gridCol w:w="184"/>
        <w:gridCol w:w="1745"/>
      </w:tblGrid>
      <w:tr w:rsidR="00513EC6" w:rsidRPr="00EE2884" w14:paraId="7023E03C" w14:textId="77777777" w:rsidTr="00513EC6">
        <w:trPr>
          <w:gridBefore w:val="1"/>
          <w:wBefore w:w="1741" w:type="dxa"/>
          <w:jc w:val="center"/>
        </w:trPr>
        <w:tc>
          <w:tcPr>
            <w:tcW w:w="2335" w:type="dxa"/>
          </w:tcPr>
          <w:p w14:paraId="096118E6" w14:textId="77777777" w:rsidR="00513EC6" w:rsidRPr="00EE2884" w:rsidRDefault="00513EC6" w:rsidP="00513EC6">
            <w:pPr>
              <w:pStyle w:val="TAL"/>
              <w:rPr>
                <w:b/>
              </w:rPr>
            </w:pPr>
            <w:r w:rsidRPr="00EE2884">
              <w:rPr>
                <w:b/>
              </w:rPr>
              <w:t>NAS procedure</w:t>
            </w:r>
          </w:p>
        </w:tc>
        <w:tc>
          <w:tcPr>
            <w:tcW w:w="5244" w:type="dxa"/>
          </w:tcPr>
          <w:p w14:paraId="6D04D6BD" w14:textId="77777777" w:rsidR="00513EC6" w:rsidRPr="00EE2884" w:rsidRDefault="00513EC6" w:rsidP="00513EC6">
            <w:pPr>
              <w:pStyle w:val="TAL"/>
              <w:rPr>
                <w:b/>
              </w:rPr>
            </w:pPr>
            <w:r w:rsidRPr="00EE2884">
              <w:rPr>
                <w:b/>
              </w:rPr>
              <w:t>RRC establishment cause (according 3GPP TS 36.331 [22])</w:t>
            </w:r>
          </w:p>
        </w:tc>
        <w:tc>
          <w:tcPr>
            <w:tcW w:w="1929" w:type="dxa"/>
            <w:gridSpan w:val="2"/>
          </w:tcPr>
          <w:p w14:paraId="6DAF10C9" w14:textId="77777777" w:rsidR="00513EC6" w:rsidRPr="00EE2884" w:rsidRDefault="00513EC6" w:rsidP="00513EC6">
            <w:pPr>
              <w:pStyle w:val="TAL"/>
              <w:rPr>
                <w:b/>
              </w:rPr>
            </w:pPr>
            <w:r w:rsidRPr="00EE2884">
              <w:rPr>
                <w:b/>
              </w:rPr>
              <w:t>Call type</w:t>
            </w:r>
          </w:p>
        </w:tc>
      </w:tr>
      <w:tr w:rsidR="00513EC6" w:rsidRPr="00EE2884" w14:paraId="42750387" w14:textId="77777777" w:rsidTr="00513EC6">
        <w:trPr>
          <w:gridBefore w:val="1"/>
          <w:wBefore w:w="1741" w:type="dxa"/>
          <w:jc w:val="center"/>
        </w:trPr>
        <w:tc>
          <w:tcPr>
            <w:tcW w:w="2335" w:type="dxa"/>
            <w:vMerge w:val="restart"/>
          </w:tcPr>
          <w:p w14:paraId="2B5E4952" w14:textId="77777777" w:rsidR="00513EC6" w:rsidRPr="00EE2884" w:rsidRDefault="00513EC6" w:rsidP="00513EC6">
            <w:pPr>
              <w:pStyle w:val="TAL"/>
            </w:pPr>
            <w:r w:rsidRPr="00EE2884">
              <w:t>Attach</w:t>
            </w:r>
          </w:p>
        </w:tc>
        <w:tc>
          <w:tcPr>
            <w:tcW w:w="5244" w:type="dxa"/>
          </w:tcPr>
          <w:p w14:paraId="5B2F9B70" w14:textId="77777777" w:rsidR="00513EC6" w:rsidRPr="00EE2884" w:rsidRDefault="00513EC6" w:rsidP="00513EC6">
            <w:pPr>
              <w:pStyle w:val="TAL"/>
            </w:pPr>
            <w:r w:rsidRPr="00EE2884">
              <w:t>If an ATTACH REQUEST has EPS attach type not set to "EPS emergency attach", the RRC establishment cause shall be set to MO signalling</w:t>
            </w:r>
            <w:r w:rsidRPr="00EE2884">
              <w:rPr>
                <w:lang w:eastAsia="zh-TW"/>
              </w:rPr>
              <w:t xml:space="preserve"> except when the UE initiates attach procedure to establish emergency bearer services</w:t>
            </w:r>
            <w:r w:rsidRPr="00EE2884">
              <w:rPr>
                <w:lang w:eastAsia="zh-CN"/>
              </w:rPr>
              <w:t>.</w:t>
            </w:r>
            <w:r w:rsidRPr="00EE2884">
              <w:br/>
              <w:t>(See Note 1)</w:t>
            </w:r>
          </w:p>
        </w:tc>
        <w:tc>
          <w:tcPr>
            <w:tcW w:w="1929" w:type="dxa"/>
            <w:gridSpan w:val="2"/>
          </w:tcPr>
          <w:p w14:paraId="4C6B10EC" w14:textId="77777777" w:rsidR="00513EC6" w:rsidRPr="00EE2884" w:rsidRDefault="00513EC6" w:rsidP="00513EC6">
            <w:pPr>
              <w:pStyle w:val="TAL"/>
            </w:pPr>
            <w:r w:rsidRPr="00EE2884">
              <w:t>"originating signalling"</w:t>
            </w:r>
          </w:p>
        </w:tc>
      </w:tr>
      <w:tr w:rsidR="00513EC6" w:rsidRPr="00EE2884" w14:paraId="089BCF27" w14:textId="77777777" w:rsidTr="00513EC6">
        <w:trPr>
          <w:gridBefore w:val="1"/>
          <w:wBefore w:w="1741" w:type="dxa"/>
          <w:jc w:val="center"/>
        </w:trPr>
        <w:tc>
          <w:tcPr>
            <w:tcW w:w="2335" w:type="dxa"/>
            <w:vMerge/>
          </w:tcPr>
          <w:p w14:paraId="1E152B0F" w14:textId="77777777" w:rsidR="00513EC6" w:rsidRPr="00EE2884" w:rsidRDefault="00513EC6" w:rsidP="00513EC6">
            <w:pPr>
              <w:pStyle w:val="TAL"/>
            </w:pPr>
          </w:p>
        </w:tc>
        <w:tc>
          <w:tcPr>
            <w:tcW w:w="5244" w:type="dxa"/>
          </w:tcPr>
          <w:p w14:paraId="2D21B033" w14:textId="77777777" w:rsidR="00513EC6" w:rsidRPr="00EE2884" w:rsidRDefault="00513EC6" w:rsidP="00513EC6">
            <w:pPr>
              <w:pStyle w:val="TAL"/>
            </w:pPr>
            <w:del w:id="637" w:author="Won, Sung (Nokia - US/Dallas)" w:date="2020-12-22T11:06:00Z">
              <w:r w:rsidRPr="00EE2884" w:rsidDel="009643DE">
                <w:delText>Iif</w:delText>
              </w:r>
            </w:del>
            <w:ins w:id="638" w:author="Won, Sung (Nokia - US/Dallas)" w:date="2020-12-22T11:06:00Z">
              <w:r w:rsidRPr="00EE2884">
                <w:t>If</w:t>
              </w:r>
            </w:ins>
            <w:r w:rsidRPr="00EE2884">
              <w:t xml:space="preserve"> an ATTACH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w:t>
            </w:r>
            <w:r w:rsidRPr="00EE2884">
              <w:rPr>
                <w:lang w:eastAsia="zh-CN"/>
              </w:rPr>
              <w:t>,</w:t>
            </w:r>
            <w:r w:rsidRPr="00EE2884">
              <w:t xml:space="preserve"> the RRC establishment cause shall be set to Delay tolerant.</w:t>
            </w:r>
            <w:r w:rsidRPr="00EE2884">
              <w:br/>
              <w:t>(See Note 1)</w:t>
            </w:r>
          </w:p>
        </w:tc>
        <w:tc>
          <w:tcPr>
            <w:tcW w:w="1929" w:type="dxa"/>
            <w:gridSpan w:val="2"/>
          </w:tcPr>
          <w:p w14:paraId="00714E87" w14:textId="77777777" w:rsidR="00513EC6" w:rsidRPr="00EE2884" w:rsidRDefault="00513EC6" w:rsidP="00513EC6">
            <w:pPr>
              <w:pStyle w:val="TAL"/>
            </w:pPr>
            <w:r w:rsidRPr="00EE2884">
              <w:t>"originating signalling"</w:t>
            </w:r>
          </w:p>
          <w:p w14:paraId="15DE34C9" w14:textId="77777777" w:rsidR="00513EC6" w:rsidRPr="00EE2884" w:rsidRDefault="00513EC6" w:rsidP="00513EC6">
            <w:pPr>
              <w:pStyle w:val="FP"/>
              <w:rPr>
                <w:rFonts w:ascii="Arial" w:hAnsi="Arial"/>
                <w:sz w:val="18"/>
              </w:rPr>
            </w:pPr>
          </w:p>
        </w:tc>
      </w:tr>
      <w:tr w:rsidR="00513EC6" w:rsidRPr="00EE2884" w14:paraId="469AD6BC" w14:textId="77777777" w:rsidTr="00513EC6">
        <w:trPr>
          <w:gridBefore w:val="1"/>
          <w:wBefore w:w="1741" w:type="dxa"/>
          <w:jc w:val="center"/>
        </w:trPr>
        <w:tc>
          <w:tcPr>
            <w:tcW w:w="2335" w:type="dxa"/>
            <w:vMerge/>
          </w:tcPr>
          <w:p w14:paraId="5C66B8C3" w14:textId="77777777" w:rsidR="00513EC6" w:rsidRPr="00EE2884" w:rsidRDefault="00513EC6" w:rsidP="00513EC6">
            <w:pPr>
              <w:pStyle w:val="FP"/>
            </w:pPr>
          </w:p>
        </w:tc>
        <w:tc>
          <w:tcPr>
            <w:tcW w:w="5244" w:type="dxa"/>
          </w:tcPr>
          <w:p w14:paraId="6BCAEBC3" w14:textId="77777777" w:rsidR="00513EC6" w:rsidRPr="00EE2884" w:rsidRDefault="00513EC6" w:rsidP="00513EC6">
            <w:pPr>
              <w:pStyle w:val="TAL"/>
            </w:pPr>
            <w:r w:rsidRPr="00EE2884">
              <w:t>If an ATTACH REQUEST has EPS attach type set to "EPS emergency attach",</w:t>
            </w:r>
            <w:r w:rsidRPr="00EE2884">
              <w:rPr>
                <w:lang w:eastAsia="zh-TW"/>
              </w:rPr>
              <w:t xml:space="preserve"> or </w:t>
            </w:r>
            <w:r w:rsidRPr="00EE2884">
              <w:t xml:space="preserve">if the ATTACH REQUEST has </w:t>
            </w:r>
            <w:r w:rsidRPr="00EE2884">
              <w:rPr>
                <w:lang w:eastAsia="zh-TW"/>
              </w:rPr>
              <w:t>EPS a</w:t>
            </w:r>
            <w:r w:rsidRPr="00EE2884">
              <w:t>ttach type not set to "</w:t>
            </w:r>
            <w:r w:rsidRPr="00EE2884">
              <w:rPr>
                <w:lang w:eastAsia="zh-TW"/>
              </w:rPr>
              <w:t>EPS e</w:t>
            </w:r>
            <w:r w:rsidRPr="00EE2884">
              <w:t xml:space="preserve">mergency attach" but the </w:t>
            </w:r>
            <w:r w:rsidRPr="00EE2884">
              <w:rPr>
                <w:lang w:eastAsia="zh-TW"/>
              </w:rPr>
              <w:t>UE</w:t>
            </w:r>
            <w:r w:rsidRPr="00EE2884">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EE2884">
              <w:rPr>
                <w:lang w:eastAsia="zh-CN"/>
              </w:rPr>
              <w:t xml:space="preserve"> </w:t>
            </w:r>
            <w:r w:rsidRPr="00EE2884">
              <w:t>Emergency call</w:t>
            </w:r>
            <w:r w:rsidRPr="00EE2884">
              <w:rPr>
                <w:lang w:eastAsia="zh-CN"/>
              </w:rPr>
              <w:t>.</w:t>
            </w:r>
            <w:r w:rsidRPr="00EE2884">
              <w:br/>
              <w:t>(See Note 1, Note 4)</w:t>
            </w:r>
          </w:p>
        </w:tc>
        <w:tc>
          <w:tcPr>
            <w:tcW w:w="1929" w:type="dxa"/>
            <w:gridSpan w:val="2"/>
          </w:tcPr>
          <w:p w14:paraId="62C394F8" w14:textId="77777777" w:rsidR="00513EC6" w:rsidRPr="00EE2884" w:rsidRDefault="00513EC6" w:rsidP="00513EC6">
            <w:pPr>
              <w:pStyle w:val="TAL"/>
            </w:pPr>
            <w:r w:rsidRPr="00EE2884">
              <w:t>"emergency calls"</w:t>
            </w:r>
          </w:p>
          <w:p w14:paraId="0436D520" w14:textId="77777777" w:rsidR="00513EC6" w:rsidRPr="00EE2884" w:rsidRDefault="00513EC6" w:rsidP="00513EC6">
            <w:pPr>
              <w:pStyle w:val="FP"/>
            </w:pPr>
          </w:p>
        </w:tc>
      </w:tr>
      <w:tr w:rsidR="00513EC6" w:rsidRPr="00EE2884" w14:paraId="0910B9A5" w14:textId="77777777" w:rsidTr="00513EC6">
        <w:trPr>
          <w:gridBefore w:val="1"/>
          <w:wBefore w:w="1741" w:type="dxa"/>
          <w:jc w:val="center"/>
        </w:trPr>
        <w:tc>
          <w:tcPr>
            <w:tcW w:w="2335" w:type="dxa"/>
            <w:vMerge/>
          </w:tcPr>
          <w:p w14:paraId="3D2CC749" w14:textId="77777777" w:rsidR="00513EC6" w:rsidRPr="00EE2884" w:rsidRDefault="00513EC6" w:rsidP="00513EC6">
            <w:pPr>
              <w:pStyle w:val="FP"/>
            </w:pPr>
          </w:p>
        </w:tc>
        <w:tc>
          <w:tcPr>
            <w:tcW w:w="5244" w:type="dxa"/>
          </w:tcPr>
          <w:p w14:paraId="79E5FEF4" w14:textId="77777777" w:rsidR="00513EC6" w:rsidRPr="00EE2884" w:rsidRDefault="00513EC6" w:rsidP="00513EC6">
            <w:pPr>
              <w:pStyle w:val="TAL"/>
            </w:pPr>
            <w:r w:rsidRPr="00EE2884">
              <w:rPr>
                <w:snapToGrid w:val="0"/>
              </w:rPr>
              <w:t xml:space="preserve">If the UE is allowed to use exception data reporting (see the ExceptionDataReportingAllowed leaf of the NAS configuration MO in </w:t>
            </w:r>
            <w:r w:rsidRPr="00EE2884">
              <w:t>3GPP TS 24.368 [15A] or the USIM file EF</w:t>
            </w:r>
            <w:r w:rsidRPr="00EE2884">
              <w:rPr>
                <w:vertAlign w:val="subscript"/>
              </w:rPr>
              <w:t>NASCONFIG</w:t>
            </w:r>
            <w:r w:rsidRPr="00EE2884">
              <w:t xml:space="preserve"> in </w:t>
            </w:r>
            <w:r w:rsidRPr="00EE2884">
              <w:rPr>
                <w:snapToGrid w:val="0"/>
              </w:rPr>
              <w:t>3GPP TS 31.102 [17]</w:t>
            </w:r>
            <w:r w:rsidRPr="00EE2884">
              <w:t>) and the attach procedure has been initiated upon receiving a request from upper layers to transmit user data related to an exceptional event, the RRC establishment cause shall be set to MO exception data</w:t>
            </w:r>
            <w:r w:rsidRPr="00EE2884">
              <w:rPr>
                <w:lang w:eastAsia="zh-CN"/>
              </w:rPr>
              <w:t>.</w:t>
            </w:r>
            <w:r w:rsidRPr="00EE2884">
              <w:br/>
              <w:t xml:space="preserve">(See Note 1) </w:t>
            </w:r>
          </w:p>
        </w:tc>
        <w:tc>
          <w:tcPr>
            <w:tcW w:w="1929" w:type="dxa"/>
            <w:gridSpan w:val="2"/>
          </w:tcPr>
          <w:p w14:paraId="0772C2C4" w14:textId="77777777" w:rsidR="00513EC6" w:rsidRPr="00EE2884" w:rsidRDefault="00513EC6" w:rsidP="00513EC6">
            <w:pPr>
              <w:pStyle w:val="TAL"/>
            </w:pPr>
            <w:r w:rsidRPr="00EE2884">
              <w:t>"originating signalling"</w:t>
            </w:r>
          </w:p>
          <w:p w14:paraId="58A690E0" w14:textId="77777777" w:rsidR="00513EC6" w:rsidRPr="00EE2884" w:rsidRDefault="00513EC6" w:rsidP="00513EC6">
            <w:pPr>
              <w:pStyle w:val="TAL"/>
            </w:pPr>
          </w:p>
        </w:tc>
      </w:tr>
      <w:tr w:rsidR="00513EC6" w:rsidRPr="00EE2884" w14:paraId="617E9CD9" w14:textId="77777777" w:rsidTr="00513EC6">
        <w:trPr>
          <w:gridBefore w:val="1"/>
          <w:wBefore w:w="1741" w:type="dxa"/>
          <w:jc w:val="center"/>
        </w:trPr>
        <w:tc>
          <w:tcPr>
            <w:tcW w:w="2335" w:type="dxa"/>
            <w:vMerge w:val="restart"/>
          </w:tcPr>
          <w:p w14:paraId="61AEA15E" w14:textId="77777777" w:rsidR="00513EC6" w:rsidRPr="00EE2884" w:rsidRDefault="00513EC6" w:rsidP="00513EC6">
            <w:pPr>
              <w:pStyle w:val="TAL"/>
            </w:pPr>
            <w:r w:rsidRPr="00EE2884">
              <w:t>Tracking Area Update</w:t>
            </w:r>
          </w:p>
        </w:tc>
        <w:tc>
          <w:tcPr>
            <w:tcW w:w="5244" w:type="dxa"/>
          </w:tcPr>
          <w:p w14:paraId="0371765C" w14:textId="77777777" w:rsidR="00513EC6" w:rsidRPr="00EE2884" w:rsidRDefault="00513EC6" w:rsidP="00513EC6">
            <w:pPr>
              <w:pStyle w:val="TAL"/>
            </w:pPr>
            <w:r w:rsidRPr="00EE2884">
              <w:rPr>
                <w:lang w:eastAsia="zh-CN"/>
              </w:rPr>
              <w:t>If the UE does not have a PDN connection established for emergency bearer services</w:t>
            </w:r>
            <w:r w:rsidRPr="00EE2884">
              <w:rPr>
                <w:lang w:eastAsia="zh-TW"/>
              </w:rPr>
              <w:t xml:space="preserve"> and is not initiating</w:t>
            </w:r>
            <w:r w:rsidRPr="00EE2884">
              <w:t xml:space="preserve"> a PDN CONNECTIVITY REQUEST that has request type set to "emergency" or "handover of emergency bearer services"</w:t>
            </w:r>
            <w:r w:rsidRPr="00EE2884">
              <w:rPr>
                <w:lang w:eastAsia="zh-CN"/>
              </w:rPr>
              <w:t>,</w:t>
            </w:r>
            <w:r w:rsidRPr="00EE2884">
              <w:t xml:space="preserve"> and MO MMTEL voice call is not started, MO MMTEL video call is not started</w:t>
            </w:r>
            <w:r w:rsidRPr="00EE2884">
              <w:rPr>
                <w:lang w:eastAsia="zh-CN"/>
              </w:rPr>
              <w:t>,</w:t>
            </w:r>
            <w:r w:rsidRPr="00EE2884">
              <w:t xml:space="preserve"> MO SMSoIP is not started, MO SMS over NAS or MO SMS over S102 is not requested,</w:t>
            </w:r>
            <w:r w:rsidRPr="00EE2884" w:rsidDel="003D193F">
              <w:rPr>
                <w:lang w:eastAsia="zh-CN"/>
              </w:rPr>
              <w:t xml:space="preserve"> </w:t>
            </w:r>
            <w:r w:rsidRPr="00EE2884">
              <w:rPr>
                <w:lang w:eastAsia="zh-CN"/>
              </w:rPr>
              <w:t xml:space="preserve">the RRC establishment cause shall be set to </w:t>
            </w:r>
            <w:r w:rsidRPr="00EE2884">
              <w:t>MO signalling</w:t>
            </w:r>
            <w:r w:rsidRPr="00EE2884">
              <w:rPr>
                <w:lang w:eastAsia="zh-CN"/>
              </w:rPr>
              <w:t>.</w:t>
            </w:r>
            <w:r w:rsidRPr="00EE2884">
              <w:br/>
              <w:t>(See Note 1, Note 5)</w:t>
            </w:r>
          </w:p>
        </w:tc>
        <w:tc>
          <w:tcPr>
            <w:tcW w:w="1929" w:type="dxa"/>
            <w:gridSpan w:val="2"/>
          </w:tcPr>
          <w:p w14:paraId="32D6476B" w14:textId="77777777" w:rsidR="00513EC6" w:rsidRPr="00EE2884" w:rsidRDefault="00513EC6" w:rsidP="00513EC6">
            <w:pPr>
              <w:pStyle w:val="TAL"/>
            </w:pPr>
            <w:r w:rsidRPr="00EE2884">
              <w:t>"originating signalling"</w:t>
            </w:r>
          </w:p>
        </w:tc>
      </w:tr>
      <w:tr w:rsidR="00513EC6" w:rsidRPr="00EE2884" w14:paraId="4D07A08C" w14:textId="77777777" w:rsidTr="00513EC6">
        <w:trPr>
          <w:gridBefore w:val="1"/>
          <w:wBefore w:w="1741" w:type="dxa"/>
          <w:jc w:val="center"/>
        </w:trPr>
        <w:tc>
          <w:tcPr>
            <w:tcW w:w="2335" w:type="dxa"/>
            <w:vMerge/>
          </w:tcPr>
          <w:p w14:paraId="51542DE3" w14:textId="77777777" w:rsidR="00513EC6" w:rsidRPr="00EE2884" w:rsidRDefault="00513EC6" w:rsidP="00513EC6">
            <w:pPr>
              <w:pStyle w:val="TAL"/>
            </w:pPr>
          </w:p>
        </w:tc>
        <w:tc>
          <w:tcPr>
            <w:tcW w:w="5244" w:type="dxa"/>
          </w:tcPr>
          <w:p w14:paraId="25713D60" w14:textId="77777777" w:rsidR="00513EC6" w:rsidRPr="00EE2884" w:rsidRDefault="00513EC6" w:rsidP="00513EC6">
            <w:pPr>
              <w:pStyle w:val="TAL"/>
              <w:rPr>
                <w:lang w:eastAsia="zh-CN"/>
              </w:rPr>
            </w:pPr>
            <w:r w:rsidRPr="00EE2884">
              <w:rPr>
                <w:lang w:eastAsia="zh-CN"/>
              </w:rPr>
              <w:t>If the UE does not have a PDN connection established for emergency bearer services</w:t>
            </w:r>
            <w:r w:rsidRPr="00EE2884">
              <w:rPr>
                <w:lang w:eastAsia="zh-TW"/>
              </w:rPr>
              <w:t xml:space="preserve"> and is not initiating</w:t>
            </w:r>
            <w:r w:rsidRPr="00EE2884">
              <w:t xml:space="preserve"> a PDN CONNECTIVITY REQUEST that has request type set to "emergency" or "handover of emergency bearer services"</w:t>
            </w:r>
            <w:r w:rsidRPr="00EE2884">
              <w:rPr>
                <w:lang w:eastAsia="zh-CN"/>
              </w:rPr>
              <w:t xml:space="preserve">, and an </w:t>
            </w:r>
            <w:r w:rsidRPr="00EE2884">
              <w:t>MO MMTEL voice call is started,</w:t>
            </w:r>
            <w:r w:rsidRPr="00EE2884">
              <w:rPr>
                <w:lang w:eastAsia="zh-CN"/>
              </w:rPr>
              <w:t xml:space="preserve"> the RRC establishment cause shall be set to </w:t>
            </w:r>
            <w:r w:rsidRPr="00EE2884">
              <w:t>MO signalling</w:t>
            </w:r>
            <w:r w:rsidRPr="00EE2884">
              <w:rPr>
                <w:lang w:eastAsia="zh-CN"/>
              </w:rPr>
              <w:t>.</w:t>
            </w:r>
            <w:r w:rsidRPr="00EE2884">
              <w:br/>
              <w:t>(See Note 1, Note 3, Note 5)</w:t>
            </w:r>
          </w:p>
        </w:tc>
        <w:tc>
          <w:tcPr>
            <w:tcW w:w="1929" w:type="dxa"/>
            <w:gridSpan w:val="2"/>
          </w:tcPr>
          <w:p w14:paraId="044C5289" w14:textId="77777777" w:rsidR="00513EC6" w:rsidRPr="00EE2884" w:rsidRDefault="00513EC6" w:rsidP="00513EC6">
            <w:pPr>
              <w:pStyle w:val="TAL"/>
            </w:pPr>
            <w:r w:rsidRPr="00EE2884">
              <w:t xml:space="preserve">"originating MMTEL voice" </w:t>
            </w:r>
          </w:p>
          <w:p w14:paraId="7F071042" w14:textId="77777777" w:rsidR="00513EC6" w:rsidRPr="00EE2884" w:rsidRDefault="00513EC6" w:rsidP="00513EC6">
            <w:pPr>
              <w:pStyle w:val="TAL"/>
            </w:pPr>
          </w:p>
        </w:tc>
      </w:tr>
      <w:tr w:rsidR="00513EC6" w:rsidRPr="00EE2884" w14:paraId="690EC957" w14:textId="77777777" w:rsidTr="00513EC6">
        <w:trPr>
          <w:gridBefore w:val="1"/>
          <w:wBefore w:w="1741" w:type="dxa"/>
          <w:jc w:val="center"/>
        </w:trPr>
        <w:tc>
          <w:tcPr>
            <w:tcW w:w="2335" w:type="dxa"/>
            <w:vMerge/>
          </w:tcPr>
          <w:p w14:paraId="38A6FC58" w14:textId="77777777" w:rsidR="00513EC6" w:rsidRPr="00EE2884" w:rsidRDefault="00513EC6" w:rsidP="00513EC6">
            <w:pPr>
              <w:pStyle w:val="TAL"/>
            </w:pPr>
          </w:p>
        </w:tc>
        <w:tc>
          <w:tcPr>
            <w:tcW w:w="5244" w:type="dxa"/>
          </w:tcPr>
          <w:p w14:paraId="792B7B81" w14:textId="77777777" w:rsidR="00513EC6" w:rsidRPr="00EE2884" w:rsidRDefault="00513EC6" w:rsidP="00513EC6">
            <w:pPr>
              <w:pStyle w:val="TAL"/>
              <w:rPr>
                <w:lang w:eastAsia="zh-CN"/>
              </w:rPr>
            </w:pPr>
            <w:r w:rsidRPr="00EE2884">
              <w:rPr>
                <w:lang w:eastAsia="zh-CN"/>
              </w:rPr>
              <w:t>If the UE does not have a PDN connection established for emergency bearer services</w:t>
            </w:r>
            <w:r w:rsidRPr="00EE2884">
              <w:rPr>
                <w:lang w:eastAsia="zh-TW"/>
              </w:rPr>
              <w:t xml:space="preserve"> and is not initiating</w:t>
            </w:r>
            <w:r w:rsidRPr="00EE2884">
              <w:t xml:space="preserve"> a PDN CONNECTIVITY REQUEST that has request type set to "emergency" or "handover of emergency bearer services"</w:t>
            </w:r>
            <w:r w:rsidRPr="00EE2884">
              <w:rPr>
                <w:lang w:eastAsia="zh-CN"/>
              </w:rPr>
              <w:t xml:space="preserve">, and an </w:t>
            </w:r>
            <w:r w:rsidRPr="00EE2884">
              <w:t>MO MMTEL video call is started,</w:t>
            </w:r>
            <w:r w:rsidRPr="00EE2884">
              <w:rPr>
                <w:lang w:eastAsia="zh-CN"/>
              </w:rPr>
              <w:t xml:space="preserve"> the RRC establishment cause shall be set to </w:t>
            </w:r>
            <w:r w:rsidRPr="00EE2884">
              <w:t>MO signalling</w:t>
            </w:r>
            <w:r w:rsidRPr="00EE2884">
              <w:rPr>
                <w:lang w:eastAsia="zh-CN"/>
              </w:rPr>
              <w:t>.</w:t>
            </w:r>
            <w:r w:rsidRPr="00EE2884">
              <w:br/>
              <w:t>(See Note 1, Note 3, Note 5)</w:t>
            </w:r>
          </w:p>
        </w:tc>
        <w:tc>
          <w:tcPr>
            <w:tcW w:w="1929" w:type="dxa"/>
            <w:gridSpan w:val="2"/>
          </w:tcPr>
          <w:p w14:paraId="142E0544" w14:textId="77777777" w:rsidR="00513EC6" w:rsidRPr="00EE2884" w:rsidRDefault="00513EC6" w:rsidP="00513EC6">
            <w:pPr>
              <w:pStyle w:val="TAL"/>
            </w:pPr>
            <w:r w:rsidRPr="00EE2884">
              <w:t>"originating MMTEL video"</w:t>
            </w:r>
          </w:p>
          <w:p w14:paraId="448CCFDA" w14:textId="77777777" w:rsidR="00513EC6" w:rsidRPr="00EE2884" w:rsidRDefault="00513EC6" w:rsidP="00513EC6">
            <w:pPr>
              <w:pStyle w:val="TAL"/>
            </w:pPr>
          </w:p>
        </w:tc>
      </w:tr>
      <w:tr w:rsidR="00513EC6" w:rsidRPr="00EE2884" w14:paraId="228750E0" w14:textId="77777777" w:rsidTr="00513EC6">
        <w:trPr>
          <w:gridBefore w:val="1"/>
          <w:wBefore w:w="1741" w:type="dxa"/>
          <w:jc w:val="center"/>
        </w:trPr>
        <w:tc>
          <w:tcPr>
            <w:tcW w:w="2335" w:type="dxa"/>
            <w:vMerge/>
          </w:tcPr>
          <w:p w14:paraId="774F0510" w14:textId="77777777" w:rsidR="00513EC6" w:rsidRPr="00EE2884" w:rsidRDefault="00513EC6" w:rsidP="00513EC6">
            <w:pPr>
              <w:pStyle w:val="TAL"/>
            </w:pPr>
          </w:p>
        </w:tc>
        <w:tc>
          <w:tcPr>
            <w:tcW w:w="5244" w:type="dxa"/>
          </w:tcPr>
          <w:p w14:paraId="2D823DAF" w14:textId="77777777" w:rsidR="00513EC6" w:rsidRPr="00EE2884" w:rsidRDefault="00513EC6" w:rsidP="00513EC6">
            <w:pPr>
              <w:pStyle w:val="TAL"/>
              <w:rPr>
                <w:lang w:eastAsia="zh-CN"/>
              </w:rPr>
            </w:pPr>
            <w:r w:rsidRPr="00EE2884">
              <w:rPr>
                <w:lang w:eastAsia="zh-CN"/>
              </w:rPr>
              <w:t>If the UE does not have a PDN connection established for emergency bearer services</w:t>
            </w:r>
            <w:r w:rsidRPr="00EE2884">
              <w:rPr>
                <w:lang w:eastAsia="zh-TW"/>
              </w:rPr>
              <w:t xml:space="preserve"> and is not initiating</w:t>
            </w:r>
            <w:r w:rsidRPr="00EE2884">
              <w:t xml:space="preserve"> a PDN CONNECTIVITY REQUEST that has request type set to "emergency" or "handover of emergency bearer services"</w:t>
            </w:r>
            <w:r w:rsidRPr="00EE2884">
              <w:rPr>
                <w:lang w:eastAsia="zh-CN"/>
              </w:rPr>
              <w:t xml:space="preserve">, and an </w:t>
            </w:r>
            <w:r w:rsidRPr="00EE2884">
              <w:t>MO SMSoIP is started,</w:t>
            </w:r>
            <w:r w:rsidRPr="00EE2884">
              <w:rPr>
                <w:lang w:eastAsia="zh-CN"/>
              </w:rPr>
              <w:t xml:space="preserve"> the RRC establishment cause shall be set to </w:t>
            </w:r>
            <w:r w:rsidRPr="00EE2884">
              <w:t>MO signalling</w:t>
            </w:r>
            <w:r w:rsidRPr="00EE2884">
              <w:rPr>
                <w:lang w:eastAsia="zh-CN"/>
              </w:rPr>
              <w:t>.</w:t>
            </w:r>
            <w:r w:rsidRPr="00EE2884">
              <w:br/>
              <w:t>(See Note 1, Note 5)</w:t>
            </w:r>
          </w:p>
        </w:tc>
        <w:tc>
          <w:tcPr>
            <w:tcW w:w="1929" w:type="dxa"/>
            <w:gridSpan w:val="2"/>
          </w:tcPr>
          <w:p w14:paraId="78853A9D" w14:textId="77777777" w:rsidR="00513EC6" w:rsidRPr="00EE2884" w:rsidRDefault="00513EC6" w:rsidP="00513EC6">
            <w:pPr>
              <w:pStyle w:val="TAL"/>
            </w:pPr>
            <w:r w:rsidRPr="00EE2884">
              <w:t>"originating SMSoIP"</w:t>
            </w:r>
          </w:p>
          <w:p w14:paraId="2A268349" w14:textId="77777777" w:rsidR="00513EC6" w:rsidRPr="00EE2884" w:rsidRDefault="00513EC6" w:rsidP="00513EC6">
            <w:pPr>
              <w:pStyle w:val="TAL"/>
            </w:pPr>
          </w:p>
        </w:tc>
      </w:tr>
      <w:tr w:rsidR="00513EC6" w:rsidRPr="00EE2884" w14:paraId="10D727C4" w14:textId="77777777" w:rsidTr="00513EC6">
        <w:trPr>
          <w:gridBefore w:val="1"/>
          <w:wBefore w:w="1741" w:type="dxa"/>
          <w:jc w:val="center"/>
        </w:trPr>
        <w:tc>
          <w:tcPr>
            <w:tcW w:w="2335" w:type="dxa"/>
            <w:vMerge/>
          </w:tcPr>
          <w:p w14:paraId="3C36748C" w14:textId="77777777" w:rsidR="00513EC6" w:rsidRPr="00EE2884" w:rsidRDefault="00513EC6" w:rsidP="00513EC6">
            <w:pPr>
              <w:pStyle w:val="TAL"/>
            </w:pPr>
          </w:p>
        </w:tc>
        <w:tc>
          <w:tcPr>
            <w:tcW w:w="5244" w:type="dxa"/>
          </w:tcPr>
          <w:p w14:paraId="1021EA2A" w14:textId="77777777" w:rsidR="00513EC6" w:rsidRPr="00EE2884" w:rsidRDefault="00513EC6" w:rsidP="00513EC6">
            <w:pPr>
              <w:pStyle w:val="TAL"/>
              <w:rPr>
                <w:lang w:eastAsia="zh-CN"/>
              </w:rPr>
            </w:pPr>
            <w:r w:rsidRPr="00EE2884">
              <w:rPr>
                <w:lang w:eastAsia="zh-CN"/>
              </w:rPr>
              <w:t>If the UE does not have a PDN connection established for emergency bearer services</w:t>
            </w:r>
            <w:r w:rsidRPr="00EE2884">
              <w:rPr>
                <w:lang w:eastAsia="zh-TW"/>
              </w:rPr>
              <w:t xml:space="preserve"> and is not initiating</w:t>
            </w:r>
            <w:r w:rsidRPr="00EE2884">
              <w:t xml:space="preserve"> a PDN CONNECTIVITY REQUEST that has request type set to "emergency" or "handover of emergency bearer services"</w:t>
            </w:r>
            <w:r w:rsidRPr="00EE2884">
              <w:rPr>
                <w:lang w:eastAsia="zh-CN"/>
              </w:rPr>
              <w:t xml:space="preserve">, and an </w:t>
            </w:r>
            <w:r w:rsidRPr="00EE2884">
              <w:t>MO SMS over NAS or MO SMS over S102 is requested,</w:t>
            </w:r>
            <w:r w:rsidRPr="00EE2884">
              <w:rPr>
                <w:lang w:eastAsia="zh-CN"/>
              </w:rPr>
              <w:t xml:space="preserve"> the RRC establishment cause shall be set to </w:t>
            </w:r>
            <w:r w:rsidRPr="00EE2884">
              <w:t>MO signalling</w:t>
            </w:r>
            <w:r w:rsidRPr="00EE2884">
              <w:rPr>
                <w:lang w:eastAsia="zh-CN"/>
              </w:rPr>
              <w:t>.</w:t>
            </w:r>
            <w:r w:rsidRPr="00EE2884">
              <w:br/>
              <w:t>(See Note 1, Note 5)</w:t>
            </w:r>
          </w:p>
        </w:tc>
        <w:tc>
          <w:tcPr>
            <w:tcW w:w="1929" w:type="dxa"/>
            <w:gridSpan w:val="2"/>
          </w:tcPr>
          <w:p w14:paraId="002115CB" w14:textId="77777777" w:rsidR="00513EC6" w:rsidRPr="00EE2884" w:rsidRDefault="00513EC6" w:rsidP="00513EC6">
            <w:pPr>
              <w:pStyle w:val="TAL"/>
            </w:pPr>
            <w:r w:rsidRPr="00EE2884">
              <w:t>"originating SMS"</w:t>
            </w:r>
          </w:p>
          <w:p w14:paraId="104DB9A2" w14:textId="77777777" w:rsidR="00513EC6" w:rsidRPr="00EE2884" w:rsidRDefault="00513EC6" w:rsidP="00513EC6">
            <w:pPr>
              <w:pStyle w:val="TAL"/>
            </w:pPr>
          </w:p>
        </w:tc>
      </w:tr>
      <w:tr w:rsidR="00513EC6" w:rsidRPr="00EE2884" w14:paraId="238190DC" w14:textId="77777777" w:rsidTr="00513EC6">
        <w:trPr>
          <w:gridBefore w:val="1"/>
          <w:wBefore w:w="1741" w:type="dxa"/>
          <w:jc w:val="center"/>
        </w:trPr>
        <w:tc>
          <w:tcPr>
            <w:tcW w:w="2335" w:type="dxa"/>
            <w:vMerge/>
          </w:tcPr>
          <w:p w14:paraId="291D369E" w14:textId="77777777" w:rsidR="00513EC6" w:rsidRPr="00EE2884" w:rsidRDefault="00513EC6" w:rsidP="00513EC6">
            <w:pPr>
              <w:pStyle w:val="TAL"/>
            </w:pPr>
          </w:p>
        </w:tc>
        <w:tc>
          <w:tcPr>
            <w:tcW w:w="5244" w:type="dxa"/>
          </w:tcPr>
          <w:p w14:paraId="60C52212" w14:textId="77777777" w:rsidR="00513EC6" w:rsidRPr="00EE2884" w:rsidRDefault="00513EC6" w:rsidP="00513EC6">
            <w:pPr>
              <w:pStyle w:val="TAL"/>
              <w:rPr>
                <w:lang w:eastAsia="zh-CN"/>
              </w:rPr>
            </w:pPr>
            <w:r w:rsidRPr="00EE2884">
              <w:rPr>
                <w:lang w:eastAsia="zh-CN"/>
              </w:rPr>
              <w:t>If the UE does not have a PDN connection established for emergency bearer services and is not initiating a PDN CONNECTIVITY REQUEST that has request type set to "emergency"</w:t>
            </w:r>
            <w:r w:rsidRPr="00EE2884">
              <w:t xml:space="preserve"> or "handover of emergency bearer services"</w:t>
            </w:r>
            <w:r w:rsidRPr="00EE2884">
              <w:rPr>
                <w:lang w:eastAsia="zh-CN"/>
              </w:rPr>
              <w:t xml:space="preserve">, the tracking area updating procedure is not triggered due to paging, a TRACKING AREA UPDATE REQUEST 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w:t>
            </w:r>
            <w:r w:rsidRPr="00EE2884">
              <w:rPr>
                <w:lang w:eastAsia="zh-CN"/>
              </w:rPr>
              <w:t>,</w:t>
            </w:r>
            <w:r w:rsidRPr="00EE2884">
              <w:t xml:space="preserve"> and MO MMTEL voice call is not started, MO MMTEL video call is not started</w:t>
            </w:r>
            <w:r w:rsidRPr="00EE2884">
              <w:rPr>
                <w:lang w:eastAsia="zh-CN"/>
              </w:rPr>
              <w:t>,</w:t>
            </w:r>
            <w:r w:rsidRPr="00EE2884">
              <w:t xml:space="preserve"> MO SMSoIP is not started, MO SMS over NAS or MO SMS over S102 is not requested</w:t>
            </w:r>
            <w:r w:rsidRPr="00EE2884">
              <w:rPr>
                <w:lang w:eastAsia="zh-CN"/>
              </w:rPr>
              <w:t>, the RRC establishment cause shall be set to Delay tolerant.</w:t>
            </w:r>
            <w:r w:rsidRPr="00EE2884">
              <w:rPr>
                <w:lang w:eastAsia="zh-CN"/>
              </w:rPr>
              <w:br/>
              <w:t>(See Note 1)</w:t>
            </w:r>
          </w:p>
        </w:tc>
        <w:tc>
          <w:tcPr>
            <w:tcW w:w="1929" w:type="dxa"/>
            <w:gridSpan w:val="2"/>
          </w:tcPr>
          <w:p w14:paraId="05B8F452" w14:textId="77777777" w:rsidR="00513EC6" w:rsidRPr="00EE2884" w:rsidRDefault="00513EC6" w:rsidP="00513EC6">
            <w:pPr>
              <w:pStyle w:val="TAL"/>
            </w:pPr>
            <w:r w:rsidRPr="00EE2884">
              <w:rPr>
                <w:lang w:eastAsia="zh-CN"/>
              </w:rPr>
              <w:t>"originating signalling"</w:t>
            </w:r>
          </w:p>
        </w:tc>
      </w:tr>
      <w:tr w:rsidR="00513EC6" w:rsidRPr="00EE2884" w14:paraId="5F88F472" w14:textId="77777777" w:rsidTr="00513EC6">
        <w:trPr>
          <w:gridBefore w:val="1"/>
          <w:wBefore w:w="1741" w:type="dxa"/>
          <w:jc w:val="center"/>
        </w:trPr>
        <w:tc>
          <w:tcPr>
            <w:tcW w:w="2335" w:type="dxa"/>
            <w:vMerge/>
          </w:tcPr>
          <w:p w14:paraId="3C9EFBB3" w14:textId="77777777" w:rsidR="00513EC6" w:rsidRPr="00EE2884" w:rsidRDefault="00513EC6" w:rsidP="00513EC6">
            <w:pPr>
              <w:pStyle w:val="TAL"/>
            </w:pPr>
          </w:p>
        </w:tc>
        <w:tc>
          <w:tcPr>
            <w:tcW w:w="5244" w:type="dxa"/>
          </w:tcPr>
          <w:p w14:paraId="3A2AC936" w14:textId="77777777" w:rsidR="00513EC6" w:rsidRPr="00EE2884" w:rsidRDefault="00513EC6" w:rsidP="00513EC6">
            <w:pPr>
              <w:pStyle w:val="TAL"/>
              <w:rPr>
                <w:lang w:eastAsia="zh-CN"/>
              </w:rPr>
            </w:pPr>
            <w:r w:rsidRPr="00EE2884">
              <w:rPr>
                <w:lang w:eastAsia="zh-CN"/>
              </w:rPr>
              <w:t>If the UE does not have a PDN connection established for emergency bearer services</w:t>
            </w:r>
            <w:r w:rsidRPr="00EE2884">
              <w:rPr>
                <w:lang w:eastAsia="zh-TW"/>
              </w:rPr>
              <w:t xml:space="preserve"> and is not initiating</w:t>
            </w:r>
            <w:r w:rsidRPr="00EE2884">
              <w:t xml:space="preserve"> a PDN CONNECTIVITY REQUEST that has request type set to "emergency" or "handover of emergency bearer services"</w:t>
            </w:r>
            <w:r w:rsidRPr="00EE2884">
              <w:rPr>
                <w:lang w:eastAsia="zh-CN"/>
              </w:rPr>
              <w:t xml:space="preserve">, an </w:t>
            </w:r>
            <w:r w:rsidRPr="00EE2884">
              <w:t>MO MMTEL voice call is started</w:t>
            </w:r>
            <w:r w:rsidRPr="00EE2884">
              <w:rPr>
                <w:lang w:eastAsia="zh-CN"/>
              </w:rPr>
              <w:t xml:space="preserve">, and a TRACKING AREA UPDATE REQUEST 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w:t>
            </w:r>
            <w:r w:rsidRPr="00EE2884">
              <w:rPr>
                <w:lang w:eastAsia="zh-CN"/>
              </w:rPr>
              <w:t xml:space="preserve"> the RRC establishment cause shall be set to </w:t>
            </w:r>
            <w:r w:rsidRPr="00EE2884">
              <w:t>MO signalling</w:t>
            </w:r>
            <w:r w:rsidRPr="00EE2884">
              <w:rPr>
                <w:lang w:eastAsia="zh-CN"/>
              </w:rPr>
              <w:t>.</w:t>
            </w:r>
            <w:r w:rsidRPr="00EE2884">
              <w:br/>
              <w:t>(See Note 1, Note 3, Note 5)</w:t>
            </w:r>
          </w:p>
        </w:tc>
        <w:tc>
          <w:tcPr>
            <w:tcW w:w="1929" w:type="dxa"/>
            <w:gridSpan w:val="2"/>
          </w:tcPr>
          <w:p w14:paraId="1675E586" w14:textId="77777777" w:rsidR="00513EC6" w:rsidRPr="00EE2884" w:rsidRDefault="00513EC6" w:rsidP="00513EC6">
            <w:pPr>
              <w:pStyle w:val="TAL"/>
            </w:pPr>
            <w:r w:rsidRPr="00EE2884">
              <w:t xml:space="preserve">"originating MMTEL voice" </w:t>
            </w:r>
          </w:p>
          <w:p w14:paraId="43F31567" w14:textId="77777777" w:rsidR="00513EC6" w:rsidRPr="00EE2884" w:rsidRDefault="00513EC6" w:rsidP="00513EC6">
            <w:pPr>
              <w:pStyle w:val="TAL"/>
              <w:rPr>
                <w:lang w:eastAsia="zh-CN"/>
              </w:rPr>
            </w:pPr>
          </w:p>
        </w:tc>
      </w:tr>
      <w:tr w:rsidR="00513EC6" w:rsidRPr="00EE2884" w14:paraId="4C54D762" w14:textId="77777777" w:rsidTr="00513EC6">
        <w:trPr>
          <w:gridBefore w:val="1"/>
          <w:wBefore w:w="1741" w:type="dxa"/>
          <w:jc w:val="center"/>
        </w:trPr>
        <w:tc>
          <w:tcPr>
            <w:tcW w:w="2335" w:type="dxa"/>
            <w:vMerge/>
          </w:tcPr>
          <w:p w14:paraId="2416A610" w14:textId="77777777" w:rsidR="00513EC6" w:rsidRPr="00EE2884" w:rsidRDefault="00513EC6" w:rsidP="00513EC6">
            <w:pPr>
              <w:pStyle w:val="TAL"/>
            </w:pPr>
          </w:p>
        </w:tc>
        <w:tc>
          <w:tcPr>
            <w:tcW w:w="5244" w:type="dxa"/>
          </w:tcPr>
          <w:p w14:paraId="13ED75D4" w14:textId="77777777" w:rsidR="00513EC6" w:rsidRPr="00EE2884" w:rsidRDefault="00513EC6" w:rsidP="00513EC6">
            <w:pPr>
              <w:pStyle w:val="TAL"/>
              <w:rPr>
                <w:lang w:eastAsia="zh-CN"/>
              </w:rPr>
            </w:pPr>
            <w:r w:rsidRPr="00EE2884">
              <w:rPr>
                <w:lang w:eastAsia="zh-CN"/>
              </w:rPr>
              <w:t>If the UE does not have a PDN connection established for emergency bearer services</w:t>
            </w:r>
            <w:r w:rsidRPr="00EE2884">
              <w:rPr>
                <w:lang w:eastAsia="zh-TW"/>
              </w:rPr>
              <w:t xml:space="preserve"> and is not initiating</w:t>
            </w:r>
            <w:r w:rsidRPr="00EE2884">
              <w:t xml:space="preserve"> a PDN CONNECTIVITY REQUEST that has request type set to "emergency" or "handover of emergency bearer services"</w:t>
            </w:r>
            <w:r w:rsidRPr="00EE2884">
              <w:rPr>
                <w:lang w:eastAsia="zh-CN"/>
              </w:rPr>
              <w:t xml:space="preserve">, an </w:t>
            </w:r>
            <w:r w:rsidRPr="00EE2884">
              <w:t>MO MMTEL video call is started,</w:t>
            </w:r>
            <w:r w:rsidRPr="00EE2884">
              <w:rPr>
                <w:lang w:eastAsia="zh-CN"/>
              </w:rPr>
              <w:t xml:space="preserve"> and a TRACKING AREA UPDATE REQUEST 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w:t>
            </w:r>
            <w:r w:rsidRPr="00EE2884">
              <w:rPr>
                <w:lang w:eastAsia="zh-CN"/>
              </w:rPr>
              <w:t xml:space="preserve"> the RRC establishment cause shall be set to </w:t>
            </w:r>
            <w:r w:rsidRPr="00EE2884">
              <w:t>MO signalling</w:t>
            </w:r>
            <w:r w:rsidRPr="00EE2884">
              <w:rPr>
                <w:lang w:eastAsia="zh-CN"/>
              </w:rPr>
              <w:t>.</w:t>
            </w:r>
            <w:r w:rsidRPr="00EE2884">
              <w:br/>
              <w:t>(See Note 1, Note 3, Note 5)</w:t>
            </w:r>
          </w:p>
        </w:tc>
        <w:tc>
          <w:tcPr>
            <w:tcW w:w="1929" w:type="dxa"/>
            <w:gridSpan w:val="2"/>
          </w:tcPr>
          <w:p w14:paraId="17CDFA78" w14:textId="77777777" w:rsidR="00513EC6" w:rsidRPr="00EE2884" w:rsidRDefault="00513EC6" w:rsidP="00513EC6">
            <w:pPr>
              <w:pStyle w:val="TAL"/>
            </w:pPr>
            <w:r w:rsidRPr="00EE2884">
              <w:t>"originating MMTEL video"</w:t>
            </w:r>
          </w:p>
          <w:p w14:paraId="540E86C3" w14:textId="77777777" w:rsidR="00513EC6" w:rsidRPr="00EE2884" w:rsidRDefault="00513EC6" w:rsidP="00513EC6">
            <w:pPr>
              <w:pStyle w:val="TAL"/>
              <w:rPr>
                <w:lang w:eastAsia="zh-CN"/>
              </w:rPr>
            </w:pPr>
          </w:p>
        </w:tc>
      </w:tr>
      <w:tr w:rsidR="00513EC6" w:rsidRPr="00EE2884" w14:paraId="1A9F4EBF" w14:textId="77777777" w:rsidTr="00513EC6">
        <w:trPr>
          <w:gridBefore w:val="1"/>
          <w:wBefore w:w="1741" w:type="dxa"/>
          <w:jc w:val="center"/>
        </w:trPr>
        <w:tc>
          <w:tcPr>
            <w:tcW w:w="2335" w:type="dxa"/>
            <w:vMerge/>
          </w:tcPr>
          <w:p w14:paraId="6DD79DB2" w14:textId="77777777" w:rsidR="00513EC6" w:rsidRPr="00EE2884" w:rsidRDefault="00513EC6" w:rsidP="00513EC6">
            <w:pPr>
              <w:pStyle w:val="TAL"/>
            </w:pPr>
          </w:p>
        </w:tc>
        <w:tc>
          <w:tcPr>
            <w:tcW w:w="5244" w:type="dxa"/>
          </w:tcPr>
          <w:p w14:paraId="03C9A05E" w14:textId="77777777" w:rsidR="00513EC6" w:rsidRPr="00EE2884" w:rsidRDefault="00513EC6" w:rsidP="00513EC6">
            <w:pPr>
              <w:pStyle w:val="TAL"/>
              <w:rPr>
                <w:lang w:eastAsia="zh-CN"/>
              </w:rPr>
            </w:pPr>
            <w:r w:rsidRPr="00EE2884">
              <w:rPr>
                <w:lang w:eastAsia="zh-CN"/>
              </w:rPr>
              <w:t>If the UE does not have a PDN connection established for emergency bearer services</w:t>
            </w:r>
            <w:r w:rsidRPr="00EE2884">
              <w:rPr>
                <w:lang w:eastAsia="zh-TW"/>
              </w:rPr>
              <w:t xml:space="preserve"> and is not initiating</w:t>
            </w:r>
            <w:r w:rsidRPr="00EE2884">
              <w:t xml:space="preserve"> a PDN CONNECTIVITY REQUEST that has request type set to "emergency" or "handover of emergency bearer services"</w:t>
            </w:r>
            <w:r w:rsidRPr="00EE2884">
              <w:rPr>
                <w:lang w:eastAsia="zh-CN"/>
              </w:rPr>
              <w:t xml:space="preserve">, an </w:t>
            </w:r>
            <w:r w:rsidRPr="00EE2884">
              <w:t>MO SMSoIP is started,</w:t>
            </w:r>
            <w:r w:rsidRPr="00EE2884">
              <w:rPr>
                <w:lang w:eastAsia="zh-CN"/>
              </w:rPr>
              <w:t xml:space="preserve"> and a TRACKING AREA UPDATE REQUEST 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w:t>
            </w:r>
            <w:r w:rsidRPr="00EE2884">
              <w:rPr>
                <w:lang w:eastAsia="zh-CN"/>
              </w:rPr>
              <w:t xml:space="preserve"> the RRC establishment cause shall be set to </w:t>
            </w:r>
            <w:r w:rsidRPr="00EE2884">
              <w:t>MO signalling</w:t>
            </w:r>
            <w:r w:rsidRPr="00EE2884">
              <w:rPr>
                <w:lang w:eastAsia="zh-CN"/>
              </w:rPr>
              <w:t>.</w:t>
            </w:r>
            <w:r w:rsidRPr="00EE2884">
              <w:br/>
              <w:t>(See Note 1, Note 5)</w:t>
            </w:r>
          </w:p>
        </w:tc>
        <w:tc>
          <w:tcPr>
            <w:tcW w:w="1929" w:type="dxa"/>
            <w:gridSpan w:val="2"/>
          </w:tcPr>
          <w:p w14:paraId="6919DC6F" w14:textId="77777777" w:rsidR="00513EC6" w:rsidRPr="00EE2884" w:rsidRDefault="00513EC6" w:rsidP="00513EC6">
            <w:pPr>
              <w:pStyle w:val="TAL"/>
            </w:pPr>
            <w:r w:rsidRPr="00EE2884">
              <w:t>"originating SMSoIP"</w:t>
            </w:r>
          </w:p>
          <w:p w14:paraId="202A878F" w14:textId="77777777" w:rsidR="00513EC6" w:rsidRPr="00EE2884" w:rsidRDefault="00513EC6" w:rsidP="00513EC6">
            <w:pPr>
              <w:pStyle w:val="TAL"/>
              <w:rPr>
                <w:lang w:eastAsia="zh-CN"/>
              </w:rPr>
            </w:pPr>
          </w:p>
        </w:tc>
      </w:tr>
      <w:tr w:rsidR="00513EC6" w:rsidRPr="00EE2884" w14:paraId="3BA83EF5" w14:textId="77777777" w:rsidTr="00513EC6">
        <w:trPr>
          <w:gridBefore w:val="1"/>
          <w:wBefore w:w="1741" w:type="dxa"/>
          <w:jc w:val="center"/>
        </w:trPr>
        <w:tc>
          <w:tcPr>
            <w:tcW w:w="2335" w:type="dxa"/>
            <w:vMerge/>
          </w:tcPr>
          <w:p w14:paraId="6C9CA809" w14:textId="77777777" w:rsidR="00513EC6" w:rsidRPr="00EE2884" w:rsidRDefault="00513EC6" w:rsidP="00513EC6">
            <w:pPr>
              <w:pStyle w:val="TAL"/>
            </w:pPr>
          </w:p>
        </w:tc>
        <w:tc>
          <w:tcPr>
            <w:tcW w:w="5244" w:type="dxa"/>
          </w:tcPr>
          <w:p w14:paraId="50E75961" w14:textId="77777777" w:rsidR="00513EC6" w:rsidRPr="00EE2884" w:rsidRDefault="00513EC6" w:rsidP="00513EC6">
            <w:pPr>
              <w:pStyle w:val="TAL"/>
              <w:rPr>
                <w:lang w:eastAsia="zh-CN"/>
              </w:rPr>
            </w:pPr>
            <w:r w:rsidRPr="00EE2884">
              <w:rPr>
                <w:lang w:eastAsia="zh-CN"/>
              </w:rPr>
              <w:t>If the UE does not have a PDN connection established for emergency bearer services</w:t>
            </w:r>
            <w:r w:rsidRPr="00EE2884">
              <w:rPr>
                <w:lang w:eastAsia="zh-TW"/>
              </w:rPr>
              <w:t xml:space="preserve"> and is not initiating</w:t>
            </w:r>
            <w:r w:rsidRPr="00EE2884">
              <w:t xml:space="preserve"> a PDN CONNECTIVITY REQUEST that has request type set to "emergency" or "handover of emergency bearer services"</w:t>
            </w:r>
            <w:r w:rsidRPr="00EE2884">
              <w:rPr>
                <w:lang w:eastAsia="zh-CN"/>
              </w:rPr>
              <w:t xml:space="preserve">, an </w:t>
            </w:r>
            <w:r w:rsidRPr="00EE2884">
              <w:t>MO SMS over NAS or MO SMS over S102 is requested,</w:t>
            </w:r>
            <w:r w:rsidRPr="00EE2884">
              <w:rPr>
                <w:lang w:eastAsia="zh-CN"/>
              </w:rPr>
              <w:t xml:space="preserve"> and a TRACKING AREA UPDATE REQUEST 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w:t>
            </w:r>
            <w:r w:rsidRPr="00EE2884">
              <w:rPr>
                <w:lang w:eastAsia="zh-CN"/>
              </w:rPr>
              <w:t xml:space="preserve"> the RRC establishment cause shall be set to </w:t>
            </w:r>
            <w:r w:rsidRPr="00EE2884">
              <w:t>MO signalling</w:t>
            </w:r>
            <w:r w:rsidRPr="00EE2884">
              <w:rPr>
                <w:lang w:eastAsia="zh-CN"/>
              </w:rPr>
              <w:t>.</w:t>
            </w:r>
            <w:r w:rsidRPr="00EE2884">
              <w:br/>
              <w:t>(See Note 1, Note 5)</w:t>
            </w:r>
          </w:p>
        </w:tc>
        <w:tc>
          <w:tcPr>
            <w:tcW w:w="1929" w:type="dxa"/>
            <w:gridSpan w:val="2"/>
          </w:tcPr>
          <w:p w14:paraId="565CBEAC" w14:textId="77777777" w:rsidR="00513EC6" w:rsidRPr="00EE2884" w:rsidRDefault="00513EC6" w:rsidP="00513EC6">
            <w:pPr>
              <w:pStyle w:val="TAL"/>
            </w:pPr>
            <w:r w:rsidRPr="00EE2884">
              <w:t>"originating SMS"</w:t>
            </w:r>
          </w:p>
          <w:p w14:paraId="3F0B9D8F" w14:textId="77777777" w:rsidR="00513EC6" w:rsidRPr="00EE2884" w:rsidRDefault="00513EC6" w:rsidP="00513EC6">
            <w:pPr>
              <w:pStyle w:val="TAL"/>
              <w:rPr>
                <w:lang w:eastAsia="zh-CN"/>
              </w:rPr>
            </w:pPr>
          </w:p>
        </w:tc>
      </w:tr>
      <w:tr w:rsidR="00513EC6" w:rsidRPr="00EE2884" w14:paraId="51F74FCA" w14:textId="77777777" w:rsidTr="00513EC6">
        <w:trPr>
          <w:gridBefore w:val="1"/>
          <w:wBefore w:w="1741" w:type="dxa"/>
          <w:jc w:val="center"/>
        </w:trPr>
        <w:tc>
          <w:tcPr>
            <w:tcW w:w="2335" w:type="dxa"/>
            <w:vMerge/>
          </w:tcPr>
          <w:p w14:paraId="408405D6" w14:textId="77777777" w:rsidR="00513EC6" w:rsidRPr="00EE2884" w:rsidRDefault="00513EC6" w:rsidP="00513EC6">
            <w:pPr>
              <w:pStyle w:val="TAL"/>
            </w:pPr>
          </w:p>
        </w:tc>
        <w:tc>
          <w:tcPr>
            <w:tcW w:w="5244" w:type="dxa"/>
          </w:tcPr>
          <w:p w14:paraId="23E0AB80" w14:textId="77777777" w:rsidR="00513EC6" w:rsidRPr="00EE2884" w:rsidRDefault="00513EC6" w:rsidP="00513EC6">
            <w:pPr>
              <w:pStyle w:val="TAL"/>
              <w:rPr>
                <w:lang w:eastAsia="zh-CN"/>
              </w:rPr>
            </w:pPr>
            <w:r w:rsidRPr="00EE2884">
              <w:rPr>
                <w:lang w:eastAsia="zh-CN"/>
              </w:rPr>
              <w:t>If the UE does not have a PDN connection established for emergency bearer services and is not initiating a PDN CONNECTIVITY REQUEST that has request type set to "emergency"</w:t>
            </w:r>
            <w:r w:rsidRPr="00EE2884">
              <w:t xml:space="preserve"> or "handover of emergency bearer services"</w:t>
            </w:r>
            <w:r w:rsidRPr="00EE2884">
              <w:rPr>
                <w:lang w:eastAsia="zh-CN"/>
              </w:rPr>
              <w:t>, and a TRACKING AREA UPDATE REQUEST is a response to paging where the CN domain indicator is set to "PS" or "CS", the RRC establishment cause shall be set to MT access.</w:t>
            </w:r>
            <w:r w:rsidRPr="00EE2884">
              <w:rPr>
                <w:lang w:eastAsia="zh-CN"/>
              </w:rPr>
              <w:br/>
              <w:t>(See Note 1)</w:t>
            </w:r>
          </w:p>
        </w:tc>
        <w:tc>
          <w:tcPr>
            <w:tcW w:w="1929" w:type="dxa"/>
            <w:gridSpan w:val="2"/>
          </w:tcPr>
          <w:p w14:paraId="7D200F49" w14:textId="77777777" w:rsidR="00513EC6" w:rsidRPr="00EE2884" w:rsidRDefault="00513EC6" w:rsidP="00513EC6">
            <w:pPr>
              <w:pStyle w:val="TAL"/>
              <w:rPr>
                <w:lang w:eastAsia="zh-CN"/>
              </w:rPr>
            </w:pPr>
            <w:r w:rsidRPr="00EE2884">
              <w:rPr>
                <w:lang w:eastAsia="zh-CN"/>
              </w:rPr>
              <w:t>"terminating calls"</w:t>
            </w:r>
          </w:p>
        </w:tc>
      </w:tr>
      <w:tr w:rsidR="00513EC6" w:rsidRPr="00EE2884" w14:paraId="6038AFC8" w14:textId="77777777" w:rsidTr="00513EC6">
        <w:trPr>
          <w:gridBefore w:val="1"/>
          <w:wBefore w:w="1741" w:type="dxa"/>
          <w:jc w:val="center"/>
        </w:trPr>
        <w:tc>
          <w:tcPr>
            <w:tcW w:w="2335" w:type="dxa"/>
            <w:vMerge/>
          </w:tcPr>
          <w:p w14:paraId="17BCE45B" w14:textId="77777777" w:rsidR="00513EC6" w:rsidRPr="00EE2884" w:rsidRDefault="00513EC6" w:rsidP="00513EC6">
            <w:pPr>
              <w:pStyle w:val="TAL"/>
            </w:pPr>
          </w:p>
        </w:tc>
        <w:tc>
          <w:tcPr>
            <w:tcW w:w="5244" w:type="dxa"/>
          </w:tcPr>
          <w:p w14:paraId="44914715" w14:textId="77777777" w:rsidR="00513EC6" w:rsidRPr="00EE2884" w:rsidRDefault="00513EC6" w:rsidP="00513EC6">
            <w:pPr>
              <w:pStyle w:val="TAL"/>
              <w:rPr>
                <w:lang w:eastAsia="zh-CN"/>
              </w:rPr>
            </w:pPr>
            <w:r w:rsidRPr="00EE2884">
              <w:rPr>
                <w:lang w:eastAsia="zh-CN"/>
              </w:rPr>
              <w:t xml:space="preserve">If the UE has </w:t>
            </w:r>
            <w:r w:rsidRPr="00EE2884">
              <w:t xml:space="preserve">CS fallback emergency call </w:t>
            </w:r>
            <w:r w:rsidRPr="00EE2884">
              <w:rPr>
                <w:lang w:eastAsia="ko-KR"/>
              </w:rPr>
              <w:t>or 1xCS fallback emergency call</w:t>
            </w:r>
            <w:r w:rsidRPr="00EE2884">
              <w:rPr>
                <w:lang w:eastAsia="zh-CN"/>
              </w:rPr>
              <w:t xml:space="preserve"> pending, the RRC establishment cause shall be set to </w:t>
            </w:r>
            <w:r w:rsidRPr="00EE2884">
              <w:t>Emergency call</w:t>
            </w:r>
            <w:r w:rsidRPr="00EE2884">
              <w:rPr>
                <w:lang w:eastAsia="zh-CN"/>
              </w:rPr>
              <w:t>.</w:t>
            </w:r>
            <w:r w:rsidRPr="00EE2884">
              <w:br/>
              <w:t>(See Note 1)</w:t>
            </w:r>
          </w:p>
        </w:tc>
        <w:tc>
          <w:tcPr>
            <w:tcW w:w="1929" w:type="dxa"/>
            <w:gridSpan w:val="2"/>
          </w:tcPr>
          <w:p w14:paraId="1460CA2C" w14:textId="77777777" w:rsidR="00513EC6" w:rsidRPr="00EE2884" w:rsidRDefault="00513EC6" w:rsidP="00513EC6">
            <w:pPr>
              <w:pStyle w:val="TAL"/>
              <w:rPr>
                <w:lang w:eastAsia="zh-CN"/>
              </w:rPr>
            </w:pPr>
            <w:r w:rsidRPr="00EE2884">
              <w:t>"emergency calls"</w:t>
            </w:r>
          </w:p>
        </w:tc>
      </w:tr>
      <w:tr w:rsidR="00513EC6" w:rsidRPr="00EE2884" w14:paraId="439E7A79" w14:textId="77777777" w:rsidTr="00513EC6">
        <w:trPr>
          <w:gridBefore w:val="1"/>
          <w:wBefore w:w="1741" w:type="dxa"/>
          <w:jc w:val="center"/>
        </w:trPr>
        <w:tc>
          <w:tcPr>
            <w:tcW w:w="2335" w:type="dxa"/>
            <w:vMerge/>
          </w:tcPr>
          <w:p w14:paraId="79BC7587" w14:textId="77777777" w:rsidR="00513EC6" w:rsidRPr="00EE2884" w:rsidRDefault="00513EC6" w:rsidP="00513EC6">
            <w:pPr>
              <w:pStyle w:val="TAL"/>
            </w:pPr>
          </w:p>
        </w:tc>
        <w:tc>
          <w:tcPr>
            <w:tcW w:w="5244" w:type="dxa"/>
          </w:tcPr>
          <w:p w14:paraId="4DF5AF22" w14:textId="77777777" w:rsidR="00513EC6" w:rsidRPr="00EE2884" w:rsidRDefault="00513EC6" w:rsidP="00513EC6">
            <w:pPr>
              <w:pStyle w:val="TAL"/>
              <w:rPr>
                <w:lang w:eastAsia="zh-CN"/>
              </w:rPr>
            </w:pPr>
            <w:r w:rsidRPr="00EE2884">
              <w:rPr>
                <w:lang w:eastAsia="zh-CN"/>
              </w:rPr>
              <w:t>If the UE has a PDN connection established for emergency bearer services</w:t>
            </w:r>
            <w:r w:rsidRPr="00EE2884">
              <w:rPr>
                <w:lang w:eastAsia="zh-TW"/>
              </w:rPr>
              <w:t xml:space="preserve"> or is initiating </w:t>
            </w:r>
            <w:r w:rsidRPr="00EE2884">
              <w:t>a PDN CONNECTIVITY REQUEST that has request type set to "emergency" or "handover of emergency bearer services"</w:t>
            </w:r>
            <w:r w:rsidRPr="00EE2884">
              <w:rPr>
                <w:lang w:eastAsia="zh-CN"/>
              </w:rPr>
              <w:t xml:space="preserve">, the RRC establishment cause shall be set to </w:t>
            </w:r>
            <w:r w:rsidRPr="00EE2884">
              <w:t>Emergency call</w:t>
            </w:r>
            <w:r w:rsidRPr="00EE2884">
              <w:rPr>
                <w:lang w:eastAsia="zh-CN"/>
              </w:rPr>
              <w:t>.</w:t>
            </w:r>
            <w:r w:rsidRPr="00EE2884">
              <w:br/>
              <w:t>(See Note 1)</w:t>
            </w:r>
          </w:p>
        </w:tc>
        <w:tc>
          <w:tcPr>
            <w:tcW w:w="1929" w:type="dxa"/>
            <w:gridSpan w:val="2"/>
          </w:tcPr>
          <w:p w14:paraId="654C8530" w14:textId="77777777" w:rsidR="00513EC6" w:rsidRPr="00EE2884" w:rsidRDefault="00513EC6" w:rsidP="00513EC6">
            <w:pPr>
              <w:pStyle w:val="TAL"/>
            </w:pPr>
            <w:r w:rsidRPr="00EE2884">
              <w:t>"emergency calls"</w:t>
            </w:r>
          </w:p>
        </w:tc>
      </w:tr>
      <w:tr w:rsidR="00513EC6" w:rsidRPr="00EE2884" w14:paraId="7AF8DA2D" w14:textId="77777777" w:rsidTr="00513EC6">
        <w:trPr>
          <w:gridBefore w:val="1"/>
          <w:wBefore w:w="1741" w:type="dxa"/>
          <w:jc w:val="center"/>
        </w:trPr>
        <w:tc>
          <w:tcPr>
            <w:tcW w:w="2335" w:type="dxa"/>
            <w:vMerge/>
          </w:tcPr>
          <w:p w14:paraId="31CD4D59" w14:textId="77777777" w:rsidR="00513EC6" w:rsidRPr="00EE2884" w:rsidRDefault="00513EC6" w:rsidP="00513EC6">
            <w:pPr>
              <w:pStyle w:val="TAL"/>
            </w:pPr>
          </w:p>
        </w:tc>
        <w:tc>
          <w:tcPr>
            <w:tcW w:w="5244" w:type="dxa"/>
          </w:tcPr>
          <w:p w14:paraId="2C1D1D8F" w14:textId="77777777" w:rsidR="00513EC6" w:rsidRPr="00EE2884" w:rsidRDefault="00513EC6" w:rsidP="00513EC6">
            <w:pPr>
              <w:pStyle w:val="TAL"/>
              <w:rPr>
                <w:lang w:eastAsia="zh-CN"/>
              </w:rPr>
            </w:pPr>
            <w:r w:rsidRPr="00EE2884">
              <w:rPr>
                <w:snapToGrid w:val="0"/>
              </w:rPr>
              <w:t xml:space="preserve">If the UE is allowed to use exception data reporting (see the ExceptionDataReportingAllowed leaf of the NAS configuration MO in </w:t>
            </w:r>
            <w:r w:rsidRPr="00EE2884">
              <w:t>3GPP TS 24.368 [15A] or the USIM file EF</w:t>
            </w:r>
            <w:r w:rsidRPr="00EE2884">
              <w:rPr>
                <w:vertAlign w:val="subscript"/>
              </w:rPr>
              <w:t>NASCONFIG</w:t>
            </w:r>
            <w:r w:rsidRPr="00EE2884">
              <w:t xml:space="preserve"> in </w:t>
            </w:r>
            <w:r w:rsidRPr="00EE2884">
              <w:rPr>
                <w:snapToGrid w:val="0"/>
              </w:rPr>
              <w:t>3GPP TS 31.102 [17]</w:t>
            </w:r>
            <w:r w:rsidRPr="00EE2884">
              <w:t>) and there is a pending request from upper layers to transmit user data related to an exceptional event, the RRC establishment cause shall be set to MO exception data</w:t>
            </w:r>
            <w:r w:rsidRPr="00EE2884">
              <w:rPr>
                <w:lang w:eastAsia="zh-CN"/>
              </w:rPr>
              <w:t>.</w:t>
            </w:r>
            <w:r w:rsidRPr="00EE2884">
              <w:t xml:space="preserve"> </w:t>
            </w:r>
          </w:p>
        </w:tc>
        <w:tc>
          <w:tcPr>
            <w:tcW w:w="1929" w:type="dxa"/>
            <w:gridSpan w:val="2"/>
          </w:tcPr>
          <w:p w14:paraId="7403C2B3" w14:textId="77777777" w:rsidR="00513EC6" w:rsidRPr="00EE2884" w:rsidRDefault="00513EC6" w:rsidP="00513EC6">
            <w:pPr>
              <w:pStyle w:val="TAL"/>
            </w:pPr>
            <w:r w:rsidRPr="00EE2884">
              <w:t>"originating signalling"</w:t>
            </w:r>
          </w:p>
          <w:p w14:paraId="4F513F5E" w14:textId="77777777" w:rsidR="00513EC6" w:rsidRPr="00EE2884" w:rsidRDefault="00513EC6" w:rsidP="00513EC6">
            <w:pPr>
              <w:pStyle w:val="TAL"/>
            </w:pPr>
          </w:p>
        </w:tc>
      </w:tr>
      <w:tr w:rsidR="00513EC6" w:rsidRPr="00EE2884" w14:paraId="4290CCA7" w14:textId="77777777" w:rsidTr="00513EC6">
        <w:trPr>
          <w:gridBefore w:val="1"/>
          <w:wBefore w:w="1741" w:type="dxa"/>
          <w:jc w:val="center"/>
        </w:trPr>
        <w:tc>
          <w:tcPr>
            <w:tcW w:w="2335" w:type="dxa"/>
            <w:vMerge/>
          </w:tcPr>
          <w:p w14:paraId="37D6F92B" w14:textId="77777777" w:rsidR="00513EC6" w:rsidRPr="00EE2884" w:rsidRDefault="00513EC6" w:rsidP="00513EC6">
            <w:pPr>
              <w:pStyle w:val="TAL"/>
            </w:pPr>
          </w:p>
        </w:tc>
        <w:tc>
          <w:tcPr>
            <w:tcW w:w="5244" w:type="dxa"/>
          </w:tcPr>
          <w:p w14:paraId="4D21B42C" w14:textId="77777777" w:rsidR="00513EC6" w:rsidRPr="00EE2884" w:rsidRDefault="00513EC6" w:rsidP="00513EC6">
            <w:pPr>
              <w:pStyle w:val="TAL"/>
              <w:rPr>
                <w:snapToGrid w:val="0"/>
              </w:rPr>
            </w:pPr>
            <w:r w:rsidRPr="00EE2884">
              <w:t xml:space="preserve">If the UE is </w:t>
            </w:r>
            <w:r w:rsidRPr="00EE2884">
              <w:rPr>
                <w:lang w:eastAsia="ko-KR"/>
              </w:rPr>
              <w:t>requesting resources</w:t>
            </w:r>
            <w:r w:rsidRPr="00EE2884">
              <w:t xml:space="preserve"> for V2X communication over PC5, the RRC establishment cause shall be set to MO signalling</w:t>
            </w:r>
            <w:r w:rsidRPr="00EE2884">
              <w:rPr>
                <w:lang w:eastAsia="zh-CN"/>
              </w:rPr>
              <w:t>.</w:t>
            </w:r>
            <w:r w:rsidRPr="00EE2884">
              <w:br/>
              <w:t xml:space="preserve"> (See Note 1)</w:t>
            </w:r>
          </w:p>
        </w:tc>
        <w:tc>
          <w:tcPr>
            <w:tcW w:w="1929" w:type="dxa"/>
            <w:gridSpan w:val="2"/>
          </w:tcPr>
          <w:p w14:paraId="2109D5C0" w14:textId="77777777" w:rsidR="00513EC6" w:rsidRPr="00EE2884" w:rsidRDefault="00513EC6" w:rsidP="00513EC6">
            <w:pPr>
              <w:pStyle w:val="TAL"/>
            </w:pPr>
            <w:r w:rsidRPr="00EE2884">
              <w:t>"originating signalling"</w:t>
            </w:r>
          </w:p>
          <w:p w14:paraId="1159F175" w14:textId="77777777" w:rsidR="00513EC6" w:rsidRPr="00EE2884" w:rsidRDefault="00513EC6" w:rsidP="00513EC6">
            <w:pPr>
              <w:pStyle w:val="TAL"/>
            </w:pPr>
          </w:p>
        </w:tc>
      </w:tr>
      <w:tr w:rsidR="00513EC6" w:rsidRPr="00EE2884" w14:paraId="022E07AB" w14:textId="77777777" w:rsidTr="00513EC6">
        <w:trPr>
          <w:gridBefore w:val="1"/>
          <w:wBefore w:w="1741" w:type="dxa"/>
          <w:jc w:val="center"/>
        </w:trPr>
        <w:tc>
          <w:tcPr>
            <w:tcW w:w="2335" w:type="dxa"/>
            <w:vMerge/>
          </w:tcPr>
          <w:p w14:paraId="4807F085" w14:textId="77777777" w:rsidR="00513EC6" w:rsidRPr="00EE2884" w:rsidRDefault="00513EC6" w:rsidP="00513EC6">
            <w:pPr>
              <w:pStyle w:val="TAL"/>
            </w:pPr>
          </w:p>
        </w:tc>
        <w:tc>
          <w:tcPr>
            <w:tcW w:w="5244" w:type="dxa"/>
          </w:tcPr>
          <w:p w14:paraId="73A2ED96" w14:textId="77777777" w:rsidR="00513EC6" w:rsidRPr="00EE2884" w:rsidRDefault="00513EC6" w:rsidP="00513EC6">
            <w:pPr>
              <w:pStyle w:val="TAL"/>
              <w:rPr>
                <w:snapToGrid w:val="0"/>
              </w:rPr>
            </w:pPr>
            <w:r w:rsidRPr="00EE2884">
              <w:t xml:space="preserve">If the UE is </w:t>
            </w:r>
            <w:r w:rsidRPr="00EE2884">
              <w:rPr>
                <w:lang w:eastAsia="ko-KR"/>
              </w:rPr>
              <w:t>requesting resources</w:t>
            </w:r>
            <w:r w:rsidRPr="00EE2884">
              <w:t xml:space="preserve"> for V2X communication over PC5</w:t>
            </w:r>
            <w:r w:rsidRPr="00EE2884">
              <w:rPr>
                <w:lang w:eastAsia="zh-CN"/>
              </w:rPr>
              <w:t xml:space="preserve"> and a TRACKING AREA UPDATE REQUEST 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 the RRC establishment cause shall be set to Delay tolerant</w:t>
            </w:r>
            <w:r w:rsidRPr="00EE2884">
              <w:rPr>
                <w:lang w:eastAsia="zh-CN"/>
              </w:rPr>
              <w:t>.</w:t>
            </w:r>
            <w:r w:rsidRPr="00EE2884">
              <w:br/>
              <w:t xml:space="preserve"> (See Note 1)</w:t>
            </w:r>
          </w:p>
        </w:tc>
        <w:tc>
          <w:tcPr>
            <w:tcW w:w="1929" w:type="dxa"/>
            <w:gridSpan w:val="2"/>
          </w:tcPr>
          <w:p w14:paraId="4C819A70" w14:textId="77777777" w:rsidR="00513EC6" w:rsidRPr="00EE2884" w:rsidRDefault="00513EC6" w:rsidP="00513EC6">
            <w:pPr>
              <w:pStyle w:val="TAL"/>
            </w:pPr>
            <w:r w:rsidRPr="00EE2884">
              <w:t>"originating signalling"</w:t>
            </w:r>
          </w:p>
          <w:p w14:paraId="230E99C6" w14:textId="77777777" w:rsidR="00513EC6" w:rsidRPr="00EE2884" w:rsidRDefault="00513EC6" w:rsidP="00513EC6">
            <w:pPr>
              <w:pStyle w:val="TAL"/>
            </w:pPr>
          </w:p>
        </w:tc>
      </w:tr>
      <w:tr w:rsidR="00513EC6" w:rsidRPr="00EE2884" w14:paraId="152DC0AD" w14:textId="77777777" w:rsidTr="00513EC6">
        <w:trPr>
          <w:gridBefore w:val="1"/>
          <w:wBefore w:w="1741" w:type="dxa"/>
          <w:jc w:val="center"/>
        </w:trPr>
        <w:tc>
          <w:tcPr>
            <w:tcW w:w="2335" w:type="dxa"/>
            <w:vMerge/>
          </w:tcPr>
          <w:p w14:paraId="3AE8CA38" w14:textId="77777777" w:rsidR="00513EC6" w:rsidRPr="00EE2884" w:rsidRDefault="00513EC6" w:rsidP="00513EC6">
            <w:pPr>
              <w:pStyle w:val="TAL"/>
            </w:pPr>
          </w:p>
        </w:tc>
        <w:tc>
          <w:tcPr>
            <w:tcW w:w="5244" w:type="dxa"/>
          </w:tcPr>
          <w:p w14:paraId="0FA28870" w14:textId="77777777" w:rsidR="00513EC6" w:rsidRPr="00EE2884" w:rsidRDefault="00513EC6" w:rsidP="00513EC6">
            <w:pPr>
              <w:pStyle w:val="TAL"/>
            </w:pPr>
            <w:r w:rsidRPr="00EE2884">
              <w:t xml:space="preserve">If the UE is </w:t>
            </w:r>
            <w:r w:rsidRPr="00EE2884">
              <w:rPr>
                <w:lang w:eastAsia="ko-KR"/>
              </w:rPr>
              <w:t>requesting resources</w:t>
            </w:r>
            <w:r w:rsidRPr="00EE2884">
              <w:t xml:space="preserve"> for ProSe direct discovery or ProSe direct communication</w:t>
            </w:r>
            <w:r w:rsidRPr="00EE2884">
              <w:rPr>
                <w:lang w:eastAsia="ko-KR"/>
              </w:rPr>
              <w:t xml:space="preserve"> as specified in </w:t>
            </w:r>
            <w:r w:rsidRPr="00EE2884">
              <w:t>3GPP TS </w:t>
            </w:r>
            <w:r w:rsidRPr="00EE2884">
              <w:rPr>
                <w:lang w:eastAsia="ko-KR"/>
              </w:rPr>
              <w:t>36</w:t>
            </w:r>
            <w:r w:rsidRPr="00EE2884">
              <w:t>.</w:t>
            </w:r>
            <w:r w:rsidRPr="00EE2884">
              <w:rPr>
                <w:lang w:eastAsia="ko-KR"/>
              </w:rPr>
              <w:t>331</w:t>
            </w:r>
            <w:r w:rsidRPr="00EE2884">
              <w:t> [</w:t>
            </w:r>
            <w:r w:rsidRPr="00EE2884">
              <w:rPr>
                <w:lang w:eastAsia="ko-KR"/>
              </w:rPr>
              <w:t>22</w:t>
            </w:r>
            <w:r w:rsidRPr="00EE2884">
              <w:t>], the RRC establishment cause shall be set to MO signalling</w:t>
            </w:r>
            <w:r w:rsidRPr="00EE2884">
              <w:rPr>
                <w:lang w:eastAsia="zh-CN"/>
              </w:rPr>
              <w:t>.</w:t>
            </w:r>
            <w:r w:rsidRPr="00EE2884">
              <w:br/>
              <w:t>(See Note 1)</w:t>
            </w:r>
          </w:p>
        </w:tc>
        <w:tc>
          <w:tcPr>
            <w:tcW w:w="1929" w:type="dxa"/>
            <w:gridSpan w:val="2"/>
          </w:tcPr>
          <w:p w14:paraId="6958DCBE" w14:textId="77777777" w:rsidR="00513EC6" w:rsidRPr="00EE2884" w:rsidRDefault="00513EC6" w:rsidP="00513EC6">
            <w:pPr>
              <w:pStyle w:val="TAL"/>
            </w:pPr>
            <w:r w:rsidRPr="00EE2884">
              <w:t>"originating signalling"</w:t>
            </w:r>
          </w:p>
          <w:p w14:paraId="11195DBC" w14:textId="77777777" w:rsidR="00513EC6" w:rsidRPr="00EE2884" w:rsidRDefault="00513EC6" w:rsidP="00513EC6">
            <w:pPr>
              <w:pStyle w:val="TAL"/>
            </w:pPr>
          </w:p>
        </w:tc>
      </w:tr>
      <w:tr w:rsidR="00513EC6" w:rsidRPr="00EE2884" w14:paraId="3493FB9D" w14:textId="77777777" w:rsidTr="00513EC6">
        <w:trPr>
          <w:gridBefore w:val="1"/>
          <w:wBefore w:w="1741" w:type="dxa"/>
          <w:jc w:val="center"/>
        </w:trPr>
        <w:tc>
          <w:tcPr>
            <w:tcW w:w="2335" w:type="dxa"/>
            <w:vMerge/>
          </w:tcPr>
          <w:p w14:paraId="17457C59" w14:textId="77777777" w:rsidR="00513EC6" w:rsidRPr="00EE2884" w:rsidRDefault="00513EC6" w:rsidP="00513EC6">
            <w:pPr>
              <w:pStyle w:val="TAL"/>
            </w:pPr>
          </w:p>
        </w:tc>
        <w:tc>
          <w:tcPr>
            <w:tcW w:w="5244" w:type="dxa"/>
          </w:tcPr>
          <w:p w14:paraId="5FC03174" w14:textId="77777777" w:rsidR="00513EC6" w:rsidRPr="00EE2884" w:rsidRDefault="00513EC6" w:rsidP="00513EC6">
            <w:pPr>
              <w:pStyle w:val="TAL"/>
            </w:pPr>
            <w:r w:rsidRPr="00EE2884">
              <w:t xml:space="preserve">If the UE is </w:t>
            </w:r>
            <w:r w:rsidRPr="00EE2884">
              <w:rPr>
                <w:lang w:eastAsia="ko-KR"/>
              </w:rPr>
              <w:t>requesting resources</w:t>
            </w:r>
            <w:r w:rsidRPr="00EE2884">
              <w:t xml:space="preserve"> for ProSe direct discovery or ProSe direct communication</w:t>
            </w:r>
            <w:r w:rsidRPr="00EE2884">
              <w:rPr>
                <w:lang w:eastAsia="ko-KR"/>
              </w:rPr>
              <w:t xml:space="preserve"> as specified in </w:t>
            </w:r>
            <w:r w:rsidRPr="00EE2884">
              <w:t>3GPP TS </w:t>
            </w:r>
            <w:r w:rsidRPr="00EE2884">
              <w:rPr>
                <w:lang w:eastAsia="ko-KR"/>
              </w:rPr>
              <w:t>36</w:t>
            </w:r>
            <w:r w:rsidRPr="00EE2884">
              <w:t>.</w:t>
            </w:r>
            <w:r w:rsidRPr="00EE2884">
              <w:rPr>
                <w:lang w:eastAsia="ko-KR"/>
              </w:rPr>
              <w:t>331</w:t>
            </w:r>
            <w:r w:rsidRPr="00EE2884">
              <w:t> [</w:t>
            </w:r>
            <w:r w:rsidRPr="00EE2884">
              <w:rPr>
                <w:lang w:eastAsia="ko-KR"/>
              </w:rPr>
              <w:t>22</w:t>
            </w:r>
            <w:r w:rsidRPr="00EE2884">
              <w:t>]</w:t>
            </w:r>
            <w:r w:rsidRPr="00EE2884">
              <w:rPr>
                <w:lang w:eastAsia="zh-CN"/>
              </w:rPr>
              <w:t xml:space="preserve"> and a TRACKING AREA UPDATE REQUEST 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 the RRC establishment cause shall be set to Delay tolerant</w:t>
            </w:r>
            <w:r w:rsidRPr="00EE2884">
              <w:rPr>
                <w:lang w:eastAsia="zh-CN"/>
              </w:rPr>
              <w:t>.</w:t>
            </w:r>
            <w:r w:rsidRPr="00EE2884">
              <w:br/>
              <w:t>(See Note 1)</w:t>
            </w:r>
          </w:p>
        </w:tc>
        <w:tc>
          <w:tcPr>
            <w:tcW w:w="1929" w:type="dxa"/>
            <w:gridSpan w:val="2"/>
          </w:tcPr>
          <w:p w14:paraId="6B362826" w14:textId="77777777" w:rsidR="00513EC6" w:rsidRPr="00EE2884" w:rsidRDefault="00513EC6" w:rsidP="00513EC6">
            <w:pPr>
              <w:pStyle w:val="TAL"/>
            </w:pPr>
            <w:r w:rsidRPr="00EE2884">
              <w:t>"originating signalling"</w:t>
            </w:r>
          </w:p>
          <w:p w14:paraId="17AF210F" w14:textId="77777777" w:rsidR="00513EC6" w:rsidRPr="00EE2884" w:rsidRDefault="00513EC6" w:rsidP="00513EC6">
            <w:pPr>
              <w:pStyle w:val="TAL"/>
            </w:pPr>
          </w:p>
        </w:tc>
      </w:tr>
      <w:tr w:rsidR="00513EC6" w:rsidRPr="00EE2884" w14:paraId="48C6C7C0" w14:textId="77777777" w:rsidTr="00513EC6">
        <w:trPr>
          <w:gridBefore w:val="1"/>
          <w:wBefore w:w="1741" w:type="dxa"/>
          <w:jc w:val="center"/>
        </w:trPr>
        <w:tc>
          <w:tcPr>
            <w:tcW w:w="2335" w:type="dxa"/>
          </w:tcPr>
          <w:p w14:paraId="2C289499" w14:textId="77777777" w:rsidR="00513EC6" w:rsidRPr="00EE2884" w:rsidRDefault="00513EC6" w:rsidP="00513EC6">
            <w:pPr>
              <w:pStyle w:val="TAL"/>
            </w:pPr>
            <w:r w:rsidRPr="00EE2884">
              <w:t>Detach</w:t>
            </w:r>
          </w:p>
        </w:tc>
        <w:tc>
          <w:tcPr>
            <w:tcW w:w="5244" w:type="dxa"/>
          </w:tcPr>
          <w:p w14:paraId="2BD96DE7" w14:textId="77777777" w:rsidR="00513EC6" w:rsidRPr="00EE2884" w:rsidRDefault="00513EC6" w:rsidP="00513EC6">
            <w:pPr>
              <w:pStyle w:val="TAL"/>
            </w:pPr>
            <w:r w:rsidRPr="00EE2884">
              <w:t>MO signalling</w:t>
            </w:r>
            <w:r w:rsidRPr="00EE2884">
              <w:br/>
              <w:t>(See Note 1)</w:t>
            </w:r>
          </w:p>
        </w:tc>
        <w:tc>
          <w:tcPr>
            <w:tcW w:w="1929" w:type="dxa"/>
            <w:gridSpan w:val="2"/>
          </w:tcPr>
          <w:p w14:paraId="4F59F2DC" w14:textId="77777777" w:rsidR="00513EC6" w:rsidRPr="00EE2884" w:rsidRDefault="00513EC6" w:rsidP="00513EC6">
            <w:pPr>
              <w:pStyle w:val="TAL"/>
            </w:pPr>
            <w:r w:rsidRPr="00EE2884">
              <w:t>"originating signalling"</w:t>
            </w:r>
          </w:p>
        </w:tc>
      </w:tr>
      <w:tr w:rsidR="00513EC6" w:rsidRPr="00EE2884" w14:paraId="10AECDA4" w14:textId="77777777" w:rsidTr="00513EC6">
        <w:trPr>
          <w:gridBefore w:val="1"/>
          <w:wBefore w:w="1741" w:type="dxa"/>
          <w:trHeight w:val="865"/>
          <w:jc w:val="center"/>
        </w:trPr>
        <w:tc>
          <w:tcPr>
            <w:tcW w:w="2335" w:type="dxa"/>
            <w:vMerge w:val="restart"/>
          </w:tcPr>
          <w:p w14:paraId="0CE9E4D3" w14:textId="77777777" w:rsidR="00513EC6" w:rsidRPr="00EE2884" w:rsidRDefault="00513EC6" w:rsidP="00513EC6">
            <w:pPr>
              <w:pStyle w:val="TAL"/>
            </w:pPr>
          </w:p>
        </w:tc>
        <w:tc>
          <w:tcPr>
            <w:tcW w:w="5244" w:type="dxa"/>
          </w:tcPr>
          <w:p w14:paraId="03FC1E7D" w14:textId="77777777" w:rsidR="00513EC6" w:rsidRPr="00EE2884" w:rsidRDefault="00513EC6" w:rsidP="00513EC6">
            <w:pPr>
              <w:pStyle w:val="TAL"/>
            </w:pPr>
            <w:r w:rsidRPr="00EE2884">
              <w:t>If a SERVICE REQUEST is to request user plane radio resources and MO MMTEL voice call is not started, MO MMTEL video call is not started and MO SMSoIP is not started, the RRC establishment cause shall be set to MO data.</w:t>
            </w:r>
            <w:r w:rsidRPr="00EE2884">
              <w:br/>
              <w:t>(See Note 1)</w:t>
            </w:r>
          </w:p>
        </w:tc>
        <w:tc>
          <w:tcPr>
            <w:tcW w:w="1929" w:type="dxa"/>
            <w:gridSpan w:val="2"/>
            <w:shd w:val="clear" w:color="auto" w:fill="auto"/>
          </w:tcPr>
          <w:p w14:paraId="7A2A5ED9" w14:textId="77777777" w:rsidR="00513EC6" w:rsidRPr="00EE2884" w:rsidRDefault="00513EC6" w:rsidP="00513EC6">
            <w:pPr>
              <w:pStyle w:val="TAL"/>
            </w:pPr>
            <w:r w:rsidRPr="00EE2884">
              <w:t>"originating calls"</w:t>
            </w:r>
          </w:p>
          <w:p w14:paraId="4685A8F0" w14:textId="77777777" w:rsidR="00513EC6" w:rsidRPr="00EE2884" w:rsidRDefault="00513EC6" w:rsidP="00513EC6">
            <w:pPr>
              <w:pStyle w:val="TAL"/>
            </w:pPr>
          </w:p>
        </w:tc>
      </w:tr>
      <w:tr w:rsidR="00513EC6" w:rsidRPr="00EE2884" w14:paraId="03A64AB6" w14:textId="77777777" w:rsidTr="00513EC6">
        <w:trPr>
          <w:gridBefore w:val="1"/>
          <w:wBefore w:w="1741" w:type="dxa"/>
          <w:trHeight w:val="865"/>
          <w:jc w:val="center"/>
        </w:trPr>
        <w:tc>
          <w:tcPr>
            <w:tcW w:w="2335" w:type="dxa"/>
            <w:vMerge/>
          </w:tcPr>
          <w:p w14:paraId="1D13C6E0" w14:textId="77777777" w:rsidR="00513EC6" w:rsidRPr="00EE2884" w:rsidRDefault="00513EC6" w:rsidP="00513EC6">
            <w:pPr>
              <w:pStyle w:val="TAL"/>
            </w:pPr>
          </w:p>
        </w:tc>
        <w:tc>
          <w:tcPr>
            <w:tcW w:w="5244" w:type="dxa"/>
          </w:tcPr>
          <w:p w14:paraId="1AC13EFE" w14:textId="77777777" w:rsidR="00513EC6" w:rsidRPr="00EE2884" w:rsidRDefault="00513EC6" w:rsidP="00513EC6">
            <w:pPr>
              <w:pStyle w:val="TAL"/>
            </w:pPr>
            <w:r w:rsidRPr="00EE2884">
              <w:t>If a SERVICE REQUEST is to request user plane radio resources and an MO MMTEL voice call is started, the RRC establishment cause shall be set to MO data.</w:t>
            </w:r>
            <w:r w:rsidRPr="00EE2884">
              <w:br/>
              <w:t>(See Note 1, Note 3)</w:t>
            </w:r>
          </w:p>
        </w:tc>
        <w:tc>
          <w:tcPr>
            <w:tcW w:w="1929" w:type="dxa"/>
            <w:gridSpan w:val="2"/>
            <w:shd w:val="clear" w:color="auto" w:fill="auto"/>
          </w:tcPr>
          <w:p w14:paraId="029A51EC" w14:textId="77777777" w:rsidR="00513EC6" w:rsidRPr="00EE2884" w:rsidRDefault="00513EC6" w:rsidP="00513EC6">
            <w:pPr>
              <w:pStyle w:val="TAL"/>
            </w:pPr>
            <w:r w:rsidRPr="00EE2884">
              <w:t xml:space="preserve">"originating MMTEL voice" </w:t>
            </w:r>
          </w:p>
          <w:p w14:paraId="75456E53" w14:textId="77777777" w:rsidR="00513EC6" w:rsidRPr="00EE2884" w:rsidRDefault="00513EC6" w:rsidP="00513EC6">
            <w:pPr>
              <w:pStyle w:val="TAL"/>
            </w:pPr>
          </w:p>
        </w:tc>
      </w:tr>
      <w:tr w:rsidR="00513EC6" w:rsidRPr="00EE2884" w14:paraId="3C8A3893" w14:textId="77777777" w:rsidTr="00513EC6">
        <w:trPr>
          <w:gridBefore w:val="1"/>
          <w:wBefore w:w="1741" w:type="dxa"/>
          <w:trHeight w:val="865"/>
          <w:jc w:val="center"/>
        </w:trPr>
        <w:tc>
          <w:tcPr>
            <w:tcW w:w="2335" w:type="dxa"/>
            <w:vMerge/>
          </w:tcPr>
          <w:p w14:paraId="1D8CE988" w14:textId="77777777" w:rsidR="00513EC6" w:rsidRPr="00EE2884" w:rsidRDefault="00513EC6" w:rsidP="00513EC6">
            <w:pPr>
              <w:pStyle w:val="TAL"/>
            </w:pPr>
          </w:p>
        </w:tc>
        <w:tc>
          <w:tcPr>
            <w:tcW w:w="5244" w:type="dxa"/>
          </w:tcPr>
          <w:p w14:paraId="41E7CFD6" w14:textId="77777777" w:rsidR="00513EC6" w:rsidRPr="00EE2884" w:rsidRDefault="00513EC6" w:rsidP="00513EC6">
            <w:pPr>
              <w:pStyle w:val="TAL"/>
            </w:pPr>
            <w:r w:rsidRPr="00EE2884">
              <w:t>If a SERVICE REQUEST is to request user plane radio resources and an MO MMTEL video call is started, the RRC establishment cause shall be set to MO data.</w:t>
            </w:r>
            <w:r w:rsidRPr="00EE2884">
              <w:br/>
              <w:t>(See Note 1, Note 3)</w:t>
            </w:r>
          </w:p>
        </w:tc>
        <w:tc>
          <w:tcPr>
            <w:tcW w:w="1929" w:type="dxa"/>
            <w:gridSpan w:val="2"/>
            <w:shd w:val="clear" w:color="auto" w:fill="auto"/>
          </w:tcPr>
          <w:p w14:paraId="751D1EE1" w14:textId="77777777" w:rsidR="00513EC6" w:rsidRPr="00EE2884" w:rsidRDefault="00513EC6" w:rsidP="00513EC6">
            <w:pPr>
              <w:pStyle w:val="TAL"/>
            </w:pPr>
            <w:r w:rsidRPr="00EE2884">
              <w:t>"originating MMTEL video"</w:t>
            </w:r>
          </w:p>
          <w:p w14:paraId="79368B48" w14:textId="77777777" w:rsidR="00513EC6" w:rsidRPr="00EE2884" w:rsidRDefault="00513EC6" w:rsidP="00513EC6">
            <w:pPr>
              <w:pStyle w:val="TAL"/>
            </w:pPr>
          </w:p>
        </w:tc>
      </w:tr>
      <w:tr w:rsidR="00513EC6" w:rsidRPr="00EE2884" w14:paraId="5CEFC6F7" w14:textId="77777777" w:rsidTr="00513EC6">
        <w:trPr>
          <w:gridBefore w:val="1"/>
          <w:wBefore w:w="1741" w:type="dxa"/>
          <w:trHeight w:val="865"/>
          <w:jc w:val="center"/>
        </w:trPr>
        <w:tc>
          <w:tcPr>
            <w:tcW w:w="2335" w:type="dxa"/>
            <w:vMerge/>
          </w:tcPr>
          <w:p w14:paraId="1DA93D24" w14:textId="77777777" w:rsidR="00513EC6" w:rsidRPr="00EE2884" w:rsidRDefault="00513EC6" w:rsidP="00513EC6">
            <w:pPr>
              <w:pStyle w:val="TAL"/>
            </w:pPr>
          </w:p>
        </w:tc>
        <w:tc>
          <w:tcPr>
            <w:tcW w:w="5244" w:type="dxa"/>
          </w:tcPr>
          <w:p w14:paraId="009B4A79" w14:textId="77777777" w:rsidR="00513EC6" w:rsidRPr="00EE2884" w:rsidRDefault="00513EC6" w:rsidP="00513EC6">
            <w:pPr>
              <w:pStyle w:val="TAL"/>
            </w:pPr>
            <w:r w:rsidRPr="00EE2884">
              <w:t>If a SERVICE REQUEST is to request user plane radio resources and an MO SMSoIP is started, the RRC establishment cause shall be set to MO data.</w:t>
            </w:r>
            <w:r w:rsidRPr="00EE2884">
              <w:br/>
              <w:t>(See Note 1)</w:t>
            </w:r>
            <w:r w:rsidRPr="00EE2884">
              <w:tab/>
            </w:r>
          </w:p>
        </w:tc>
        <w:tc>
          <w:tcPr>
            <w:tcW w:w="1929" w:type="dxa"/>
            <w:gridSpan w:val="2"/>
            <w:shd w:val="clear" w:color="auto" w:fill="auto"/>
          </w:tcPr>
          <w:p w14:paraId="6084C6DE" w14:textId="77777777" w:rsidR="00513EC6" w:rsidRPr="00EE2884" w:rsidRDefault="00513EC6" w:rsidP="00513EC6">
            <w:pPr>
              <w:pStyle w:val="TAL"/>
            </w:pPr>
            <w:r w:rsidRPr="00EE2884">
              <w:t>"originating SMSoIP"</w:t>
            </w:r>
          </w:p>
          <w:p w14:paraId="60CE145B" w14:textId="77777777" w:rsidR="00513EC6" w:rsidRPr="00EE2884" w:rsidRDefault="00513EC6" w:rsidP="00513EC6">
            <w:pPr>
              <w:pStyle w:val="TAL"/>
            </w:pPr>
          </w:p>
        </w:tc>
      </w:tr>
      <w:tr w:rsidR="00513EC6" w:rsidRPr="00EE2884" w14:paraId="40367123" w14:textId="77777777" w:rsidTr="00513EC6">
        <w:trPr>
          <w:gridBefore w:val="1"/>
          <w:wBefore w:w="1741" w:type="dxa"/>
          <w:trHeight w:val="865"/>
          <w:jc w:val="center"/>
        </w:trPr>
        <w:tc>
          <w:tcPr>
            <w:tcW w:w="2335" w:type="dxa"/>
            <w:vMerge/>
          </w:tcPr>
          <w:p w14:paraId="75B0DEC0" w14:textId="77777777" w:rsidR="00513EC6" w:rsidRPr="00EE2884" w:rsidRDefault="00513EC6" w:rsidP="00513EC6">
            <w:pPr>
              <w:pStyle w:val="FP"/>
            </w:pPr>
          </w:p>
        </w:tc>
        <w:tc>
          <w:tcPr>
            <w:tcW w:w="5244" w:type="dxa"/>
          </w:tcPr>
          <w:p w14:paraId="1D5E509B" w14:textId="77777777" w:rsidR="00513EC6" w:rsidRPr="00EE2884" w:rsidRDefault="00513EC6" w:rsidP="00513EC6">
            <w:pPr>
              <w:pStyle w:val="FP"/>
            </w:pPr>
            <w:r w:rsidRPr="00EE2884">
              <w:t>If a SERVICE REQUEST is to request user plane radio resources</w:t>
            </w:r>
            <w:r w:rsidRPr="00EE2884">
              <w:rPr>
                <w:lang w:eastAsia="zh-CN"/>
              </w:rPr>
              <w:t xml:space="preserve"> for emergency bearer services</w:t>
            </w:r>
            <w:r w:rsidRPr="00EE2884">
              <w:t>, the RRC establishment cause shall be set to Emergency call.</w:t>
            </w:r>
            <w:r w:rsidRPr="00EE2884">
              <w:br/>
              <w:t>(See Note 1)</w:t>
            </w:r>
          </w:p>
        </w:tc>
        <w:tc>
          <w:tcPr>
            <w:tcW w:w="1929" w:type="dxa"/>
            <w:gridSpan w:val="2"/>
            <w:shd w:val="clear" w:color="auto" w:fill="auto"/>
          </w:tcPr>
          <w:p w14:paraId="464710AB" w14:textId="77777777" w:rsidR="00513EC6" w:rsidRPr="00EE2884" w:rsidRDefault="00513EC6" w:rsidP="00513EC6">
            <w:pPr>
              <w:pStyle w:val="TAL"/>
            </w:pPr>
            <w:r w:rsidRPr="00EE2884">
              <w:t>"emergency calls"</w:t>
            </w:r>
          </w:p>
          <w:p w14:paraId="2F57391A" w14:textId="77777777" w:rsidR="00513EC6" w:rsidRPr="00EE2884" w:rsidRDefault="00513EC6" w:rsidP="00513EC6">
            <w:pPr>
              <w:pStyle w:val="FP"/>
            </w:pPr>
          </w:p>
        </w:tc>
      </w:tr>
      <w:tr w:rsidR="00513EC6" w:rsidRPr="00EE2884" w14:paraId="7F023E83" w14:textId="77777777" w:rsidTr="00513EC6">
        <w:trPr>
          <w:gridBefore w:val="1"/>
          <w:wBefore w:w="1741" w:type="dxa"/>
          <w:trHeight w:val="862"/>
          <w:jc w:val="center"/>
        </w:trPr>
        <w:tc>
          <w:tcPr>
            <w:tcW w:w="2335" w:type="dxa"/>
            <w:vMerge/>
          </w:tcPr>
          <w:p w14:paraId="039F2BA1" w14:textId="77777777" w:rsidR="00513EC6" w:rsidRPr="00EE2884" w:rsidRDefault="00513EC6" w:rsidP="00513EC6">
            <w:pPr>
              <w:pStyle w:val="TAL"/>
            </w:pPr>
          </w:p>
        </w:tc>
        <w:tc>
          <w:tcPr>
            <w:tcW w:w="5244" w:type="dxa"/>
          </w:tcPr>
          <w:p w14:paraId="0C595FC9" w14:textId="77777777" w:rsidR="00513EC6" w:rsidRPr="00EE2884" w:rsidRDefault="00513EC6" w:rsidP="00513EC6">
            <w:pPr>
              <w:pStyle w:val="TAL"/>
            </w:pPr>
            <w:r w:rsidRPr="00EE2884">
              <w:t>If a SERVICE REQUEST is to request resources for UL signalling and not for MO SMS over NAS or MO SMS over S102, the RRC establishment cause shall be set to MO data.</w:t>
            </w:r>
            <w:r w:rsidRPr="00EE2884">
              <w:br/>
              <w:t>(See Note 1)</w:t>
            </w:r>
          </w:p>
        </w:tc>
        <w:tc>
          <w:tcPr>
            <w:tcW w:w="1929" w:type="dxa"/>
            <w:gridSpan w:val="2"/>
            <w:shd w:val="clear" w:color="auto" w:fill="auto"/>
          </w:tcPr>
          <w:p w14:paraId="5BBC6082" w14:textId="77777777" w:rsidR="00513EC6" w:rsidRPr="00EE2884" w:rsidRDefault="00513EC6" w:rsidP="00513EC6">
            <w:pPr>
              <w:pStyle w:val="TAL"/>
            </w:pPr>
            <w:r w:rsidRPr="00EE2884">
              <w:t>"originating calls"</w:t>
            </w:r>
          </w:p>
          <w:p w14:paraId="64CF47CC" w14:textId="77777777" w:rsidR="00513EC6" w:rsidRPr="00EE2884" w:rsidRDefault="00513EC6" w:rsidP="00513EC6">
            <w:pPr>
              <w:pStyle w:val="TAL"/>
            </w:pPr>
          </w:p>
        </w:tc>
      </w:tr>
      <w:tr w:rsidR="00513EC6" w:rsidRPr="00EE2884" w14:paraId="3297BD77" w14:textId="77777777" w:rsidTr="00513EC6">
        <w:trPr>
          <w:gridBefore w:val="1"/>
          <w:wBefore w:w="1741" w:type="dxa"/>
          <w:trHeight w:val="862"/>
          <w:jc w:val="center"/>
        </w:trPr>
        <w:tc>
          <w:tcPr>
            <w:tcW w:w="2335" w:type="dxa"/>
            <w:vMerge/>
          </w:tcPr>
          <w:p w14:paraId="14252CE4" w14:textId="77777777" w:rsidR="00513EC6" w:rsidRPr="00EE2884" w:rsidRDefault="00513EC6" w:rsidP="00513EC6">
            <w:pPr>
              <w:pStyle w:val="TAL"/>
            </w:pPr>
          </w:p>
        </w:tc>
        <w:tc>
          <w:tcPr>
            <w:tcW w:w="5244" w:type="dxa"/>
          </w:tcPr>
          <w:p w14:paraId="7137DFB2" w14:textId="77777777" w:rsidR="00513EC6" w:rsidRPr="00EE2884" w:rsidRDefault="00513EC6" w:rsidP="00513EC6">
            <w:pPr>
              <w:pStyle w:val="TAL"/>
            </w:pPr>
            <w:r w:rsidRPr="00EE2884">
              <w:t>If a SERVICE REQUEST is to request resources for UL signalling for MO SMS over NAS or MO SMS over S102, the RRC establishment cause shall be set to MO data.</w:t>
            </w:r>
            <w:r w:rsidRPr="00EE2884">
              <w:br/>
              <w:t>(See Note 1)</w:t>
            </w:r>
          </w:p>
        </w:tc>
        <w:tc>
          <w:tcPr>
            <w:tcW w:w="1929" w:type="dxa"/>
            <w:gridSpan w:val="2"/>
            <w:shd w:val="clear" w:color="auto" w:fill="auto"/>
          </w:tcPr>
          <w:p w14:paraId="078DAAB3" w14:textId="77777777" w:rsidR="00513EC6" w:rsidRPr="00EE2884" w:rsidRDefault="00513EC6" w:rsidP="00513EC6">
            <w:pPr>
              <w:pStyle w:val="TAL"/>
            </w:pPr>
            <w:r w:rsidRPr="00EE2884">
              <w:t>"originating SMS"</w:t>
            </w:r>
          </w:p>
          <w:p w14:paraId="60DA5264" w14:textId="77777777" w:rsidR="00513EC6" w:rsidRPr="00EE2884" w:rsidRDefault="00513EC6" w:rsidP="00513EC6">
            <w:pPr>
              <w:pStyle w:val="TAL"/>
            </w:pPr>
          </w:p>
        </w:tc>
      </w:tr>
      <w:tr w:rsidR="00513EC6" w:rsidRPr="00EE2884" w14:paraId="6D377987" w14:textId="77777777" w:rsidTr="00513EC6">
        <w:trPr>
          <w:gridBefore w:val="1"/>
          <w:wBefore w:w="1741" w:type="dxa"/>
          <w:trHeight w:val="862"/>
          <w:jc w:val="center"/>
        </w:trPr>
        <w:tc>
          <w:tcPr>
            <w:tcW w:w="2335" w:type="dxa"/>
            <w:vMerge/>
          </w:tcPr>
          <w:p w14:paraId="024C50BB" w14:textId="77777777" w:rsidR="00513EC6" w:rsidRPr="00EE2884" w:rsidRDefault="00513EC6" w:rsidP="00513EC6">
            <w:pPr>
              <w:pStyle w:val="TAL"/>
            </w:pPr>
          </w:p>
        </w:tc>
        <w:tc>
          <w:tcPr>
            <w:tcW w:w="5244" w:type="dxa"/>
          </w:tcPr>
          <w:p w14:paraId="44C1C8E3" w14:textId="77777777" w:rsidR="00513EC6" w:rsidRPr="00EE2884" w:rsidRDefault="00513EC6" w:rsidP="00513EC6">
            <w:pPr>
              <w:pStyle w:val="TAL"/>
            </w:pPr>
            <w:r w:rsidRPr="00EE2884">
              <w:t>If a SERVICE REQUEST is to request user plane radio resources or to request resources for UL signalling</w:t>
            </w:r>
            <w:r w:rsidRPr="00EE2884">
              <w:rPr>
                <w:lang w:eastAsia="zh-CN"/>
              </w:rPr>
              <w:t xml:space="preserve"> and the UE is </w:t>
            </w:r>
            <w:r w:rsidRPr="00EE2884">
              <w:t xml:space="preserve">configured for </w:t>
            </w:r>
            <w:r w:rsidRPr="00EE2884">
              <w:rPr>
                <w:lang w:eastAsia="zh-CN"/>
              </w:rPr>
              <w:t>dual</w:t>
            </w:r>
            <w:r w:rsidRPr="00EE2884">
              <w:t xml:space="preserve"> priority</w:t>
            </w:r>
            <w:r w:rsidRPr="00EE2884">
              <w:rPr>
                <w:lang w:eastAsia="zh-CN"/>
              </w:rPr>
              <w:t xml:space="preserve"> and the NAS signalling low priority indicator is </w:t>
            </w:r>
            <w:r w:rsidRPr="00EE2884">
              <w:t>overridd</w:t>
            </w:r>
            <w:r w:rsidRPr="00EE2884">
              <w:rPr>
                <w:lang w:eastAsia="zh-CN"/>
              </w:rPr>
              <w:t>en</w:t>
            </w:r>
            <w:r w:rsidRPr="00EE2884">
              <w:t>, the RRC establishment cause shall be set to MO data.</w:t>
            </w:r>
            <w:r w:rsidRPr="00EE2884">
              <w:br/>
              <w:t>(See Note 1)</w:t>
            </w:r>
          </w:p>
        </w:tc>
        <w:tc>
          <w:tcPr>
            <w:tcW w:w="1929" w:type="dxa"/>
            <w:gridSpan w:val="2"/>
            <w:shd w:val="clear" w:color="auto" w:fill="auto"/>
          </w:tcPr>
          <w:p w14:paraId="594473B9" w14:textId="77777777" w:rsidR="00513EC6" w:rsidRPr="00EE2884" w:rsidRDefault="00513EC6" w:rsidP="00513EC6">
            <w:pPr>
              <w:pStyle w:val="TAL"/>
            </w:pPr>
            <w:r w:rsidRPr="00EE2884">
              <w:t>"originating calls"</w:t>
            </w:r>
          </w:p>
          <w:p w14:paraId="32186716" w14:textId="77777777" w:rsidR="00513EC6" w:rsidRPr="00EE2884" w:rsidRDefault="00513EC6" w:rsidP="00513EC6">
            <w:pPr>
              <w:pStyle w:val="TAL"/>
            </w:pPr>
          </w:p>
        </w:tc>
      </w:tr>
      <w:tr w:rsidR="00513EC6" w:rsidRPr="00EE2884" w14:paraId="5D007E7F" w14:textId="77777777" w:rsidTr="00513EC6">
        <w:trPr>
          <w:gridBefore w:val="1"/>
          <w:wBefore w:w="1741" w:type="dxa"/>
          <w:trHeight w:val="862"/>
          <w:jc w:val="center"/>
        </w:trPr>
        <w:tc>
          <w:tcPr>
            <w:tcW w:w="2335" w:type="dxa"/>
            <w:vMerge/>
          </w:tcPr>
          <w:p w14:paraId="043E1546" w14:textId="77777777" w:rsidR="00513EC6" w:rsidRPr="00EE2884" w:rsidRDefault="00513EC6" w:rsidP="00513EC6">
            <w:pPr>
              <w:pStyle w:val="FP"/>
            </w:pPr>
          </w:p>
        </w:tc>
        <w:tc>
          <w:tcPr>
            <w:tcW w:w="5244" w:type="dxa"/>
          </w:tcPr>
          <w:p w14:paraId="5CC2E130" w14:textId="77777777" w:rsidR="00513EC6" w:rsidRPr="00EE2884" w:rsidRDefault="00513EC6" w:rsidP="00513EC6">
            <w:pPr>
              <w:pStyle w:val="FP"/>
            </w:pPr>
            <w:r w:rsidRPr="00EE2884">
              <w:t>If a SERVICE REQUEST is triggered by a PDN CONNECTIVITY REQUEST that has request type set to "emergency" or "handover of emergency bearer services", the RRC establishment cause shall be set to Emergency call.</w:t>
            </w:r>
            <w:r w:rsidRPr="00EE2884">
              <w:br/>
              <w:t>(See Note 1)</w:t>
            </w:r>
          </w:p>
        </w:tc>
        <w:tc>
          <w:tcPr>
            <w:tcW w:w="1929" w:type="dxa"/>
            <w:gridSpan w:val="2"/>
            <w:shd w:val="clear" w:color="auto" w:fill="auto"/>
          </w:tcPr>
          <w:p w14:paraId="3B45E892" w14:textId="77777777" w:rsidR="00513EC6" w:rsidRPr="00EE2884" w:rsidRDefault="00513EC6" w:rsidP="00513EC6">
            <w:pPr>
              <w:pStyle w:val="TAL"/>
            </w:pPr>
            <w:r w:rsidRPr="00EE2884">
              <w:t>"emergency calls"</w:t>
            </w:r>
          </w:p>
          <w:p w14:paraId="03F805BB" w14:textId="77777777" w:rsidR="00513EC6" w:rsidRPr="00EE2884" w:rsidRDefault="00513EC6" w:rsidP="00513EC6">
            <w:pPr>
              <w:pStyle w:val="FP"/>
            </w:pPr>
          </w:p>
        </w:tc>
      </w:tr>
      <w:tr w:rsidR="00513EC6" w:rsidRPr="00EE2884" w14:paraId="7DE879DE" w14:textId="77777777" w:rsidTr="00513EC6">
        <w:trPr>
          <w:gridBefore w:val="1"/>
          <w:wBefore w:w="1741" w:type="dxa"/>
          <w:trHeight w:val="862"/>
          <w:jc w:val="center"/>
        </w:trPr>
        <w:tc>
          <w:tcPr>
            <w:tcW w:w="2335" w:type="dxa"/>
            <w:vMerge/>
          </w:tcPr>
          <w:p w14:paraId="7701A460" w14:textId="77777777" w:rsidR="00513EC6" w:rsidRPr="00EE2884" w:rsidRDefault="00513EC6" w:rsidP="00513EC6">
            <w:pPr>
              <w:pStyle w:val="FP"/>
            </w:pPr>
          </w:p>
        </w:tc>
        <w:tc>
          <w:tcPr>
            <w:tcW w:w="5244" w:type="dxa"/>
          </w:tcPr>
          <w:p w14:paraId="150BF9B4" w14:textId="77777777" w:rsidR="00513EC6" w:rsidRPr="00EE2884" w:rsidRDefault="00513EC6" w:rsidP="00513EC6">
            <w:pPr>
              <w:pStyle w:val="TAL"/>
            </w:pPr>
            <w:r w:rsidRPr="00EE2884">
              <w:t>If a SERVICE REQUEST is to request user plane radio resources</w:t>
            </w:r>
            <w:r w:rsidRPr="00EE2884">
              <w:rPr>
                <w:lang w:eastAsia="zh-CN"/>
              </w:rPr>
              <w:t xml:space="preserve"> or to request </w:t>
            </w:r>
            <w:r w:rsidRPr="00EE2884">
              <w:t>resources for UL signalling,</w:t>
            </w:r>
            <w:r w:rsidRPr="00EE2884">
              <w:rPr>
                <w:lang w:eastAsia="zh-CN"/>
              </w:rPr>
              <w:t xml:space="preserve"> the UE is configured for NAS signalling low priority, and</w:t>
            </w:r>
            <w:r w:rsidRPr="00EE2884">
              <w:t xml:space="preserve"> MO MMTEL voice call is not started, MO MMTEL video call is not started and MO SMSoIP is not started, MO SMS over NAS or MO SMS over S102 is not requested, the RRC establishment cause shall be set to </w:t>
            </w:r>
            <w:r w:rsidRPr="00EE2884">
              <w:rPr>
                <w:lang w:eastAsia="zh-CN"/>
              </w:rPr>
              <w:t>Delay tolerant</w:t>
            </w:r>
            <w:r w:rsidRPr="00EE2884">
              <w:t>.</w:t>
            </w:r>
            <w:r w:rsidRPr="00EE2884">
              <w:br/>
              <w:t>(See Note 1)</w:t>
            </w:r>
          </w:p>
        </w:tc>
        <w:tc>
          <w:tcPr>
            <w:tcW w:w="1929" w:type="dxa"/>
            <w:gridSpan w:val="2"/>
            <w:shd w:val="clear" w:color="auto" w:fill="auto"/>
          </w:tcPr>
          <w:p w14:paraId="07772791" w14:textId="77777777" w:rsidR="00513EC6" w:rsidRPr="00EE2884" w:rsidRDefault="00513EC6" w:rsidP="00513EC6">
            <w:pPr>
              <w:pStyle w:val="TAL"/>
            </w:pPr>
            <w:r w:rsidRPr="00EE2884">
              <w:t>"originating calls"</w:t>
            </w:r>
          </w:p>
          <w:p w14:paraId="0135897F" w14:textId="77777777" w:rsidR="00513EC6" w:rsidRPr="00EE2884" w:rsidRDefault="00513EC6" w:rsidP="00513EC6">
            <w:pPr>
              <w:pStyle w:val="TAL"/>
            </w:pPr>
          </w:p>
        </w:tc>
      </w:tr>
      <w:tr w:rsidR="00513EC6" w:rsidRPr="00EE2884" w14:paraId="7BB90BFF" w14:textId="77777777" w:rsidTr="00513EC6">
        <w:trPr>
          <w:gridBefore w:val="1"/>
          <w:wBefore w:w="1741" w:type="dxa"/>
          <w:trHeight w:val="862"/>
          <w:jc w:val="center"/>
        </w:trPr>
        <w:tc>
          <w:tcPr>
            <w:tcW w:w="2335" w:type="dxa"/>
            <w:vMerge/>
          </w:tcPr>
          <w:p w14:paraId="5A982459" w14:textId="77777777" w:rsidR="00513EC6" w:rsidRPr="00EE2884" w:rsidRDefault="00513EC6" w:rsidP="00513EC6">
            <w:pPr>
              <w:pStyle w:val="FP"/>
            </w:pPr>
          </w:p>
        </w:tc>
        <w:tc>
          <w:tcPr>
            <w:tcW w:w="5244" w:type="dxa"/>
          </w:tcPr>
          <w:p w14:paraId="19B74286" w14:textId="77777777" w:rsidR="00513EC6" w:rsidRPr="00EE2884" w:rsidRDefault="00513EC6" w:rsidP="00513EC6">
            <w:pPr>
              <w:pStyle w:val="TAL"/>
            </w:pPr>
            <w:r w:rsidRPr="00EE2884">
              <w:t xml:space="preserve">If a SERVICE REQUEST is to request user plane radio resources, an MO MMTEL voice call is started, and </w:t>
            </w:r>
            <w:r w:rsidRPr="00EE2884">
              <w:rPr>
                <w:lang w:eastAsia="zh-CN"/>
              </w:rPr>
              <w:t>the UE is configured for NAS signalling low priority,</w:t>
            </w:r>
            <w:r w:rsidRPr="00EE2884">
              <w:t xml:space="preserve"> the RRC establishment cause shall be set to MO data.</w:t>
            </w:r>
            <w:r w:rsidRPr="00EE2884">
              <w:br/>
              <w:t>(See Note 1, Note 3)</w:t>
            </w:r>
          </w:p>
        </w:tc>
        <w:tc>
          <w:tcPr>
            <w:tcW w:w="1929" w:type="dxa"/>
            <w:gridSpan w:val="2"/>
            <w:shd w:val="clear" w:color="auto" w:fill="auto"/>
          </w:tcPr>
          <w:p w14:paraId="267FE081" w14:textId="77777777" w:rsidR="00513EC6" w:rsidRPr="00EE2884" w:rsidRDefault="00513EC6" w:rsidP="00513EC6">
            <w:pPr>
              <w:pStyle w:val="TAL"/>
            </w:pPr>
            <w:r w:rsidRPr="00EE2884">
              <w:t xml:space="preserve">"originating MMTEL voice" </w:t>
            </w:r>
          </w:p>
          <w:p w14:paraId="12D475D4" w14:textId="77777777" w:rsidR="00513EC6" w:rsidRPr="00EE2884" w:rsidRDefault="00513EC6" w:rsidP="00513EC6">
            <w:pPr>
              <w:pStyle w:val="TAL"/>
            </w:pPr>
          </w:p>
        </w:tc>
      </w:tr>
      <w:tr w:rsidR="00513EC6" w:rsidRPr="00EE2884" w14:paraId="2E6E54D3" w14:textId="77777777" w:rsidTr="00513EC6">
        <w:trPr>
          <w:gridBefore w:val="1"/>
          <w:wBefore w:w="1741" w:type="dxa"/>
          <w:trHeight w:val="862"/>
          <w:jc w:val="center"/>
        </w:trPr>
        <w:tc>
          <w:tcPr>
            <w:tcW w:w="2335" w:type="dxa"/>
            <w:vMerge/>
          </w:tcPr>
          <w:p w14:paraId="050E2881" w14:textId="77777777" w:rsidR="00513EC6" w:rsidRPr="00EE2884" w:rsidRDefault="00513EC6" w:rsidP="00513EC6">
            <w:pPr>
              <w:pStyle w:val="FP"/>
            </w:pPr>
          </w:p>
        </w:tc>
        <w:tc>
          <w:tcPr>
            <w:tcW w:w="5244" w:type="dxa"/>
          </w:tcPr>
          <w:p w14:paraId="0B34A1E0" w14:textId="77777777" w:rsidR="00513EC6" w:rsidRPr="00EE2884" w:rsidRDefault="00513EC6" w:rsidP="00513EC6">
            <w:pPr>
              <w:pStyle w:val="TAL"/>
            </w:pPr>
            <w:r w:rsidRPr="00EE2884">
              <w:t xml:space="preserve">If a SERVICE REQUEST is to request user plane radio resources, an MO MMTEL video call is started, and </w:t>
            </w:r>
            <w:r w:rsidRPr="00EE2884">
              <w:rPr>
                <w:lang w:eastAsia="zh-CN"/>
              </w:rPr>
              <w:t>the UE is configured for NAS signalling low priority</w:t>
            </w:r>
            <w:r w:rsidRPr="00EE2884">
              <w:t>, the RRC establishment cause shall be set to MO data.</w:t>
            </w:r>
            <w:r w:rsidRPr="00EE2884">
              <w:br/>
              <w:t>(See Note 1, Note 3)</w:t>
            </w:r>
          </w:p>
        </w:tc>
        <w:tc>
          <w:tcPr>
            <w:tcW w:w="1929" w:type="dxa"/>
            <w:gridSpan w:val="2"/>
            <w:shd w:val="clear" w:color="auto" w:fill="auto"/>
          </w:tcPr>
          <w:p w14:paraId="7D32CD03" w14:textId="77777777" w:rsidR="00513EC6" w:rsidRPr="00EE2884" w:rsidRDefault="00513EC6" w:rsidP="00513EC6">
            <w:pPr>
              <w:pStyle w:val="TAL"/>
            </w:pPr>
            <w:r w:rsidRPr="00EE2884">
              <w:t>"originating MMTEL video"</w:t>
            </w:r>
          </w:p>
          <w:p w14:paraId="20EFE69A" w14:textId="77777777" w:rsidR="00513EC6" w:rsidRPr="00EE2884" w:rsidRDefault="00513EC6" w:rsidP="00513EC6">
            <w:pPr>
              <w:pStyle w:val="TAL"/>
            </w:pPr>
          </w:p>
        </w:tc>
      </w:tr>
      <w:tr w:rsidR="00513EC6" w:rsidRPr="00EE2884" w14:paraId="187242BD" w14:textId="77777777" w:rsidTr="00513EC6">
        <w:trPr>
          <w:gridBefore w:val="1"/>
          <w:wBefore w:w="1741" w:type="dxa"/>
          <w:trHeight w:val="862"/>
          <w:jc w:val="center"/>
        </w:trPr>
        <w:tc>
          <w:tcPr>
            <w:tcW w:w="2335" w:type="dxa"/>
            <w:vMerge/>
          </w:tcPr>
          <w:p w14:paraId="59B8E2F1" w14:textId="77777777" w:rsidR="00513EC6" w:rsidRPr="00EE2884" w:rsidRDefault="00513EC6" w:rsidP="00513EC6">
            <w:pPr>
              <w:pStyle w:val="FP"/>
            </w:pPr>
          </w:p>
        </w:tc>
        <w:tc>
          <w:tcPr>
            <w:tcW w:w="5244" w:type="dxa"/>
          </w:tcPr>
          <w:p w14:paraId="24E70B8C" w14:textId="77777777" w:rsidR="00513EC6" w:rsidRPr="00EE2884" w:rsidRDefault="00513EC6" w:rsidP="00513EC6">
            <w:pPr>
              <w:pStyle w:val="TAL"/>
            </w:pPr>
            <w:r w:rsidRPr="00EE2884">
              <w:t xml:space="preserve">If a SERVICE REQUEST is to request user plane radio resources, an MO SMSoIP is started, and </w:t>
            </w:r>
            <w:r w:rsidRPr="00EE2884">
              <w:rPr>
                <w:lang w:eastAsia="zh-CN"/>
              </w:rPr>
              <w:t>the UE is configured for NAS signalling low priority</w:t>
            </w:r>
            <w:r w:rsidRPr="00EE2884">
              <w:t>, the RRC establishment cause shall be set to MO data.</w:t>
            </w:r>
            <w:r w:rsidRPr="00EE2884">
              <w:br/>
              <w:t>(See Note 1)</w:t>
            </w:r>
          </w:p>
        </w:tc>
        <w:tc>
          <w:tcPr>
            <w:tcW w:w="1929" w:type="dxa"/>
            <w:gridSpan w:val="2"/>
            <w:shd w:val="clear" w:color="auto" w:fill="auto"/>
          </w:tcPr>
          <w:p w14:paraId="4EB2C516" w14:textId="77777777" w:rsidR="00513EC6" w:rsidRPr="00EE2884" w:rsidRDefault="00513EC6" w:rsidP="00513EC6">
            <w:pPr>
              <w:pStyle w:val="TAL"/>
            </w:pPr>
            <w:r w:rsidRPr="00EE2884">
              <w:t>"originating SMSoIP"</w:t>
            </w:r>
          </w:p>
          <w:p w14:paraId="3B3FC4EB" w14:textId="77777777" w:rsidR="00513EC6" w:rsidRPr="00EE2884" w:rsidRDefault="00513EC6" w:rsidP="00513EC6">
            <w:pPr>
              <w:pStyle w:val="TAL"/>
            </w:pPr>
          </w:p>
        </w:tc>
      </w:tr>
      <w:tr w:rsidR="00513EC6" w:rsidRPr="00EE2884" w14:paraId="557F1015" w14:textId="77777777" w:rsidTr="00513EC6">
        <w:trPr>
          <w:gridBefore w:val="1"/>
          <w:wBefore w:w="1741" w:type="dxa"/>
          <w:trHeight w:val="862"/>
          <w:jc w:val="center"/>
        </w:trPr>
        <w:tc>
          <w:tcPr>
            <w:tcW w:w="2335" w:type="dxa"/>
            <w:vMerge/>
          </w:tcPr>
          <w:p w14:paraId="72771E8E" w14:textId="77777777" w:rsidR="00513EC6" w:rsidRPr="00EE2884" w:rsidRDefault="00513EC6" w:rsidP="00513EC6">
            <w:pPr>
              <w:pStyle w:val="FP"/>
            </w:pPr>
          </w:p>
        </w:tc>
        <w:tc>
          <w:tcPr>
            <w:tcW w:w="5244" w:type="dxa"/>
          </w:tcPr>
          <w:p w14:paraId="5EDC1BE1" w14:textId="77777777" w:rsidR="00513EC6" w:rsidRPr="00EE2884" w:rsidRDefault="00513EC6" w:rsidP="00513EC6">
            <w:pPr>
              <w:pStyle w:val="TAL"/>
            </w:pPr>
            <w:r w:rsidRPr="00EE2884">
              <w:t xml:space="preserve">If a SERVICE REQUEST is to request resources for UL signalling for MO SMS over NAS or MO SMS over S102 and </w:t>
            </w:r>
            <w:r w:rsidRPr="00EE2884">
              <w:rPr>
                <w:lang w:eastAsia="zh-CN"/>
              </w:rPr>
              <w:t>the UE is configured for NAS signalling low priority</w:t>
            </w:r>
            <w:r w:rsidRPr="00EE2884">
              <w:t>, the RRC establishment cause shall be set to MO data.</w:t>
            </w:r>
            <w:r w:rsidRPr="00EE2884">
              <w:br/>
              <w:t>(See Note 1)</w:t>
            </w:r>
          </w:p>
        </w:tc>
        <w:tc>
          <w:tcPr>
            <w:tcW w:w="1929" w:type="dxa"/>
            <w:gridSpan w:val="2"/>
            <w:shd w:val="clear" w:color="auto" w:fill="auto"/>
          </w:tcPr>
          <w:p w14:paraId="3D266EF7" w14:textId="77777777" w:rsidR="00513EC6" w:rsidRPr="00EE2884" w:rsidRDefault="00513EC6" w:rsidP="00513EC6">
            <w:pPr>
              <w:pStyle w:val="TAL"/>
            </w:pPr>
            <w:r w:rsidRPr="00EE2884">
              <w:t>"originating SMS"</w:t>
            </w:r>
          </w:p>
          <w:p w14:paraId="067BC69C" w14:textId="77777777" w:rsidR="00513EC6" w:rsidRPr="00EE2884" w:rsidRDefault="00513EC6" w:rsidP="00513EC6">
            <w:pPr>
              <w:pStyle w:val="TAL"/>
            </w:pPr>
          </w:p>
        </w:tc>
      </w:tr>
      <w:tr w:rsidR="00513EC6" w:rsidRPr="00EE2884" w14:paraId="7FA576C7" w14:textId="77777777" w:rsidTr="00513EC6">
        <w:trPr>
          <w:gridBefore w:val="1"/>
          <w:wBefore w:w="1741" w:type="dxa"/>
          <w:trHeight w:val="862"/>
          <w:jc w:val="center"/>
        </w:trPr>
        <w:tc>
          <w:tcPr>
            <w:tcW w:w="2335" w:type="dxa"/>
            <w:vMerge/>
          </w:tcPr>
          <w:p w14:paraId="0698E56D" w14:textId="77777777" w:rsidR="00513EC6" w:rsidRPr="00EE2884" w:rsidRDefault="00513EC6" w:rsidP="00513EC6">
            <w:pPr>
              <w:pStyle w:val="TAL"/>
            </w:pPr>
          </w:p>
        </w:tc>
        <w:tc>
          <w:tcPr>
            <w:tcW w:w="5244" w:type="dxa"/>
          </w:tcPr>
          <w:p w14:paraId="32A63A60" w14:textId="77777777" w:rsidR="00513EC6" w:rsidRPr="00EE2884" w:rsidRDefault="00513EC6" w:rsidP="00513EC6">
            <w:pPr>
              <w:pStyle w:val="TAL"/>
            </w:pPr>
            <w:r w:rsidRPr="00EE2884">
              <w:t>If a SERVICE REQUEST is a response to paging where the CN domain indicator is set to "PS", the RRC establishment cause shall be set to MT access.</w:t>
            </w:r>
            <w:r w:rsidRPr="00EE2884">
              <w:br/>
              <w:t>(See Note 1)</w:t>
            </w:r>
          </w:p>
        </w:tc>
        <w:tc>
          <w:tcPr>
            <w:tcW w:w="1929" w:type="dxa"/>
            <w:gridSpan w:val="2"/>
            <w:shd w:val="clear" w:color="auto" w:fill="auto"/>
          </w:tcPr>
          <w:p w14:paraId="2E1A3C0F" w14:textId="77777777" w:rsidR="00513EC6" w:rsidRPr="00EE2884" w:rsidRDefault="00513EC6" w:rsidP="00513EC6">
            <w:pPr>
              <w:pStyle w:val="TAL"/>
            </w:pPr>
            <w:r w:rsidRPr="00EE2884">
              <w:t>"terminating calls"</w:t>
            </w:r>
          </w:p>
          <w:p w14:paraId="3F7ED45B" w14:textId="77777777" w:rsidR="00513EC6" w:rsidRPr="00EE2884" w:rsidRDefault="00513EC6" w:rsidP="00513EC6">
            <w:pPr>
              <w:pStyle w:val="TAL"/>
            </w:pPr>
          </w:p>
        </w:tc>
      </w:tr>
      <w:tr w:rsidR="00513EC6" w:rsidRPr="00EE2884" w14:paraId="6BF039C4" w14:textId="77777777" w:rsidTr="00513EC6">
        <w:trPr>
          <w:gridBefore w:val="1"/>
          <w:wBefore w:w="1741" w:type="dxa"/>
          <w:trHeight w:val="862"/>
          <w:jc w:val="center"/>
        </w:trPr>
        <w:tc>
          <w:tcPr>
            <w:tcW w:w="2335" w:type="dxa"/>
            <w:vMerge/>
          </w:tcPr>
          <w:p w14:paraId="09CABAB0" w14:textId="77777777" w:rsidR="00513EC6" w:rsidRPr="00EE2884" w:rsidRDefault="00513EC6" w:rsidP="00513EC6">
            <w:pPr>
              <w:pStyle w:val="TAL"/>
            </w:pPr>
          </w:p>
        </w:tc>
        <w:tc>
          <w:tcPr>
            <w:tcW w:w="5244" w:type="dxa"/>
          </w:tcPr>
          <w:p w14:paraId="4168B84C" w14:textId="77777777" w:rsidR="00513EC6" w:rsidRPr="00EE2884" w:rsidRDefault="00513EC6" w:rsidP="00513EC6">
            <w:pPr>
              <w:pStyle w:val="TAL"/>
            </w:pPr>
            <w:r w:rsidRPr="00EE2884">
              <w:t xml:space="preserve">If a SERVICE REQUEST is triggered to </w:t>
            </w:r>
            <w:r w:rsidRPr="00EE2884">
              <w:rPr>
                <w:lang w:eastAsia="ko-KR"/>
              </w:rPr>
              <w:t>request resources</w:t>
            </w:r>
            <w:r w:rsidRPr="00EE2884">
              <w:t xml:space="preserve"> for ProSe direct discovery or ProSe direct communication</w:t>
            </w:r>
            <w:r w:rsidRPr="00EE2884">
              <w:rPr>
                <w:lang w:eastAsia="ko-KR"/>
              </w:rPr>
              <w:t xml:space="preserve"> as specified in </w:t>
            </w:r>
            <w:r w:rsidRPr="00EE2884">
              <w:t>3GPP TS </w:t>
            </w:r>
            <w:r w:rsidRPr="00EE2884">
              <w:rPr>
                <w:lang w:eastAsia="ko-KR"/>
              </w:rPr>
              <w:t>36</w:t>
            </w:r>
            <w:r w:rsidRPr="00EE2884">
              <w:t>.</w:t>
            </w:r>
            <w:r w:rsidRPr="00EE2884">
              <w:rPr>
                <w:lang w:eastAsia="ko-KR"/>
              </w:rPr>
              <w:t>331</w:t>
            </w:r>
            <w:r w:rsidRPr="00EE2884">
              <w:t> [</w:t>
            </w:r>
            <w:r w:rsidRPr="00EE2884">
              <w:rPr>
                <w:lang w:eastAsia="ko-KR"/>
              </w:rPr>
              <w:t>22</w:t>
            </w:r>
            <w:r w:rsidRPr="00EE2884">
              <w:t>], the RRC establishment cause shall be set to MO data.</w:t>
            </w:r>
            <w:r w:rsidRPr="00EE2884">
              <w:br/>
              <w:t>(See Note 1)</w:t>
            </w:r>
          </w:p>
        </w:tc>
        <w:tc>
          <w:tcPr>
            <w:tcW w:w="1929" w:type="dxa"/>
            <w:gridSpan w:val="2"/>
            <w:shd w:val="clear" w:color="auto" w:fill="auto"/>
          </w:tcPr>
          <w:p w14:paraId="69730496" w14:textId="77777777" w:rsidR="00513EC6" w:rsidRPr="00EE2884" w:rsidRDefault="00513EC6" w:rsidP="00513EC6">
            <w:pPr>
              <w:pStyle w:val="TAL"/>
            </w:pPr>
            <w:r w:rsidRPr="00EE2884">
              <w:t>"originating calls"</w:t>
            </w:r>
          </w:p>
          <w:p w14:paraId="7C83EB8B" w14:textId="77777777" w:rsidR="00513EC6" w:rsidRPr="00EE2884" w:rsidRDefault="00513EC6" w:rsidP="00513EC6">
            <w:pPr>
              <w:pStyle w:val="TAL"/>
            </w:pPr>
          </w:p>
        </w:tc>
      </w:tr>
      <w:tr w:rsidR="00513EC6" w:rsidRPr="00EE2884" w14:paraId="214B2B3D" w14:textId="77777777" w:rsidTr="00513EC6">
        <w:trPr>
          <w:gridBefore w:val="1"/>
          <w:wBefore w:w="1741" w:type="dxa"/>
          <w:trHeight w:val="862"/>
          <w:jc w:val="center"/>
        </w:trPr>
        <w:tc>
          <w:tcPr>
            <w:tcW w:w="2335" w:type="dxa"/>
            <w:vMerge/>
          </w:tcPr>
          <w:p w14:paraId="79E50138" w14:textId="77777777" w:rsidR="00513EC6" w:rsidRPr="00EE2884" w:rsidRDefault="00513EC6" w:rsidP="00513EC6">
            <w:pPr>
              <w:pStyle w:val="TAL"/>
            </w:pPr>
          </w:p>
        </w:tc>
        <w:tc>
          <w:tcPr>
            <w:tcW w:w="5244" w:type="dxa"/>
          </w:tcPr>
          <w:p w14:paraId="616CCCA2" w14:textId="77777777" w:rsidR="00513EC6" w:rsidRPr="00EE2884" w:rsidRDefault="00513EC6" w:rsidP="00513EC6">
            <w:pPr>
              <w:pStyle w:val="TAL"/>
            </w:pPr>
            <w:r w:rsidRPr="00EE2884">
              <w:t xml:space="preserve">If a SERVICE REQUEST is triggered to </w:t>
            </w:r>
            <w:r w:rsidRPr="00EE2884">
              <w:rPr>
                <w:lang w:eastAsia="ko-KR"/>
              </w:rPr>
              <w:t xml:space="preserve">request resources </w:t>
            </w:r>
            <w:r w:rsidRPr="00EE2884">
              <w:t>for ProSe direct discovery or ProSe direct communication</w:t>
            </w:r>
            <w:r w:rsidRPr="00EE2884">
              <w:rPr>
                <w:lang w:eastAsia="ko-KR"/>
              </w:rPr>
              <w:t xml:space="preserve"> as specified in </w:t>
            </w:r>
            <w:r w:rsidRPr="00EE2884">
              <w:t>3GPP TS </w:t>
            </w:r>
            <w:r w:rsidRPr="00EE2884">
              <w:rPr>
                <w:lang w:eastAsia="ko-KR"/>
              </w:rPr>
              <w:t>36</w:t>
            </w:r>
            <w:r w:rsidRPr="00EE2884">
              <w:t>.</w:t>
            </w:r>
            <w:r w:rsidRPr="00EE2884">
              <w:rPr>
                <w:lang w:eastAsia="ko-KR"/>
              </w:rPr>
              <w:t>331</w:t>
            </w:r>
            <w:r w:rsidRPr="00EE2884">
              <w:t> [</w:t>
            </w:r>
            <w:r w:rsidRPr="00EE2884">
              <w:rPr>
                <w:lang w:eastAsia="ko-KR"/>
              </w:rPr>
              <w:t>22</w:t>
            </w:r>
            <w:r w:rsidRPr="00EE2884">
              <w:t>]</w:t>
            </w:r>
            <w:r w:rsidRPr="00EE2884">
              <w:rPr>
                <w:lang w:eastAsia="zh-CN"/>
              </w:rPr>
              <w:t xml:space="preserve"> and the UE is configured for NAS signalling low priority</w:t>
            </w:r>
            <w:r w:rsidRPr="00EE2884">
              <w:t xml:space="preserve">, the RRC establishment cause shall be set to </w:t>
            </w:r>
            <w:r w:rsidRPr="00EE2884">
              <w:rPr>
                <w:lang w:eastAsia="zh-CN"/>
              </w:rPr>
              <w:t>Delay tolerant</w:t>
            </w:r>
            <w:r w:rsidRPr="00EE2884">
              <w:t>.</w:t>
            </w:r>
            <w:r w:rsidRPr="00EE2884">
              <w:br/>
              <w:t>(See Note 1)</w:t>
            </w:r>
          </w:p>
        </w:tc>
        <w:tc>
          <w:tcPr>
            <w:tcW w:w="1929" w:type="dxa"/>
            <w:gridSpan w:val="2"/>
            <w:shd w:val="clear" w:color="auto" w:fill="auto"/>
          </w:tcPr>
          <w:p w14:paraId="25F35678" w14:textId="77777777" w:rsidR="00513EC6" w:rsidRPr="00EE2884" w:rsidRDefault="00513EC6" w:rsidP="00513EC6">
            <w:pPr>
              <w:pStyle w:val="TAL"/>
            </w:pPr>
            <w:r w:rsidRPr="00EE2884">
              <w:t>"originating calls"</w:t>
            </w:r>
          </w:p>
          <w:p w14:paraId="0348F77D" w14:textId="77777777" w:rsidR="00513EC6" w:rsidRPr="00EE2884" w:rsidRDefault="00513EC6" w:rsidP="00513EC6">
            <w:pPr>
              <w:pStyle w:val="TAL"/>
            </w:pPr>
          </w:p>
        </w:tc>
      </w:tr>
      <w:tr w:rsidR="00513EC6" w:rsidRPr="00EE2884" w14:paraId="09B352BA" w14:textId="77777777" w:rsidTr="00513EC6">
        <w:trPr>
          <w:gridBefore w:val="1"/>
          <w:wBefore w:w="1741" w:type="dxa"/>
          <w:trHeight w:val="862"/>
          <w:jc w:val="center"/>
        </w:trPr>
        <w:tc>
          <w:tcPr>
            <w:tcW w:w="2335" w:type="dxa"/>
            <w:vMerge/>
          </w:tcPr>
          <w:p w14:paraId="5BC678CF" w14:textId="77777777" w:rsidR="00513EC6" w:rsidRPr="00EE2884" w:rsidRDefault="00513EC6" w:rsidP="00513EC6">
            <w:pPr>
              <w:pStyle w:val="TAL"/>
            </w:pPr>
          </w:p>
        </w:tc>
        <w:tc>
          <w:tcPr>
            <w:tcW w:w="5244" w:type="dxa"/>
          </w:tcPr>
          <w:p w14:paraId="68159023" w14:textId="77777777" w:rsidR="00513EC6" w:rsidRPr="00EE2884" w:rsidRDefault="00513EC6" w:rsidP="00513EC6">
            <w:pPr>
              <w:pStyle w:val="TAL"/>
            </w:pPr>
            <w:r w:rsidRPr="00EE2884">
              <w:t xml:space="preserve">If a SERVICE REQUEST is triggered to </w:t>
            </w:r>
            <w:r w:rsidRPr="00EE2884">
              <w:rPr>
                <w:lang w:eastAsia="ko-KR"/>
              </w:rPr>
              <w:t>request resources</w:t>
            </w:r>
            <w:r w:rsidRPr="00EE2884">
              <w:t xml:space="preserve"> for V2X communication over PC5, the RRC establishment cause shall be set to MO data.</w:t>
            </w:r>
            <w:r w:rsidRPr="00EE2884">
              <w:br/>
              <w:t>(See Note 1)</w:t>
            </w:r>
          </w:p>
        </w:tc>
        <w:tc>
          <w:tcPr>
            <w:tcW w:w="1929" w:type="dxa"/>
            <w:gridSpan w:val="2"/>
            <w:shd w:val="clear" w:color="auto" w:fill="auto"/>
          </w:tcPr>
          <w:p w14:paraId="1E4780FC" w14:textId="77777777" w:rsidR="00513EC6" w:rsidRPr="00EE2884" w:rsidRDefault="00513EC6" w:rsidP="00513EC6">
            <w:pPr>
              <w:pStyle w:val="TAL"/>
            </w:pPr>
            <w:r w:rsidRPr="00EE2884">
              <w:t>"originating calls"</w:t>
            </w:r>
          </w:p>
          <w:p w14:paraId="382BF719" w14:textId="77777777" w:rsidR="00513EC6" w:rsidRPr="00EE2884" w:rsidRDefault="00513EC6" w:rsidP="00513EC6">
            <w:pPr>
              <w:pStyle w:val="TAL"/>
            </w:pPr>
          </w:p>
        </w:tc>
      </w:tr>
      <w:tr w:rsidR="00513EC6" w:rsidRPr="00EE2884" w14:paraId="7A05C7FC" w14:textId="77777777" w:rsidTr="00513EC6">
        <w:trPr>
          <w:gridBefore w:val="1"/>
          <w:wBefore w:w="1741" w:type="dxa"/>
          <w:trHeight w:val="862"/>
          <w:jc w:val="center"/>
        </w:trPr>
        <w:tc>
          <w:tcPr>
            <w:tcW w:w="2335" w:type="dxa"/>
            <w:vMerge/>
          </w:tcPr>
          <w:p w14:paraId="3F79587A" w14:textId="77777777" w:rsidR="00513EC6" w:rsidRPr="00EE2884" w:rsidRDefault="00513EC6" w:rsidP="00513EC6">
            <w:pPr>
              <w:pStyle w:val="TAL"/>
            </w:pPr>
          </w:p>
        </w:tc>
        <w:tc>
          <w:tcPr>
            <w:tcW w:w="5244" w:type="dxa"/>
          </w:tcPr>
          <w:p w14:paraId="2D440EEC" w14:textId="77777777" w:rsidR="00513EC6" w:rsidRPr="00EE2884" w:rsidRDefault="00513EC6" w:rsidP="00513EC6">
            <w:pPr>
              <w:pStyle w:val="TAL"/>
            </w:pPr>
            <w:r w:rsidRPr="00EE2884">
              <w:t xml:space="preserve">If a SERVICE REQUEST is triggered to </w:t>
            </w:r>
            <w:r w:rsidRPr="00EE2884">
              <w:rPr>
                <w:lang w:eastAsia="ko-KR"/>
              </w:rPr>
              <w:t xml:space="preserve">request resources </w:t>
            </w:r>
            <w:r w:rsidRPr="00EE2884">
              <w:t xml:space="preserve">for V2X communication over PC5 </w:t>
            </w:r>
            <w:r w:rsidRPr="00EE2884">
              <w:rPr>
                <w:lang w:eastAsia="zh-CN"/>
              </w:rPr>
              <w:t>and the UE is configured for NAS signalling low priority</w:t>
            </w:r>
            <w:r w:rsidRPr="00EE2884">
              <w:t xml:space="preserve">, the RRC establishment cause shall be set to </w:t>
            </w:r>
            <w:r w:rsidRPr="00EE2884">
              <w:rPr>
                <w:lang w:eastAsia="zh-CN"/>
              </w:rPr>
              <w:t>Delay tolerant</w:t>
            </w:r>
            <w:r w:rsidRPr="00EE2884">
              <w:t>.</w:t>
            </w:r>
            <w:r w:rsidRPr="00EE2884">
              <w:br/>
              <w:t>(See Note 1)</w:t>
            </w:r>
          </w:p>
        </w:tc>
        <w:tc>
          <w:tcPr>
            <w:tcW w:w="1929" w:type="dxa"/>
            <w:gridSpan w:val="2"/>
            <w:shd w:val="clear" w:color="auto" w:fill="auto"/>
          </w:tcPr>
          <w:p w14:paraId="26FD3BF8" w14:textId="77777777" w:rsidR="00513EC6" w:rsidRPr="00EE2884" w:rsidRDefault="00513EC6" w:rsidP="00513EC6">
            <w:pPr>
              <w:pStyle w:val="TAL"/>
            </w:pPr>
            <w:r w:rsidRPr="00EE2884">
              <w:t>"originating calls"</w:t>
            </w:r>
          </w:p>
          <w:p w14:paraId="5BF25077" w14:textId="77777777" w:rsidR="00513EC6" w:rsidRPr="00EE2884" w:rsidRDefault="00513EC6" w:rsidP="00513EC6">
            <w:pPr>
              <w:pStyle w:val="TAL"/>
            </w:pPr>
          </w:p>
        </w:tc>
      </w:tr>
      <w:tr w:rsidR="00513EC6" w:rsidRPr="00EE2884" w14:paraId="28107ABD" w14:textId="77777777" w:rsidTr="00513EC6">
        <w:trPr>
          <w:gridBefore w:val="1"/>
          <w:wBefore w:w="1741" w:type="dxa"/>
          <w:trHeight w:val="862"/>
          <w:jc w:val="center"/>
        </w:trPr>
        <w:tc>
          <w:tcPr>
            <w:tcW w:w="2335" w:type="dxa"/>
            <w:vMerge/>
          </w:tcPr>
          <w:p w14:paraId="4AD5F7D2" w14:textId="77777777" w:rsidR="00513EC6" w:rsidRPr="00EE2884" w:rsidRDefault="00513EC6" w:rsidP="00513EC6">
            <w:pPr>
              <w:pStyle w:val="FP"/>
            </w:pPr>
          </w:p>
        </w:tc>
        <w:tc>
          <w:tcPr>
            <w:tcW w:w="5244" w:type="dxa"/>
          </w:tcPr>
          <w:p w14:paraId="0D911513" w14:textId="77777777" w:rsidR="00513EC6" w:rsidRPr="00EE2884" w:rsidRDefault="00513EC6" w:rsidP="00513EC6">
            <w:pPr>
              <w:pStyle w:val="TAL"/>
            </w:pPr>
            <w:r w:rsidRPr="00EE2884">
              <w:t xml:space="preserve">If </w:t>
            </w:r>
            <w:r w:rsidRPr="00EE2884">
              <w:rPr>
                <w:lang w:eastAsia="zh-CN"/>
              </w:rPr>
              <w:t>an</w:t>
            </w:r>
            <w:r w:rsidRPr="00EE2884">
              <w:t xml:space="preserve"> EXTENDED SERVICE REQUEST has </w:t>
            </w:r>
            <w:r w:rsidRPr="00EE2884">
              <w:rPr>
                <w:lang w:eastAsia="zh-CN"/>
              </w:rPr>
              <w:t>s</w:t>
            </w:r>
            <w:r w:rsidRPr="00EE2884">
              <w:t xml:space="preserve">ervice type set to "packet services via S1" </w:t>
            </w:r>
            <w:r w:rsidRPr="00EE2884">
              <w:rPr>
                <w:lang w:eastAsia="zh-CN"/>
              </w:rPr>
              <w:t>and</w:t>
            </w:r>
            <w:r w:rsidRPr="00EE2884">
              <w:t xml:space="preserve"> is to request user plane radio resources</w:t>
            </w:r>
            <w:r w:rsidRPr="00EE2884">
              <w:rPr>
                <w:lang w:eastAsia="zh-CN"/>
              </w:rPr>
              <w:t xml:space="preserve"> for emergency bearer services</w:t>
            </w:r>
            <w:r w:rsidRPr="00EE2884">
              <w:t>, the RRC establishment cause shall be set to Emergency call.</w:t>
            </w:r>
            <w:r w:rsidRPr="00EE2884">
              <w:br/>
              <w:t>(See Note 1)</w:t>
            </w:r>
          </w:p>
        </w:tc>
        <w:tc>
          <w:tcPr>
            <w:tcW w:w="1929" w:type="dxa"/>
            <w:gridSpan w:val="2"/>
            <w:shd w:val="clear" w:color="auto" w:fill="auto"/>
          </w:tcPr>
          <w:p w14:paraId="11E22EF4" w14:textId="77777777" w:rsidR="00513EC6" w:rsidRPr="00EE2884" w:rsidRDefault="00513EC6" w:rsidP="00513EC6">
            <w:pPr>
              <w:pStyle w:val="TAL"/>
            </w:pPr>
            <w:r w:rsidRPr="00EE2884">
              <w:t>"emergency calls"</w:t>
            </w:r>
          </w:p>
          <w:p w14:paraId="2D301132" w14:textId="77777777" w:rsidR="00513EC6" w:rsidRPr="00EE2884" w:rsidRDefault="00513EC6" w:rsidP="00513EC6">
            <w:pPr>
              <w:pStyle w:val="FP"/>
            </w:pPr>
          </w:p>
        </w:tc>
      </w:tr>
      <w:tr w:rsidR="00513EC6" w:rsidRPr="00EE2884" w14:paraId="7F4804E5" w14:textId="77777777" w:rsidTr="00513EC6">
        <w:trPr>
          <w:gridBefore w:val="1"/>
          <w:wBefore w:w="1741" w:type="dxa"/>
          <w:trHeight w:val="862"/>
          <w:jc w:val="center"/>
        </w:trPr>
        <w:tc>
          <w:tcPr>
            <w:tcW w:w="2335" w:type="dxa"/>
            <w:vMerge/>
          </w:tcPr>
          <w:p w14:paraId="1B417AC1" w14:textId="77777777" w:rsidR="00513EC6" w:rsidRPr="00EE2884" w:rsidRDefault="00513EC6" w:rsidP="00513EC6">
            <w:pPr>
              <w:pStyle w:val="FP"/>
            </w:pPr>
          </w:p>
        </w:tc>
        <w:tc>
          <w:tcPr>
            <w:tcW w:w="5244" w:type="dxa"/>
          </w:tcPr>
          <w:p w14:paraId="3A0F0CA4" w14:textId="77777777" w:rsidR="00513EC6" w:rsidRPr="00EE2884" w:rsidRDefault="00513EC6" w:rsidP="00513EC6">
            <w:pPr>
              <w:pStyle w:val="TAL"/>
            </w:pPr>
            <w:r w:rsidRPr="00EE2884">
              <w:t xml:space="preserve">If </w:t>
            </w:r>
            <w:r w:rsidRPr="00EE2884">
              <w:rPr>
                <w:lang w:eastAsia="zh-CN"/>
              </w:rPr>
              <w:t>an</w:t>
            </w:r>
            <w:r w:rsidRPr="00EE2884">
              <w:t xml:space="preserve"> EXTENDED SERVICE REQUEST has </w:t>
            </w:r>
            <w:r w:rsidRPr="00EE2884">
              <w:rPr>
                <w:lang w:eastAsia="zh-CN"/>
              </w:rPr>
              <w:t>s</w:t>
            </w:r>
            <w:r w:rsidRPr="00EE2884">
              <w:t xml:space="preserve">ervice type set to "packet services via S1" </w:t>
            </w:r>
            <w:r w:rsidRPr="00EE2884">
              <w:rPr>
                <w:lang w:eastAsia="zh-CN"/>
              </w:rPr>
              <w:t xml:space="preserve">and </w:t>
            </w:r>
            <w:r w:rsidRPr="00EE2884">
              <w:t>is triggered by a PDN CONNECTIVITY REQUEST that has request type set to "emergency" or "handover of emergency bearer services", the RRC establishment cause shall be set to Emergency call.</w:t>
            </w:r>
            <w:r w:rsidRPr="00EE2884">
              <w:br/>
              <w:t>(See Note 1)</w:t>
            </w:r>
          </w:p>
        </w:tc>
        <w:tc>
          <w:tcPr>
            <w:tcW w:w="1929" w:type="dxa"/>
            <w:gridSpan w:val="2"/>
            <w:shd w:val="clear" w:color="auto" w:fill="auto"/>
          </w:tcPr>
          <w:p w14:paraId="6E64B0D7" w14:textId="77777777" w:rsidR="00513EC6" w:rsidRPr="00EE2884" w:rsidRDefault="00513EC6" w:rsidP="00513EC6">
            <w:pPr>
              <w:pStyle w:val="TAL"/>
            </w:pPr>
            <w:r w:rsidRPr="00EE2884">
              <w:t>"emergency calls"</w:t>
            </w:r>
          </w:p>
          <w:p w14:paraId="27E109F7" w14:textId="77777777" w:rsidR="00513EC6" w:rsidRPr="00EE2884" w:rsidRDefault="00513EC6" w:rsidP="00513EC6">
            <w:pPr>
              <w:pStyle w:val="FP"/>
            </w:pPr>
          </w:p>
        </w:tc>
      </w:tr>
      <w:tr w:rsidR="00513EC6" w:rsidRPr="00EE2884" w14:paraId="462C4FA0" w14:textId="77777777" w:rsidTr="00513EC6">
        <w:trPr>
          <w:gridBefore w:val="1"/>
          <w:wBefore w:w="1741" w:type="dxa"/>
          <w:trHeight w:val="862"/>
          <w:jc w:val="center"/>
        </w:trPr>
        <w:tc>
          <w:tcPr>
            <w:tcW w:w="2335" w:type="dxa"/>
            <w:vMerge/>
          </w:tcPr>
          <w:p w14:paraId="08F0BFED" w14:textId="77777777" w:rsidR="00513EC6" w:rsidRPr="00EE2884" w:rsidRDefault="00513EC6" w:rsidP="00513EC6">
            <w:pPr>
              <w:pStyle w:val="FP"/>
            </w:pPr>
          </w:p>
        </w:tc>
        <w:tc>
          <w:tcPr>
            <w:tcW w:w="5244" w:type="dxa"/>
          </w:tcPr>
          <w:p w14:paraId="16FFAEF5" w14:textId="77777777" w:rsidR="00513EC6" w:rsidRPr="00EE2884" w:rsidRDefault="00513EC6" w:rsidP="00513EC6">
            <w:pPr>
              <w:pStyle w:val="TAL"/>
            </w:pPr>
            <w:r w:rsidRPr="00EE2884">
              <w:t xml:space="preserve">If </w:t>
            </w:r>
            <w:r w:rsidRPr="00EE2884">
              <w:rPr>
                <w:lang w:eastAsia="zh-CN"/>
              </w:rPr>
              <w:t>an</w:t>
            </w:r>
            <w:r w:rsidRPr="00EE2884">
              <w:t xml:space="preserve"> EXTENDED SERVICE REQUEST has </w:t>
            </w:r>
            <w:r w:rsidRPr="00EE2884">
              <w:rPr>
                <w:lang w:eastAsia="zh-CN"/>
              </w:rPr>
              <w:t>s</w:t>
            </w:r>
            <w:r w:rsidRPr="00EE2884">
              <w:t>ervice type set to "packet services via S1"</w:t>
            </w:r>
            <w:r w:rsidRPr="00EE2884">
              <w:rPr>
                <w:lang w:eastAsia="zh-CN"/>
              </w:rPr>
              <w:t xml:space="preserve"> and</w:t>
            </w:r>
            <w:r w:rsidRPr="00EE2884">
              <w:t xml:space="preserve"> is a response to paging where the CN domain indicator is set to "PS", the RRC establishment cause shall be set to MT access.</w:t>
            </w:r>
            <w:r w:rsidRPr="00EE2884">
              <w:br/>
              <w:t>(See Note 1)</w:t>
            </w:r>
          </w:p>
        </w:tc>
        <w:tc>
          <w:tcPr>
            <w:tcW w:w="1929" w:type="dxa"/>
            <w:gridSpan w:val="2"/>
            <w:shd w:val="clear" w:color="auto" w:fill="auto"/>
          </w:tcPr>
          <w:p w14:paraId="69E7A7E5" w14:textId="77777777" w:rsidR="00513EC6" w:rsidRPr="00EE2884" w:rsidRDefault="00513EC6" w:rsidP="00513EC6">
            <w:pPr>
              <w:pStyle w:val="TAL"/>
            </w:pPr>
            <w:r w:rsidRPr="00EE2884">
              <w:t>"terminating calls"</w:t>
            </w:r>
          </w:p>
          <w:p w14:paraId="7720F38D" w14:textId="77777777" w:rsidR="00513EC6" w:rsidRPr="00EE2884" w:rsidRDefault="00513EC6" w:rsidP="00513EC6">
            <w:pPr>
              <w:pStyle w:val="FP"/>
            </w:pPr>
          </w:p>
        </w:tc>
      </w:tr>
      <w:tr w:rsidR="00513EC6" w:rsidRPr="00EE2884" w14:paraId="7C062BE1" w14:textId="77777777" w:rsidTr="00513EC6">
        <w:trPr>
          <w:gridBefore w:val="1"/>
          <w:wBefore w:w="1741" w:type="dxa"/>
          <w:trHeight w:val="862"/>
          <w:jc w:val="center"/>
        </w:trPr>
        <w:tc>
          <w:tcPr>
            <w:tcW w:w="2335" w:type="dxa"/>
            <w:vMerge/>
          </w:tcPr>
          <w:p w14:paraId="2CF77A14" w14:textId="77777777" w:rsidR="00513EC6" w:rsidRPr="00EE2884" w:rsidRDefault="00513EC6" w:rsidP="00513EC6">
            <w:pPr>
              <w:pStyle w:val="TAL"/>
            </w:pPr>
          </w:p>
        </w:tc>
        <w:tc>
          <w:tcPr>
            <w:tcW w:w="5244" w:type="dxa"/>
          </w:tcPr>
          <w:p w14:paraId="2D1319A6" w14:textId="77777777" w:rsidR="00513EC6" w:rsidRPr="00EE2884" w:rsidRDefault="00513EC6" w:rsidP="00513EC6">
            <w:pPr>
              <w:pStyle w:val="TAL"/>
            </w:pPr>
            <w:r w:rsidRPr="00EE2884">
              <w:t xml:space="preserve">If an EXTENDED SERVICE REQUEST has service type set to "mobile originating CS fallback </w:t>
            </w:r>
            <w:r w:rsidRPr="00EE2884">
              <w:rPr>
                <w:lang w:eastAsia="ko-KR"/>
              </w:rPr>
              <w:t>or 1xCS fallback</w:t>
            </w:r>
            <w:r w:rsidRPr="00EE2884">
              <w:t>"</w:t>
            </w:r>
            <w:r w:rsidRPr="00EE2884">
              <w:rPr>
                <w:lang w:eastAsia="ja-JP"/>
              </w:rPr>
              <w:t xml:space="preserve"> and is to request mobile originating 1xCS fallback,</w:t>
            </w:r>
            <w:r w:rsidRPr="00EE2884">
              <w:t xml:space="preserve"> or if an EXTENDED SERVICE REQUEST is a response to paging for 1xCS fallback received over </w:t>
            </w:r>
            <w:r w:rsidRPr="00EE2884">
              <w:rPr>
                <w:lang w:eastAsia="ko-KR"/>
              </w:rPr>
              <w:t>cdma2000</w:t>
            </w:r>
            <w:r w:rsidRPr="00EE2884">
              <w:rPr>
                <w:vertAlign w:val="superscript"/>
                <w:lang w:eastAsia="ko-KR"/>
              </w:rPr>
              <w:t>®</w:t>
            </w:r>
            <w:r w:rsidRPr="00EE2884">
              <w:t xml:space="preserve"> </w:t>
            </w:r>
            <w:r w:rsidRPr="00EE2884">
              <w:rPr>
                <w:lang w:eastAsia="ko-KR"/>
              </w:rPr>
              <w:t>1xRTT</w:t>
            </w:r>
            <w:r w:rsidRPr="00EE2884">
              <w:t xml:space="preserve"> and has service type set to "mobile terminating CS fallback </w:t>
            </w:r>
            <w:r w:rsidRPr="00EE2884">
              <w:rPr>
                <w:lang w:eastAsia="ko-KR"/>
              </w:rPr>
              <w:t>or 1xCS fallback</w:t>
            </w:r>
            <w:r w:rsidRPr="00EE2884">
              <w:t>", the RRC establishment cause shall be set to MO data.</w:t>
            </w:r>
            <w:r w:rsidRPr="00EE2884">
              <w:br/>
              <w:t>(See Note 1).</w:t>
            </w:r>
          </w:p>
        </w:tc>
        <w:tc>
          <w:tcPr>
            <w:tcW w:w="1929" w:type="dxa"/>
            <w:gridSpan w:val="2"/>
            <w:shd w:val="clear" w:color="auto" w:fill="auto"/>
          </w:tcPr>
          <w:p w14:paraId="50CBBA9D" w14:textId="77777777" w:rsidR="00513EC6" w:rsidRPr="00EE2884" w:rsidRDefault="00513EC6" w:rsidP="00513EC6">
            <w:pPr>
              <w:pStyle w:val="TAL"/>
            </w:pPr>
            <w:r w:rsidRPr="00EE2884">
              <w:t>"originating calls"</w:t>
            </w:r>
          </w:p>
          <w:p w14:paraId="32C2F38D" w14:textId="77777777" w:rsidR="00513EC6" w:rsidRPr="00EE2884" w:rsidRDefault="00513EC6" w:rsidP="00513EC6">
            <w:pPr>
              <w:pStyle w:val="TAL"/>
            </w:pPr>
          </w:p>
        </w:tc>
      </w:tr>
      <w:tr w:rsidR="00513EC6" w:rsidRPr="00EE2884" w14:paraId="62987C78" w14:textId="77777777" w:rsidTr="00513EC6">
        <w:trPr>
          <w:gridBefore w:val="1"/>
          <w:wBefore w:w="1741" w:type="dxa"/>
          <w:trHeight w:val="862"/>
          <w:jc w:val="center"/>
        </w:trPr>
        <w:tc>
          <w:tcPr>
            <w:tcW w:w="2335" w:type="dxa"/>
            <w:vMerge/>
          </w:tcPr>
          <w:p w14:paraId="13CE57C5" w14:textId="77777777" w:rsidR="00513EC6" w:rsidRPr="00EE2884" w:rsidRDefault="00513EC6" w:rsidP="00513EC6">
            <w:pPr>
              <w:pStyle w:val="TAL"/>
            </w:pPr>
          </w:p>
        </w:tc>
        <w:tc>
          <w:tcPr>
            <w:tcW w:w="5244" w:type="dxa"/>
          </w:tcPr>
          <w:p w14:paraId="6E09CBF3" w14:textId="77777777" w:rsidR="00513EC6" w:rsidRPr="00EE2884" w:rsidRDefault="00513EC6" w:rsidP="00513EC6">
            <w:pPr>
              <w:pStyle w:val="TAL"/>
            </w:pPr>
            <w:r w:rsidRPr="00EE2884">
              <w:t xml:space="preserve">If an EXTENDED SERVICE REQUEST has service type set to "mobile originating CS fallback </w:t>
            </w:r>
            <w:r w:rsidRPr="00EE2884">
              <w:rPr>
                <w:lang w:eastAsia="ko-KR"/>
              </w:rPr>
              <w:t>or 1xCS fallback</w:t>
            </w:r>
            <w:r w:rsidRPr="00EE2884">
              <w:t>"</w:t>
            </w:r>
            <w:r w:rsidRPr="00EE2884">
              <w:rPr>
                <w:lang w:eastAsia="ja-JP"/>
              </w:rPr>
              <w:t xml:space="preserve"> and </w:t>
            </w:r>
            <w:r w:rsidRPr="00EE2884">
              <w:t>is</w:t>
            </w:r>
            <w:r w:rsidRPr="00EE2884">
              <w:rPr>
                <w:lang w:eastAsia="ja-JP"/>
              </w:rPr>
              <w:t xml:space="preserve"> </w:t>
            </w:r>
            <w:r w:rsidRPr="00EE2884">
              <w:t>to request mobile originating CS fallback, the RRC establishment cause shall be set to MO data.</w:t>
            </w:r>
            <w:r w:rsidRPr="00EE2884">
              <w:br/>
              <w:t>(See Note 1).</w:t>
            </w:r>
          </w:p>
        </w:tc>
        <w:tc>
          <w:tcPr>
            <w:tcW w:w="1929" w:type="dxa"/>
            <w:gridSpan w:val="2"/>
            <w:shd w:val="clear" w:color="auto" w:fill="auto"/>
          </w:tcPr>
          <w:p w14:paraId="08E209A4" w14:textId="77777777" w:rsidR="00513EC6" w:rsidRPr="00EE2884" w:rsidRDefault="00513EC6" w:rsidP="00513EC6">
            <w:pPr>
              <w:pStyle w:val="TAL"/>
            </w:pPr>
            <w:r w:rsidRPr="00EE2884">
              <w:t>"mobile originating CS fallback"</w:t>
            </w:r>
          </w:p>
        </w:tc>
      </w:tr>
      <w:tr w:rsidR="00513EC6" w:rsidRPr="00EE2884" w14:paraId="17DD896E" w14:textId="77777777" w:rsidTr="00513EC6">
        <w:trPr>
          <w:gridBefore w:val="1"/>
          <w:wBefore w:w="1741" w:type="dxa"/>
          <w:trHeight w:val="862"/>
          <w:jc w:val="center"/>
        </w:trPr>
        <w:tc>
          <w:tcPr>
            <w:tcW w:w="2335" w:type="dxa"/>
            <w:vMerge/>
          </w:tcPr>
          <w:p w14:paraId="0EEBE1A9" w14:textId="77777777" w:rsidR="00513EC6" w:rsidRPr="00EE2884" w:rsidRDefault="00513EC6" w:rsidP="00513EC6">
            <w:pPr>
              <w:pStyle w:val="TAL"/>
            </w:pPr>
          </w:p>
        </w:tc>
        <w:tc>
          <w:tcPr>
            <w:tcW w:w="5244" w:type="dxa"/>
          </w:tcPr>
          <w:p w14:paraId="0A3CD09D" w14:textId="77777777" w:rsidR="00513EC6" w:rsidRPr="00EE2884" w:rsidRDefault="00513EC6" w:rsidP="00513EC6">
            <w:pPr>
              <w:pStyle w:val="TAL"/>
            </w:pPr>
            <w:r w:rsidRPr="00EE2884">
              <w:t xml:space="preserve">If an EXTENDED SERVICE REQUEST is a response to paging for CS fallback, service type set to "mobile terminating CS fallback </w:t>
            </w:r>
            <w:r w:rsidRPr="00EE2884">
              <w:rPr>
                <w:lang w:eastAsia="ko-KR"/>
              </w:rPr>
              <w:t>or 1xCS fallback</w:t>
            </w:r>
            <w:r w:rsidRPr="00EE2884">
              <w:t>", the RRC establishment cause shall be set to MT access.</w:t>
            </w:r>
            <w:r w:rsidRPr="00EE2884">
              <w:br/>
              <w:t>(See Note1, Note 2).</w:t>
            </w:r>
          </w:p>
        </w:tc>
        <w:tc>
          <w:tcPr>
            <w:tcW w:w="1929" w:type="dxa"/>
            <w:gridSpan w:val="2"/>
            <w:shd w:val="clear" w:color="auto" w:fill="auto"/>
          </w:tcPr>
          <w:p w14:paraId="5A1BBDB2" w14:textId="77777777" w:rsidR="00513EC6" w:rsidRPr="00EE2884" w:rsidRDefault="00513EC6" w:rsidP="00513EC6">
            <w:pPr>
              <w:pStyle w:val="TAL"/>
            </w:pPr>
            <w:r w:rsidRPr="00EE2884">
              <w:t>"terminating calls"</w:t>
            </w:r>
          </w:p>
          <w:p w14:paraId="75494B60" w14:textId="77777777" w:rsidR="00513EC6" w:rsidRPr="00EE2884" w:rsidRDefault="00513EC6" w:rsidP="00513EC6">
            <w:pPr>
              <w:pStyle w:val="TAL"/>
            </w:pPr>
          </w:p>
        </w:tc>
      </w:tr>
      <w:tr w:rsidR="00513EC6" w:rsidRPr="00EE2884" w14:paraId="77FF6409" w14:textId="77777777" w:rsidTr="00513EC6">
        <w:trPr>
          <w:gridBefore w:val="1"/>
          <w:wBefore w:w="1741" w:type="dxa"/>
          <w:trHeight w:val="862"/>
          <w:jc w:val="center"/>
        </w:trPr>
        <w:tc>
          <w:tcPr>
            <w:tcW w:w="2335" w:type="dxa"/>
            <w:vMerge/>
          </w:tcPr>
          <w:p w14:paraId="28EDF5A3" w14:textId="77777777" w:rsidR="00513EC6" w:rsidRPr="00EE2884" w:rsidRDefault="00513EC6" w:rsidP="00513EC6">
            <w:pPr>
              <w:pStyle w:val="TAL"/>
            </w:pPr>
          </w:p>
        </w:tc>
        <w:tc>
          <w:tcPr>
            <w:tcW w:w="5244" w:type="dxa"/>
          </w:tcPr>
          <w:p w14:paraId="4BF53C4A" w14:textId="77777777" w:rsidR="00513EC6" w:rsidRPr="00EE2884" w:rsidRDefault="00513EC6" w:rsidP="00513EC6">
            <w:pPr>
              <w:pStyle w:val="TAL"/>
            </w:pPr>
            <w:r w:rsidRPr="00EE2884">
              <w:t xml:space="preserve">If an EXTENDED SERVICE REQUEST has service type set to "mobile originating CS fallback emergency call </w:t>
            </w:r>
            <w:r w:rsidRPr="00EE2884">
              <w:rPr>
                <w:lang w:eastAsia="ko-KR"/>
              </w:rPr>
              <w:t>or 1xCS fallback emergency call</w:t>
            </w:r>
            <w:r w:rsidRPr="00EE2884">
              <w:t xml:space="preserve">", the RRC establishment cause shall be set to Emergency call. </w:t>
            </w:r>
            <w:r w:rsidRPr="00EE2884">
              <w:br/>
              <w:t>(See Note 1).</w:t>
            </w:r>
          </w:p>
        </w:tc>
        <w:tc>
          <w:tcPr>
            <w:tcW w:w="1929" w:type="dxa"/>
            <w:gridSpan w:val="2"/>
            <w:shd w:val="clear" w:color="auto" w:fill="auto"/>
          </w:tcPr>
          <w:p w14:paraId="1A16C711" w14:textId="77777777" w:rsidR="00513EC6" w:rsidRPr="00EE2884" w:rsidRDefault="00513EC6" w:rsidP="00513EC6">
            <w:pPr>
              <w:pStyle w:val="TAL"/>
            </w:pPr>
            <w:r w:rsidRPr="00EE2884">
              <w:t>"emergency calls"</w:t>
            </w:r>
          </w:p>
          <w:p w14:paraId="76DF8507" w14:textId="77777777" w:rsidR="00513EC6" w:rsidRPr="00EE2884" w:rsidRDefault="00513EC6" w:rsidP="00513EC6">
            <w:pPr>
              <w:pStyle w:val="TAL"/>
            </w:pPr>
          </w:p>
        </w:tc>
      </w:tr>
      <w:tr w:rsidR="00513EC6" w:rsidRPr="00EE2884" w14:paraId="744115DE" w14:textId="77777777" w:rsidTr="00513EC6">
        <w:trPr>
          <w:gridBefore w:val="1"/>
          <w:wBefore w:w="1741" w:type="dxa"/>
          <w:trHeight w:val="862"/>
          <w:jc w:val="center"/>
        </w:trPr>
        <w:tc>
          <w:tcPr>
            <w:tcW w:w="2335" w:type="dxa"/>
            <w:vMerge/>
          </w:tcPr>
          <w:p w14:paraId="1BADAF46" w14:textId="77777777" w:rsidR="00513EC6" w:rsidRPr="00EE2884" w:rsidRDefault="00513EC6" w:rsidP="00513EC6">
            <w:pPr>
              <w:pStyle w:val="FP"/>
            </w:pPr>
          </w:p>
        </w:tc>
        <w:tc>
          <w:tcPr>
            <w:tcW w:w="5244" w:type="dxa"/>
          </w:tcPr>
          <w:p w14:paraId="7129C999" w14:textId="77777777" w:rsidR="00513EC6" w:rsidRPr="00EE2884" w:rsidRDefault="00513EC6" w:rsidP="00513EC6">
            <w:pPr>
              <w:pStyle w:val="TAL"/>
            </w:pPr>
            <w:r w:rsidRPr="00EE2884">
              <w:t xml:space="preserve">If </w:t>
            </w:r>
            <w:r w:rsidRPr="00EE2884">
              <w:rPr>
                <w:lang w:eastAsia="zh-CN"/>
              </w:rPr>
              <w:t>an</w:t>
            </w:r>
            <w:r w:rsidRPr="00EE2884">
              <w:t xml:space="preserve">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 xml:space="preserve">MS is </w:t>
            </w:r>
            <w:r w:rsidRPr="00EE2884">
              <w:rPr>
                <w:lang w:eastAsia="zh-CN"/>
              </w:rPr>
              <w:t xml:space="preserve">not </w:t>
            </w:r>
            <w:r w:rsidRPr="00EE2884">
              <w:rPr>
                <w:lang w:eastAsia="ko-KR"/>
              </w:rPr>
              <w:t>configured for</w:t>
            </w:r>
            <w:r w:rsidRPr="00EE2884">
              <w:t xml:space="preserve"> NAS signalling low priority"</w:t>
            </w:r>
            <w:r w:rsidRPr="00EE2884">
              <w:rPr>
                <w:lang w:eastAsia="zh-CN"/>
              </w:rPr>
              <w:t>, and</w:t>
            </w:r>
            <w:r w:rsidRPr="00EE2884">
              <w:t xml:space="preserve"> MO MMTEL voice call is not started, MO MMTEL video call is not started and MO SMSoIP is not started, MO SMS over NAS or MO SMS over S102 is not requested, the RRC establishment cause shall be set to MO data.</w:t>
            </w:r>
            <w:r w:rsidRPr="00EE2884">
              <w:br/>
              <w:t>(See Note 1)</w:t>
            </w:r>
          </w:p>
        </w:tc>
        <w:tc>
          <w:tcPr>
            <w:tcW w:w="1929" w:type="dxa"/>
            <w:gridSpan w:val="2"/>
            <w:shd w:val="clear" w:color="auto" w:fill="auto"/>
          </w:tcPr>
          <w:p w14:paraId="6B27E31F" w14:textId="77777777" w:rsidR="00513EC6" w:rsidRPr="00EE2884" w:rsidRDefault="00513EC6" w:rsidP="00513EC6">
            <w:pPr>
              <w:pStyle w:val="FP"/>
            </w:pPr>
            <w:r w:rsidRPr="00EE2884">
              <w:t>"originating calls"</w:t>
            </w:r>
          </w:p>
        </w:tc>
      </w:tr>
      <w:tr w:rsidR="00513EC6" w:rsidRPr="00EE2884" w14:paraId="737944DE" w14:textId="77777777" w:rsidTr="00513EC6">
        <w:trPr>
          <w:gridBefore w:val="1"/>
          <w:wBefore w:w="1741" w:type="dxa"/>
          <w:trHeight w:val="862"/>
          <w:jc w:val="center"/>
        </w:trPr>
        <w:tc>
          <w:tcPr>
            <w:tcW w:w="2335" w:type="dxa"/>
            <w:vMerge/>
          </w:tcPr>
          <w:p w14:paraId="7FF0DE5B" w14:textId="77777777" w:rsidR="00513EC6" w:rsidRPr="00EE2884" w:rsidRDefault="00513EC6" w:rsidP="00513EC6">
            <w:pPr>
              <w:pStyle w:val="FP"/>
            </w:pPr>
          </w:p>
        </w:tc>
        <w:tc>
          <w:tcPr>
            <w:tcW w:w="5244" w:type="dxa"/>
          </w:tcPr>
          <w:p w14:paraId="568F3AE0" w14:textId="77777777" w:rsidR="00513EC6" w:rsidRPr="00EE2884" w:rsidRDefault="00513EC6" w:rsidP="00513EC6">
            <w:pPr>
              <w:pStyle w:val="TAL"/>
            </w:pPr>
            <w:r w:rsidRPr="00EE2884">
              <w:t xml:space="preserve">If </w:t>
            </w:r>
            <w:r w:rsidRPr="00EE2884">
              <w:rPr>
                <w:lang w:eastAsia="zh-CN"/>
              </w:rPr>
              <w:t>an</w:t>
            </w:r>
            <w:r w:rsidRPr="00EE2884">
              <w:t xml:space="preserve">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 xml:space="preserve">MS is </w:t>
            </w:r>
            <w:r w:rsidRPr="00EE2884">
              <w:rPr>
                <w:lang w:eastAsia="zh-CN"/>
              </w:rPr>
              <w:t xml:space="preserve">not </w:t>
            </w:r>
            <w:r w:rsidRPr="00EE2884">
              <w:rPr>
                <w:lang w:eastAsia="ko-KR"/>
              </w:rPr>
              <w:t>configured for</w:t>
            </w:r>
            <w:r w:rsidRPr="00EE2884">
              <w:t xml:space="preserve"> NAS signalling low priority" and an MO MMTEL voice call is started, the RRC establishment cause shall be set to MO data.</w:t>
            </w:r>
            <w:r w:rsidRPr="00EE2884">
              <w:br/>
              <w:t>(See Note 1, Note 3)</w:t>
            </w:r>
          </w:p>
        </w:tc>
        <w:tc>
          <w:tcPr>
            <w:tcW w:w="1929" w:type="dxa"/>
            <w:gridSpan w:val="2"/>
            <w:shd w:val="clear" w:color="auto" w:fill="auto"/>
          </w:tcPr>
          <w:p w14:paraId="4FD279EB" w14:textId="77777777" w:rsidR="00513EC6" w:rsidRPr="00EE2884" w:rsidRDefault="00513EC6" w:rsidP="00513EC6">
            <w:pPr>
              <w:pStyle w:val="TAL"/>
            </w:pPr>
            <w:r w:rsidRPr="00EE2884">
              <w:t xml:space="preserve">"originating MMTEL voice" </w:t>
            </w:r>
          </w:p>
          <w:p w14:paraId="589BFE57" w14:textId="77777777" w:rsidR="00513EC6" w:rsidRPr="00EE2884" w:rsidRDefault="00513EC6" w:rsidP="00513EC6">
            <w:pPr>
              <w:pStyle w:val="FP"/>
            </w:pPr>
          </w:p>
        </w:tc>
      </w:tr>
      <w:tr w:rsidR="00513EC6" w:rsidRPr="00EE2884" w14:paraId="5EA6B360" w14:textId="77777777" w:rsidTr="00513EC6">
        <w:trPr>
          <w:gridBefore w:val="1"/>
          <w:wBefore w:w="1741" w:type="dxa"/>
          <w:trHeight w:val="862"/>
          <w:jc w:val="center"/>
        </w:trPr>
        <w:tc>
          <w:tcPr>
            <w:tcW w:w="2335" w:type="dxa"/>
            <w:vMerge/>
          </w:tcPr>
          <w:p w14:paraId="0E53DCC2" w14:textId="77777777" w:rsidR="00513EC6" w:rsidRPr="00EE2884" w:rsidRDefault="00513EC6" w:rsidP="00513EC6">
            <w:pPr>
              <w:pStyle w:val="FP"/>
            </w:pPr>
          </w:p>
        </w:tc>
        <w:tc>
          <w:tcPr>
            <w:tcW w:w="5244" w:type="dxa"/>
          </w:tcPr>
          <w:p w14:paraId="4248A55D" w14:textId="77777777" w:rsidR="00513EC6" w:rsidRPr="00EE2884" w:rsidRDefault="00513EC6" w:rsidP="00513EC6">
            <w:pPr>
              <w:pStyle w:val="TAL"/>
            </w:pPr>
            <w:r w:rsidRPr="00EE2884">
              <w:t xml:space="preserve">If </w:t>
            </w:r>
            <w:r w:rsidRPr="00EE2884">
              <w:rPr>
                <w:lang w:eastAsia="zh-CN"/>
              </w:rPr>
              <w:t>an</w:t>
            </w:r>
            <w:r w:rsidRPr="00EE2884">
              <w:t xml:space="preserve">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 xml:space="preserve">MS is </w:t>
            </w:r>
            <w:r w:rsidRPr="00EE2884">
              <w:rPr>
                <w:lang w:eastAsia="zh-CN"/>
              </w:rPr>
              <w:t xml:space="preserve">not </w:t>
            </w:r>
            <w:r w:rsidRPr="00EE2884">
              <w:rPr>
                <w:lang w:eastAsia="ko-KR"/>
              </w:rPr>
              <w:t>configured for</w:t>
            </w:r>
            <w:r w:rsidRPr="00EE2884">
              <w:t xml:space="preserve"> NAS signalling low priority" and an MO MMTEL video call is started, the RRC establishment cause shall be set to MO data.</w:t>
            </w:r>
            <w:r w:rsidRPr="00EE2884">
              <w:br/>
              <w:t>(See Note 1, Note 3)</w:t>
            </w:r>
          </w:p>
        </w:tc>
        <w:tc>
          <w:tcPr>
            <w:tcW w:w="1929" w:type="dxa"/>
            <w:gridSpan w:val="2"/>
            <w:shd w:val="clear" w:color="auto" w:fill="auto"/>
          </w:tcPr>
          <w:p w14:paraId="77FCC509" w14:textId="77777777" w:rsidR="00513EC6" w:rsidRPr="00EE2884" w:rsidRDefault="00513EC6" w:rsidP="00513EC6">
            <w:pPr>
              <w:pStyle w:val="TAL"/>
            </w:pPr>
            <w:r w:rsidRPr="00EE2884">
              <w:t>"originating MMTEL video"</w:t>
            </w:r>
          </w:p>
          <w:p w14:paraId="371FEBD2" w14:textId="77777777" w:rsidR="00513EC6" w:rsidRPr="00EE2884" w:rsidRDefault="00513EC6" w:rsidP="00513EC6">
            <w:pPr>
              <w:pStyle w:val="FP"/>
            </w:pPr>
          </w:p>
        </w:tc>
      </w:tr>
      <w:tr w:rsidR="00513EC6" w:rsidRPr="00EE2884" w14:paraId="2931C37E" w14:textId="77777777" w:rsidTr="00513EC6">
        <w:trPr>
          <w:gridBefore w:val="1"/>
          <w:wBefore w:w="1741" w:type="dxa"/>
          <w:trHeight w:val="862"/>
          <w:jc w:val="center"/>
        </w:trPr>
        <w:tc>
          <w:tcPr>
            <w:tcW w:w="2335" w:type="dxa"/>
            <w:vMerge/>
          </w:tcPr>
          <w:p w14:paraId="3C3C4CC8" w14:textId="77777777" w:rsidR="00513EC6" w:rsidRPr="00EE2884" w:rsidRDefault="00513EC6" w:rsidP="00513EC6">
            <w:pPr>
              <w:pStyle w:val="FP"/>
            </w:pPr>
          </w:p>
        </w:tc>
        <w:tc>
          <w:tcPr>
            <w:tcW w:w="5244" w:type="dxa"/>
          </w:tcPr>
          <w:p w14:paraId="705A6580" w14:textId="77777777" w:rsidR="00513EC6" w:rsidRPr="00EE2884" w:rsidRDefault="00513EC6" w:rsidP="00513EC6">
            <w:pPr>
              <w:pStyle w:val="TAL"/>
            </w:pPr>
            <w:r w:rsidRPr="00EE2884">
              <w:t xml:space="preserve">If </w:t>
            </w:r>
            <w:r w:rsidRPr="00EE2884">
              <w:rPr>
                <w:lang w:eastAsia="zh-CN"/>
              </w:rPr>
              <w:t>an</w:t>
            </w:r>
            <w:r w:rsidRPr="00EE2884">
              <w:t xml:space="preserve">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 xml:space="preserve">MS is </w:t>
            </w:r>
            <w:r w:rsidRPr="00EE2884">
              <w:rPr>
                <w:lang w:eastAsia="zh-CN"/>
              </w:rPr>
              <w:t xml:space="preserve">not </w:t>
            </w:r>
            <w:r w:rsidRPr="00EE2884">
              <w:rPr>
                <w:lang w:eastAsia="ko-KR"/>
              </w:rPr>
              <w:t>configured for</w:t>
            </w:r>
            <w:r w:rsidRPr="00EE2884">
              <w:t xml:space="preserve"> NAS signalling low priority" and an MO SMSoIP is started, the RRC establishment cause shall be set to MO data.</w:t>
            </w:r>
            <w:r w:rsidRPr="00EE2884">
              <w:br/>
              <w:t>(See Note 1)</w:t>
            </w:r>
          </w:p>
        </w:tc>
        <w:tc>
          <w:tcPr>
            <w:tcW w:w="1929" w:type="dxa"/>
            <w:gridSpan w:val="2"/>
            <w:shd w:val="clear" w:color="auto" w:fill="auto"/>
          </w:tcPr>
          <w:p w14:paraId="56F4DF54" w14:textId="77777777" w:rsidR="00513EC6" w:rsidRPr="00EE2884" w:rsidRDefault="00513EC6" w:rsidP="00513EC6">
            <w:pPr>
              <w:pStyle w:val="TAL"/>
            </w:pPr>
            <w:r w:rsidRPr="00EE2884">
              <w:t>"originating SMSoIP"</w:t>
            </w:r>
          </w:p>
          <w:p w14:paraId="0B286EDD" w14:textId="77777777" w:rsidR="00513EC6" w:rsidRPr="00EE2884" w:rsidRDefault="00513EC6" w:rsidP="00513EC6">
            <w:pPr>
              <w:pStyle w:val="FP"/>
            </w:pPr>
          </w:p>
        </w:tc>
      </w:tr>
      <w:tr w:rsidR="00513EC6" w:rsidRPr="00EE2884" w14:paraId="39EA32DE" w14:textId="77777777" w:rsidTr="00513EC6">
        <w:trPr>
          <w:gridBefore w:val="1"/>
          <w:wBefore w:w="1741" w:type="dxa"/>
          <w:trHeight w:val="862"/>
          <w:jc w:val="center"/>
        </w:trPr>
        <w:tc>
          <w:tcPr>
            <w:tcW w:w="2335" w:type="dxa"/>
            <w:vMerge/>
          </w:tcPr>
          <w:p w14:paraId="75257CE1" w14:textId="77777777" w:rsidR="00513EC6" w:rsidRPr="00EE2884" w:rsidRDefault="00513EC6" w:rsidP="00513EC6">
            <w:pPr>
              <w:pStyle w:val="FP"/>
            </w:pPr>
          </w:p>
        </w:tc>
        <w:tc>
          <w:tcPr>
            <w:tcW w:w="5244" w:type="dxa"/>
          </w:tcPr>
          <w:p w14:paraId="3A34C836" w14:textId="77777777" w:rsidR="00513EC6" w:rsidRPr="00EE2884" w:rsidRDefault="00513EC6" w:rsidP="00513EC6">
            <w:pPr>
              <w:pStyle w:val="TAL"/>
            </w:pPr>
            <w:r w:rsidRPr="00EE2884">
              <w:t xml:space="preserve">If </w:t>
            </w:r>
            <w:r w:rsidRPr="00EE2884">
              <w:rPr>
                <w:lang w:eastAsia="zh-CN"/>
              </w:rPr>
              <w:t>an</w:t>
            </w:r>
            <w:r w:rsidRPr="00EE2884">
              <w:t xml:space="preserve">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 xml:space="preserve">MS is </w:t>
            </w:r>
            <w:r w:rsidRPr="00EE2884">
              <w:rPr>
                <w:lang w:eastAsia="zh-CN"/>
              </w:rPr>
              <w:t xml:space="preserve">not </w:t>
            </w:r>
            <w:r w:rsidRPr="00EE2884">
              <w:rPr>
                <w:lang w:eastAsia="ko-KR"/>
              </w:rPr>
              <w:t>configured for</w:t>
            </w:r>
            <w:r w:rsidRPr="00EE2884">
              <w:t xml:space="preserve"> NAS signalling low priority"</w:t>
            </w:r>
            <w:r w:rsidRPr="00EE2884">
              <w:rPr>
                <w:lang w:eastAsia="zh-CN"/>
              </w:rPr>
              <w:t xml:space="preserve"> and an </w:t>
            </w:r>
            <w:r w:rsidRPr="00EE2884">
              <w:t>MO SMS over NAS or MO SMS over S102 is requested, the RRC establishment cause shall be set to MO data.</w:t>
            </w:r>
            <w:r w:rsidRPr="00EE2884">
              <w:br/>
              <w:t>(See Note 1)</w:t>
            </w:r>
          </w:p>
        </w:tc>
        <w:tc>
          <w:tcPr>
            <w:tcW w:w="1929" w:type="dxa"/>
            <w:gridSpan w:val="2"/>
            <w:shd w:val="clear" w:color="auto" w:fill="auto"/>
          </w:tcPr>
          <w:p w14:paraId="15F19EDB" w14:textId="77777777" w:rsidR="00513EC6" w:rsidRPr="00EE2884" w:rsidRDefault="00513EC6" w:rsidP="00513EC6">
            <w:pPr>
              <w:pStyle w:val="TAL"/>
            </w:pPr>
            <w:r w:rsidRPr="00EE2884">
              <w:t>"originating SMS"</w:t>
            </w:r>
          </w:p>
          <w:p w14:paraId="7167E5DD" w14:textId="77777777" w:rsidR="00513EC6" w:rsidRPr="00EE2884" w:rsidRDefault="00513EC6" w:rsidP="00513EC6">
            <w:pPr>
              <w:pStyle w:val="FP"/>
            </w:pPr>
          </w:p>
        </w:tc>
      </w:tr>
      <w:tr w:rsidR="00513EC6" w:rsidRPr="00EE2884" w14:paraId="34057012" w14:textId="77777777" w:rsidTr="00513EC6">
        <w:trPr>
          <w:gridBefore w:val="1"/>
          <w:wBefore w:w="1741" w:type="dxa"/>
          <w:trHeight w:val="862"/>
          <w:jc w:val="center"/>
        </w:trPr>
        <w:tc>
          <w:tcPr>
            <w:tcW w:w="2335" w:type="dxa"/>
            <w:vMerge/>
          </w:tcPr>
          <w:p w14:paraId="68AE318F" w14:textId="77777777" w:rsidR="00513EC6" w:rsidRPr="00EE2884" w:rsidRDefault="00513EC6" w:rsidP="00513EC6">
            <w:pPr>
              <w:pStyle w:val="FP"/>
            </w:pPr>
          </w:p>
        </w:tc>
        <w:tc>
          <w:tcPr>
            <w:tcW w:w="5244" w:type="dxa"/>
          </w:tcPr>
          <w:p w14:paraId="7DB01CA7" w14:textId="77777777" w:rsidR="00513EC6" w:rsidRPr="00EE2884" w:rsidRDefault="00513EC6" w:rsidP="00513EC6">
            <w:pPr>
              <w:pStyle w:val="TAL"/>
            </w:pPr>
            <w:r w:rsidRPr="00EE2884">
              <w:t xml:space="preserve">If </w:t>
            </w:r>
            <w:r w:rsidRPr="00EE2884">
              <w:rPr>
                <w:lang w:eastAsia="zh-CN"/>
              </w:rPr>
              <w:t>an</w:t>
            </w:r>
            <w:r w:rsidRPr="00EE2884">
              <w:t xml:space="preserve">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w:t>
            </w:r>
            <w:r w:rsidRPr="00EE2884">
              <w:rPr>
                <w:lang w:eastAsia="zh-CN"/>
              </w:rPr>
              <w:t>, and</w:t>
            </w:r>
            <w:r w:rsidRPr="00EE2884">
              <w:t xml:space="preserve"> MO MMTEL voice call is not started, MO MMTEL video call is not started and MO SMSoIP is not started, MO SMS over NAS or MO SMS over S102 is not requested</w:t>
            </w:r>
            <w:r w:rsidRPr="00EE2884">
              <w:rPr>
                <w:lang w:eastAsia="zh-CN"/>
              </w:rPr>
              <w:t xml:space="preserve">, </w:t>
            </w:r>
            <w:r w:rsidRPr="00EE2884">
              <w:t xml:space="preserve">the RRC establishment cause shall be set to </w:t>
            </w:r>
            <w:r w:rsidRPr="00EE2884">
              <w:rPr>
                <w:lang w:eastAsia="zh-CN"/>
              </w:rPr>
              <w:t>Delay tolerant</w:t>
            </w:r>
            <w:r w:rsidRPr="00EE2884">
              <w:t>.</w:t>
            </w:r>
            <w:r w:rsidRPr="00EE2884">
              <w:br/>
              <w:t>(See Note 1).</w:t>
            </w:r>
          </w:p>
        </w:tc>
        <w:tc>
          <w:tcPr>
            <w:tcW w:w="1929" w:type="dxa"/>
            <w:gridSpan w:val="2"/>
            <w:shd w:val="clear" w:color="auto" w:fill="auto"/>
          </w:tcPr>
          <w:p w14:paraId="68482D79" w14:textId="77777777" w:rsidR="00513EC6" w:rsidRPr="00EE2884" w:rsidRDefault="00513EC6" w:rsidP="00513EC6">
            <w:pPr>
              <w:pStyle w:val="FP"/>
            </w:pPr>
            <w:r w:rsidRPr="00EE2884">
              <w:t>"originating calls"</w:t>
            </w:r>
          </w:p>
        </w:tc>
      </w:tr>
      <w:tr w:rsidR="00513EC6" w:rsidRPr="00EE2884" w14:paraId="50A067CF" w14:textId="77777777" w:rsidTr="00513EC6">
        <w:trPr>
          <w:gridBefore w:val="1"/>
          <w:wBefore w:w="1741" w:type="dxa"/>
          <w:trHeight w:val="862"/>
          <w:jc w:val="center"/>
        </w:trPr>
        <w:tc>
          <w:tcPr>
            <w:tcW w:w="2335" w:type="dxa"/>
            <w:vMerge/>
          </w:tcPr>
          <w:p w14:paraId="4FA938B5" w14:textId="77777777" w:rsidR="00513EC6" w:rsidRPr="00EE2884" w:rsidRDefault="00513EC6" w:rsidP="00513EC6">
            <w:pPr>
              <w:pStyle w:val="FP"/>
            </w:pPr>
          </w:p>
        </w:tc>
        <w:tc>
          <w:tcPr>
            <w:tcW w:w="5244" w:type="dxa"/>
          </w:tcPr>
          <w:p w14:paraId="29F14D40" w14:textId="77777777" w:rsidR="00513EC6" w:rsidRPr="00EE2884" w:rsidRDefault="00513EC6" w:rsidP="00513EC6">
            <w:pPr>
              <w:pStyle w:val="TAL"/>
            </w:pPr>
            <w:r w:rsidRPr="00EE2884">
              <w:t xml:space="preserve">If </w:t>
            </w:r>
            <w:r w:rsidRPr="00EE2884">
              <w:rPr>
                <w:lang w:eastAsia="zh-CN"/>
              </w:rPr>
              <w:t>an</w:t>
            </w:r>
            <w:r w:rsidRPr="00EE2884">
              <w:t xml:space="preserve">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 and an MO MMTEL voice call is started, the RRC establishment cause shall be set to MO data.</w:t>
            </w:r>
            <w:r w:rsidRPr="00EE2884">
              <w:br/>
              <w:t>(See Note 1, Note 3)</w:t>
            </w:r>
          </w:p>
        </w:tc>
        <w:tc>
          <w:tcPr>
            <w:tcW w:w="1929" w:type="dxa"/>
            <w:gridSpan w:val="2"/>
            <w:shd w:val="clear" w:color="auto" w:fill="auto"/>
          </w:tcPr>
          <w:p w14:paraId="292D4D65" w14:textId="77777777" w:rsidR="00513EC6" w:rsidRPr="00EE2884" w:rsidRDefault="00513EC6" w:rsidP="00513EC6">
            <w:pPr>
              <w:pStyle w:val="TAL"/>
            </w:pPr>
            <w:r w:rsidRPr="00EE2884">
              <w:t xml:space="preserve">"originating MMTEL voice" </w:t>
            </w:r>
          </w:p>
          <w:p w14:paraId="49FED78F" w14:textId="77777777" w:rsidR="00513EC6" w:rsidRPr="00EE2884" w:rsidRDefault="00513EC6" w:rsidP="00513EC6">
            <w:pPr>
              <w:pStyle w:val="FP"/>
            </w:pPr>
          </w:p>
        </w:tc>
      </w:tr>
      <w:tr w:rsidR="00513EC6" w:rsidRPr="00EE2884" w14:paraId="2C7344E5" w14:textId="77777777" w:rsidTr="00513EC6">
        <w:trPr>
          <w:gridBefore w:val="1"/>
          <w:wBefore w:w="1741" w:type="dxa"/>
          <w:trHeight w:val="862"/>
          <w:jc w:val="center"/>
        </w:trPr>
        <w:tc>
          <w:tcPr>
            <w:tcW w:w="2335" w:type="dxa"/>
            <w:vMerge/>
          </w:tcPr>
          <w:p w14:paraId="34BB4864" w14:textId="77777777" w:rsidR="00513EC6" w:rsidRPr="00EE2884" w:rsidRDefault="00513EC6" w:rsidP="00513EC6">
            <w:pPr>
              <w:pStyle w:val="FP"/>
            </w:pPr>
          </w:p>
        </w:tc>
        <w:tc>
          <w:tcPr>
            <w:tcW w:w="5244" w:type="dxa"/>
          </w:tcPr>
          <w:p w14:paraId="0FD4F627" w14:textId="77777777" w:rsidR="00513EC6" w:rsidRPr="00EE2884" w:rsidRDefault="00513EC6" w:rsidP="00513EC6">
            <w:pPr>
              <w:pStyle w:val="TAL"/>
            </w:pPr>
            <w:r w:rsidRPr="00EE2884">
              <w:t xml:space="preserve">If </w:t>
            </w:r>
            <w:r w:rsidRPr="00EE2884">
              <w:rPr>
                <w:lang w:eastAsia="zh-CN"/>
              </w:rPr>
              <w:t>an</w:t>
            </w:r>
            <w:r w:rsidRPr="00EE2884">
              <w:t xml:space="preserve">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 and an MO MMTEL video call is started, the RRC establishment cause shall be set to MO data.</w:t>
            </w:r>
            <w:r w:rsidRPr="00EE2884">
              <w:br/>
              <w:t>(See Note 1, Note 3)</w:t>
            </w:r>
          </w:p>
        </w:tc>
        <w:tc>
          <w:tcPr>
            <w:tcW w:w="1929" w:type="dxa"/>
            <w:gridSpan w:val="2"/>
            <w:shd w:val="clear" w:color="auto" w:fill="auto"/>
          </w:tcPr>
          <w:p w14:paraId="77F3F721" w14:textId="77777777" w:rsidR="00513EC6" w:rsidRPr="00EE2884" w:rsidRDefault="00513EC6" w:rsidP="00513EC6">
            <w:pPr>
              <w:pStyle w:val="TAL"/>
            </w:pPr>
            <w:r w:rsidRPr="00EE2884">
              <w:t>"originating MMTEL video"</w:t>
            </w:r>
          </w:p>
          <w:p w14:paraId="655C9955" w14:textId="77777777" w:rsidR="00513EC6" w:rsidRPr="00EE2884" w:rsidRDefault="00513EC6" w:rsidP="00513EC6">
            <w:pPr>
              <w:pStyle w:val="FP"/>
            </w:pPr>
          </w:p>
        </w:tc>
      </w:tr>
      <w:tr w:rsidR="00513EC6" w:rsidRPr="00EE2884" w14:paraId="0D5E5EEA" w14:textId="77777777" w:rsidTr="00513EC6">
        <w:trPr>
          <w:gridBefore w:val="1"/>
          <w:wBefore w:w="1741" w:type="dxa"/>
          <w:trHeight w:val="862"/>
          <w:jc w:val="center"/>
        </w:trPr>
        <w:tc>
          <w:tcPr>
            <w:tcW w:w="2335" w:type="dxa"/>
            <w:vMerge/>
          </w:tcPr>
          <w:p w14:paraId="5D26D810" w14:textId="77777777" w:rsidR="00513EC6" w:rsidRPr="00EE2884" w:rsidRDefault="00513EC6" w:rsidP="00513EC6">
            <w:pPr>
              <w:pStyle w:val="FP"/>
            </w:pPr>
          </w:p>
        </w:tc>
        <w:tc>
          <w:tcPr>
            <w:tcW w:w="5244" w:type="dxa"/>
          </w:tcPr>
          <w:p w14:paraId="363BB39B" w14:textId="77777777" w:rsidR="00513EC6" w:rsidRPr="00EE2884" w:rsidRDefault="00513EC6" w:rsidP="00513EC6">
            <w:pPr>
              <w:pStyle w:val="TAL"/>
            </w:pPr>
            <w:r w:rsidRPr="00EE2884">
              <w:t xml:space="preserve">If </w:t>
            </w:r>
            <w:r w:rsidRPr="00EE2884">
              <w:rPr>
                <w:lang w:eastAsia="zh-CN"/>
              </w:rPr>
              <w:t>an</w:t>
            </w:r>
            <w:r w:rsidRPr="00EE2884">
              <w:t xml:space="preserve">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 and an MO SMSoIP is started, the RRC establishment cause shall be set to MO data.</w:t>
            </w:r>
            <w:r w:rsidRPr="00EE2884">
              <w:br/>
              <w:t>(See Note 1)</w:t>
            </w:r>
          </w:p>
        </w:tc>
        <w:tc>
          <w:tcPr>
            <w:tcW w:w="1929" w:type="dxa"/>
            <w:gridSpan w:val="2"/>
            <w:shd w:val="clear" w:color="auto" w:fill="auto"/>
          </w:tcPr>
          <w:p w14:paraId="2B661A53" w14:textId="77777777" w:rsidR="00513EC6" w:rsidRPr="00EE2884" w:rsidRDefault="00513EC6" w:rsidP="00513EC6">
            <w:pPr>
              <w:pStyle w:val="TAL"/>
            </w:pPr>
            <w:r w:rsidRPr="00EE2884">
              <w:t>"originating SMSoIP"</w:t>
            </w:r>
          </w:p>
          <w:p w14:paraId="070CB3E7" w14:textId="77777777" w:rsidR="00513EC6" w:rsidRPr="00EE2884" w:rsidRDefault="00513EC6" w:rsidP="00513EC6">
            <w:pPr>
              <w:pStyle w:val="FP"/>
            </w:pPr>
          </w:p>
        </w:tc>
      </w:tr>
      <w:tr w:rsidR="00513EC6" w:rsidRPr="00EE2884" w14:paraId="5B04B35E" w14:textId="77777777" w:rsidTr="00513EC6">
        <w:trPr>
          <w:gridBefore w:val="1"/>
          <w:wBefore w:w="1741" w:type="dxa"/>
          <w:trHeight w:val="862"/>
          <w:jc w:val="center"/>
        </w:trPr>
        <w:tc>
          <w:tcPr>
            <w:tcW w:w="2335" w:type="dxa"/>
            <w:vMerge/>
          </w:tcPr>
          <w:p w14:paraId="786C011C" w14:textId="77777777" w:rsidR="00513EC6" w:rsidRPr="00EE2884" w:rsidRDefault="00513EC6" w:rsidP="00513EC6">
            <w:pPr>
              <w:pStyle w:val="TAL"/>
            </w:pPr>
          </w:p>
        </w:tc>
        <w:tc>
          <w:tcPr>
            <w:tcW w:w="5244" w:type="dxa"/>
          </w:tcPr>
          <w:p w14:paraId="627381A9" w14:textId="77777777" w:rsidR="00513EC6" w:rsidRPr="00EE2884" w:rsidRDefault="00513EC6" w:rsidP="00513EC6">
            <w:pPr>
              <w:pStyle w:val="TAL"/>
            </w:pPr>
            <w:r w:rsidRPr="00EE2884">
              <w:t xml:space="preserve">If </w:t>
            </w:r>
            <w:r w:rsidRPr="00EE2884">
              <w:rPr>
                <w:lang w:eastAsia="zh-CN"/>
              </w:rPr>
              <w:t>an</w:t>
            </w:r>
            <w:r w:rsidRPr="00EE2884">
              <w:t xml:space="preserve">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w:t>
            </w:r>
            <w:r w:rsidRPr="00EE2884">
              <w:rPr>
                <w:lang w:eastAsia="zh-CN"/>
              </w:rPr>
              <w:t xml:space="preserve"> and an </w:t>
            </w:r>
            <w:r w:rsidRPr="00EE2884">
              <w:t>MO SMS over NAS or MO SMS over S102 is requested, the RRC establishment cause shall be set to MO data.</w:t>
            </w:r>
            <w:r w:rsidRPr="00EE2884">
              <w:br/>
              <w:t>(See Note 1)</w:t>
            </w:r>
          </w:p>
        </w:tc>
        <w:tc>
          <w:tcPr>
            <w:tcW w:w="1929" w:type="dxa"/>
            <w:gridSpan w:val="2"/>
            <w:shd w:val="clear" w:color="auto" w:fill="auto"/>
          </w:tcPr>
          <w:p w14:paraId="04421F38" w14:textId="77777777" w:rsidR="00513EC6" w:rsidRPr="00EE2884" w:rsidRDefault="00513EC6" w:rsidP="00513EC6">
            <w:pPr>
              <w:pStyle w:val="TAL"/>
            </w:pPr>
            <w:r w:rsidRPr="00EE2884">
              <w:t>"originating SMS"</w:t>
            </w:r>
          </w:p>
          <w:p w14:paraId="77B44D41" w14:textId="77777777" w:rsidR="00513EC6" w:rsidRPr="00EE2884" w:rsidRDefault="00513EC6" w:rsidP="00513EC6">
            <w:pPr>
              <w:pStyle w:val="TAL"/>
            </w:pPr>
          </w:p>
        </w:tc>
      </w:tr>
      <w:tr w:rsidR="00513EC6" w:rsidRPr="00EE2884" w14:paraId="6E4C6209" w14:textId="77777777" w:rsidTr="00513EC6">
        <w:trPr>
          <w:gridBefore w:val="1"/>
          <w:wBefore w:w="1741" w:type="dxa"/>
          <w:trHeight w:val="862"/>
          <w:jc w:val="center"/>
        </w:trPr>
        <w:tc>
          <w:tcPr>
            <w:tcW w:w="2335" w:type="dxa"/>
            <w:vMerge/>
          </w:tcPr>
          <w:p w14:paraId="5E62079F" w14:textId="77777777" w:rsidR="00513EC6" w:rsidRPr="00EE2884" w:rsidRDefault="00513EC6" w:rsidP="00513EC6">
            <w:pPr>
              <w:pStyle w:val="TAL"/>
            </w:pPr>
          </w:p>
        </w:tc>
        <w:tc>
          <w:tcPr>
            <w:tcW w:w="5244" w:type="dxa"/>
          </w:tcPr>
          <w:p w14:paraId="71CB3CDE" w14:textId="77777777" w:rsidR="00513EC6" w:rsidRPr="00EE2884" w:rsidRDefault="00513EC6" w:rsidP="00513EC6">
            <w:pPr>
              <w:pStyle w:val="TAL"/>
            </w:pPr>
            <w:r w:rsidRPr="00EE2884">
              <w:t xml:space="preserve">If an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 xml:space="preserve">MS is </w:t>
            </w:r>
            <w:r w:rsidRPr="00EE2884">
              <w:rPr>
                <w:lang w:eastAsia="zh-CN"/>
              </w:rPr>
              <w:t xml:space="preserve">not </w:t>
            </w:r>
            <w:r w:rsidRPr="00EE2884">
              <w:rPr>
                <w:lang w:eastAsia="ko-KR"/>
              </w:rPr>
              <w:t>configured for</w:t>
            </w:r>
            <w:r w:rsidRPr="00EE2884">
              <w:t xml:space="preserve"> NAS signalling low priority" and is triggered to request resources for ProSe direct discovery or ProSe direct communication, the RRC establishment cause shall be set to MO data.</w:t>
            </w:r>
            <w:r w:rsidRPr="00EE2884">
              <w:br/>
              <w:t>(See Note 1)</w:t>
            </w:r>
          </w:p>
        </w:tc>
        <w:tc>
          <w:tcPr>
            <w:tcW w:w="1929" w:type="dxa"/>
            <w:gridSpan w:val="2"/>
            <w:shd w:val="clear" w:color="auto" w:fill="auto"/>
          </w:tcPr>
          <w:p w14:paraId="1CEB1640" w14:textId="77777777" w:rsidR="00513EC6" w:rsidRPr="00EE2884" w:rsidRDefault="00513EC6" w:rsidP="00513EC6">
            <w:pPr>
              <w:pStyle w:val="TAL"/>
            </w:pPr>
            <w:r w:rsidRPr="00EE2884">
              <w:t>"originating calls"</w:t>
            </w:r>
          </w:p>
          <w:p w14:paraId="01C143A2" w14:textId="77777777" w:rsidR="00513EC6" w:rsidRPr="00EE2884" w:rsidRDefault="00513EC6" w:rsidP="00513EC6">
            <w:pPr>
              <w:pStyle w:val="TAL"/>
            </w:pPr>
          </w:p>
        </w:tc>
      </w:tr>
      <w:tr w:rsidR="00513EC6" w:rsidRPr="00EE2884" w14:paraId="266D663C" w14:textId="77777777" w:rsidTr="00513EC6">
        <w:trPr>
          <w:gridBefore w:val="1"/>
          <w:wBefore w:w="1741" w:type="dxa"/>
          <w:trHeight w:val="862"/>
          <w:jc w:val="center"/>
        </w:trPr>
        <w:tc>
          <w:tcPr>
            <w:tcW w:w="2335" w:type="dxa"/>
            <w:vMerge/>
          </w:tcPr>
          <w:p w14:paraId="0359D85B" w14:textId="77777777" w:rsidR="00513EC6" w:rsidRPr="00EE2884" w:rsidRDefault="00513EC6" w:rsidP="00513EC6">
            <w:pPr>
              <w:pStyle w:val="TAL"/>
            </w:pPr>
          </w:p>
        </w:tc>
        <w:tc>
          <w:tcPr>
            <w:tcW w:w="5244" w:type="dxa"/>
          </w:tcPr>
          <w:p w14:paraId="28CDC073" w14:textId="77777777" w:rsidR="00513EC6" w:rsidRPr="00EE2884" w:rsidRDefault="00513EC6" w:rsidP="00513EC6">
            <w:pPr>
              <w:pStyle w:val="TAL"/>
            </w:pPr>
            <w:r w:rsidRPr="00EE2884">
              <w:t xml:space="preserve">If an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 and is triggered to request resources for ProSe direct discovery or ProSe direct communication, the RRC establishment cause shall be set to </w:t>
            </w:r>
            <w:r w:rsidRPr="00EE2884">
              <w:rPr>
                <w:lang w:eastAsia="zh-CN"/>
              </w:rPr>
              <w:t>Delay tolerant</w:t>
            </w:r>
            <w:r w:rsidRPr="00EE2884">
              <w:t>.</w:t>
            </w:r>
            <w:r w:rsidRPr="00EE2884">
              <w:br/>
              <w:t>(See Note 1)</w:t>
            </w:r>
          </w:p>
        </w:tc>
        <w:tc>
          <w:tcPr>
            <w:tcW w:w="1929" w:type="dxa"/>
            <w:gridSpan w:val="2"/>
            <w:shd w:val="clear" w:color="auto" w:fill="auto"/>
          </w:tcPr>
          <w:p w14:paraId="785CC7C0" w14:textId="77777777" w:rsidR="00513EC6" w:rsidRPr="00EE2884" w:rsidRDefault="00513EC6" w:rsidP="00513EC6">
            <w:pPr>
              <w:pStyle w:val="TAL"/>
            </w:pPr>
            <w:r w:rsidRPr="00EE2884">
              <w:t>"originating calls"</w:t>
            </w:r>
          </w:p>
          <w:p w14:paraId="1A681800" w14:textId="77777777" w:rsidR="00513EC6" w:rsidRPr="00EE2884" w:rsidRDefault="00513EC6" w:rsidP="00513EC6">
            <w:pPr>
              <w:pStyle w:val="TAL"/>
            </w:pPr>
          </w:p>
        </w:tc>
      </w:tr>
      <w:tr w:rsidR="00513EC6" w:rsidRPr="00EE2884" w14:paraId="068BC194" w14:textId="77777777" w:rsidTr="00513EC6">
        <w:trPr>
          <w:gridBefore w:val="1"/>
          <w:wBefore w:w="1741" w:type="dxa"/>
          <w:trHeight w:val="862"/>
          <w:jc w:val="center"/>
        </w:trPr>
        <w:tc>
          <w:tcPr>
            <w:tcW w:w="2335" w:type="dxa"/>
            <w:vMerge/>
          </w:tcPr>
          <w:p w14:paraId="4DF7C20B" w14:textId="77777777" w:rsidR="00513EC6" w:rsidRPr="00EE2884" w:rsidRDefault="00513EC6" w:rsidP="00513EC6">
            <w:pPr>
              <w:pStyle w:val="TAL"/>
            </w:pPr>
          </w:p>
        </w:tc>
        <w:tc>
          <w:tcPr>
            <w:tcW w:w="5244" w:type="dxa"/>
          </w:tcPr>
          <w:p w14:paraId="34DC0D51" w14:textId="77777777" w:rsidR="00513EC6" w:rsidRPr="00EE2884" w:rsidRDefault="00513EC6" w:rsidP="00513EC6">
            <w:pPr>
              <w:pStyle w:val="TAL"/>
            </w:pPr>
            <w:r w:rsidRPr="00EE2884">
              <w:t xml:space="preserve">If an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 xml:space="preserve">MS is </w:t>
            </w:r>
            <w:r w:rsidRPr="00EE2884">
              <w:rPr>
                <w:lang w:eastAsia="zh-CN"/>
              </w:rPr>
              <w:t xml:space="preserve">not </w:t>
            </w:r>
            <w:r w:rsidRPr="00EE2884">
              <w:rPr>
                <w:lang w:eastAsia="ko-KR"/>
              </w:rPr>
              <w:t>configured for</w:t>
            </w:r>
            <w:r w:rsidRPr="00EE2884">
              <w:t xml:space="preserve"> NAS signalling low priority" and is triggered to </w:t>
            </w:r>
            <w:r w:rsidRPr="00EE2884">
              <w:rPr>
                <w:lang w:eastAsia="ko-KR"/>
              </w:rPr>
              <w:t>request resources</w:t>
            </w:r>
            <w:r w:rsidRPr="00EE2884">
              <w:t xml:space="preserve"> for V2X communication over PC5, the RRC establishment cause shall be set to MO data.</w:t>
            </w:r>
            <w:r w:rsidRPr="00EE2884">
              <w:br/>
              <w:t>(See Note 1)</w:t>
            </w:r>
          </w:p>
        </w:tc>
        <w:tc>
          <w:tcPr>
            <w:tcW w:w="1929" w:type="dxa"/>
            <w:gridSpan w:val="2"/>
            <w:shd w:val="clear" w:color="auto" w:fill="auto"/>
          </w:tcPr>
          <w:p w14:paraId="78F7B6C9" w14:textId="77777777" w:rsidR="00513EC6" w:rsidRPr="00EE2884" w:rsidRDefault="00513EC6" w:rsidP="00513EC6">
            <w:pPr>
              <w:pStyle w:val="TAL"/>
            </w:pPr>
            <w:r w:rsidRPr="00EE2884">
              <w:t>"originating calls"</w:t>
            </w:r>
          </w:p>
          <w:p w14:paraId="522C3F78" w14:textId="77777777" w:rsidR="00513EC6" w:rsidRPr="00EE2884" w:rsidRDefault="00513EC6" w:rsidP="00513EC6">
            <w:pPr>
              <w:pStyle w:val="TAL"/>
            </w:pPr>
          </w:p>
        </w:tc>
      </w:tr>
      <w:tr w:rsidR="00513EC6" w:rsidRPr="00EE2884" w14:paraId="135ADA19" w14:textId="77777777" w:rsidTr="00513EC6">
        <w:trPr>
          <w:gridBefore w:val="1"/>
          <w:wBefore w:w="1741" w:type="dxa"/>
          <w:trHeight w:val="862"/>
          <w:jc w:val="center"/>
        </w:trPr>
        <w:tc>
          <w:tcPr>
            <w:tcW w:w="2335" w:type="dxa"/>
            <w:vMerge/>
          </w:tcPr>
          <w:p w14:paraId="3A8DFC38" w14:textId="77777777" w:rsidR="00513EC6" w:rsidRPr="00EE2884" w:rsidRDefault="00513EC6" w:rsidP="00513EC6">
            <w:pPr>
              <w:pStyle w:val="TAL"/>
            </w:pPr>
          </w:p>
        </w:tc>
        <w:tc>
          <w:tcPr>
            <w:tcW w:w="5244" w:type="dxa"/>
          </w:tcPr>
          <w:p w14:paraId="7411C5AF" w14:textId="77777777" w:rsidR="00513EC6" w:rsidRPr="00EE2884" w:rsidRDefault="00513EC6" w:rsidP="00513EC6">
            <w:pPr>
              <w:pStyle w:val="TAL"/>
            </w:pPr>
            <w:r w:rsidRPr="00EE2884">
              <w:t xml:space="preserve">If an EXTENDED SERVICE REQUEST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 and is triggered to </w:t>
            </w:r>
            <w:r w:rsidRPr="00EE2884">
              <w:rPr>
                <w:lang w:eastAsia="ko-KR"/>
              </w:rPr>
              <w:t xml:space="preserve">request resources </w:t>
            </w:r>
            <w:r w:rsidRPr="00EE2884">
              <w:t xml:space="preserve">for V2X communication over PC5, the RRC establishment cause shall be set to </w:t>
            </w:r>
            <w:r w:rsidRPr="00EE2884">
              <w:rPr>
                <w:lang w:eastAsia="zh-CN"/>
              </w:rPr>
              <w:t>Delay tolerant</w:t>
            </w:r>
            <w:r w:rsidRPr="00EE2884">
              <w:t>.</w:t>
            </w:r>
            <w:r w:rsidRPr="00EE2884">
              <w:br/>
              <w:t>(See Note 1)</w:t>
            </w:r>
          </w:p>
        </w:tc>
        <w:tc>
          <w:tcPr>
            <w:tcW w:w="1929" w:type="dxa"/>
            <w:gridSpan w:val="2"/>
            <w:shd w:val="clear" w:color="auto" w:fill="auto"/>
          </w:tcPr>
          <w:p w14:paraId="68D9C681" w14:textId="77777777" w:rsidR="00513EC6" w:rsidRPr="00EE2884" w:rsidRDefault="00513EC6" w:rsidP="00513EC6">
            <w:pPr>
              <w:pStyle w:val="TAL"/>
            </w:pPr>
            <w:r w:rsidRPr="00EE2884">
              <w:t>"originating calls"</w:t>
            </w:r>
          </w:p>
          <w:p w14:paraId="05A12D7D" w14:textId="77777777" w:rsidR="00513EC6" w:rsidRPr="00EE2884" w:rsidRDefault="00513EC6" w:rsidP="00513EC6">
            <w:pPr>
              <w:pStyle w:val="TAL"/>
            </w:pPr>
          </w:p>
        </w:tc>
      </w:tr>
      <w:tr w:rsidR="00513EC6" w:rsidRPr="00EE2884" w14:paraId="746A42AF" w14:textId="77777777" w:rsidTr="00513EC6">
        <w:trPr>
          <w:gridBefore w:val="1"/>
          <w:wBefore w:w="1741" w:type="dxa"/>
          <w:trHeight w:val="862"/>
          <w:jc w:val="center"/>
        </w:trPr>
        <w:tc>
          <w:tcPr>
            <w:tcW w:w="2335" w:type="dxa"/>
            <w:vMerge/>
          </w:tcPr>
          <w:p w14:paraId="1F6DA1B6" w14:textId="77777777" w:rsidR="00513EC6" w:rsidRPr="00EE2884" w:rsidRDefault="00513EC6" w:rsidP="00513EC6">
            <w:pPr>
              <w:pStyle w:val="TAL"/>
            </w:pPr>
          </w:p>
        </w:tc>
        <w:tc>
          <w:tcPr>
            <w:tcW w:w="5244" w:type="dxa"/>
          </w:tcPr>
          <w:p w14:paraId="4BE19889" w14:textId="77777777" w:rsidR="00513EC6" w:rsidRPr="00EE2884" w:rsidRDefault="00513EC6" w:rsidP="00513EC6">
            <w:pPr>
              <w:pStyle w:val="TAL"/>
            </w:pPr>
            <w:r w:rsidRPr="00EE2884">
              <w:t>If a CONTROL PLANE SERVICE REQUEST is a response to paging where the Control plane service type is set to "mobile terminating request", the RRC establishment cause shall be set to MT access. (see Note 1)</w:t>
            </w:r>
          </w:p>
        </w:tc>
        <w:tc>
          <w:tcPr>
            <w:tcW w:w="1929" w:type="dxa"/>
            <w:gridSpan w:val="2"/>
            <w:shd w:val="clear" w:color="auto" w:fill="auto"/>
          </w:tcPr>
          <w:p w14:paraId="28A59C4F" w14:textId="77777777" w:rsidR="00513EC6" w:rsidRPr="00EE2884" w:rsidRDefault="00513EC6" w:rsidP="00513EC6">
            <w:pPr>
              <w:pStyle w:val="TAL"/>
            </w:pPr>
            <w:r w:rsidRPr="00EE2884">
              <w:rPr>
                <w:lang w:eastAsia="zh-CN"/>
              </w:rPr>
              <w:t>"terminating calls"</w:t>
            </w:r>
          </w:p>
        </w:tc>
      </w:tr>
      <w:tr w:rsidR="00513EC6" w:rsidRPr="00EE2884" w14:paraId="21111E3F" w14:textId="77777777" w:rsidTr="00513EC6">
        <w:trPr>
          <w:gridBefore w:val="1"/>
          <w:wBefore w:w="1741" w:type="dxa"/>
          <w:trHeight w:val="862"/>
          <w:jc w:val="center"/>
        </w:trPr>
        <w:tc>
          <w:tcPr>
            <w:tcW w:w="2335" w:type="dxa"/>
            <w:vMerge/>
          </w:tcPr>
          <w:p w14:paraId="2B8D386C" w14:textId="77777777" w:rsidR="00513EC6" w:rsidRPr="00EE2884" w:rsidRDefault="00513EC6" w:rsidP="00513EC6">
            <w:pPr>
              <w:pStyle w:val="TAL"/>
            </w:pPr>
          </w:p>
        </w:tc>
        <w:tc>
          <w:tcPr>
            <w:tcW w:w="5244" w:type="dxa"/>
          </w:tcPr>
          <w:p w14:paraId="63BA6305" w14:textId="77777777" w:rsidR="00513EC6" w:rsidRPr="00EE2884" w:rsidRDefault="00513EC6" w:rsidP="00513EC6">
            <w:pPr>
              <w:pStyle w:val="TAL"/>
            </w:pPr>
            <w:r w:rsidRPr="00EE2884">
              <w:t xml:space="preserve">If a CONTROL PLANE SERVICE REQUEST is to transfer user data </w:t>
            </w:r>
            <w:r w:rsidRPr="00EE2884">
              <w:rPr>
                <w:lang w:eastAsia="zh-CN"/>
              </w:rPr>
              <w:t xml:space="preserve">or to request </w:t>
            </w:r>
            <w:r w:rsidRPr="00EE2884">
              <w:t>resources for UL signalling</w:t>
            </w:r>
            <w:del w:id="639" w:author="Won, Sung (Nokia - US/Dallas)" w:date="2020-12-22T11:06:00Z">
              <w:r w:rsidRPr="00EE2884" w:rsidDel="009643DE">
                <w:delText xml:space="preserve"> </w:delText>
              </w:r>
            </w:del>
            <w:r w:rsidRPr="00EE2884">
              <w:t>, the RRC establishment cause shall be set to MO data.</w:t>
            </w:r>
            <w:r w:rsidRPr="00EE2884">
              <w:br/>
              <w:t>(see Note 1)</w:t>
            </w:r>
          </w:p>
        </w:tc>
        <w:tc>
          <w:tcPr>
            <w:tcW w:w="1929" w:type="dxa"/>
            <w:gridSpan w:val="2"/>
            <w:shd w:val="clear" w:color="auto" w:fill="auto"/>
          </w:tcPr>
          <w:p w14:paraId="0075A437" w14:textId="77777777" w:rsidR="00513EC6" w:rsidRPr="00EE2884" w:rsidRDefault="00513EC6" w:rsidP="00513EC6">
            <w:pPr>
              <w:pStyle w:val="TAL"/>
            </w:pPr>
            <w:r w:rsidRPr="00EE2884">
              <w:t>"originating calls"</w:t>
            </w:r>
          </w:p>
          <w:p w14:paraId="3C298CF3" w14:textId="77777777" w:rsidR="00513EC6" w:rsidRPr="00EE2884" w:rsidRDefault="00513EC6" w:rsidP="00513EC6">
            <w:pPr>
              <w:pStyle w:val="TAL"/>
            </w:pPr>
          </w:p>
        </w:tc>
      </w:tr>
      <w:tr w:rsidR="00513EC6" w:rsidRPr="00EE2884" w14:paraId="6454E792" w14:textId="77777777" w:rsidTr="00513EC6">
        <w:trPr>
          <w:gridBefore w:val="1"/>
          <w:wBefore w:w="1741" w:type="dxa"/>
          <w:trHeight w:val="862"/>
          <w:jc w:val="center"/>
        </w:trPr>
        <w:tc>
          <w:tcPr>
            <w:tcW w:w="2335" w:type="dxa"/>
            <w:vMerge/>
          </w:tcPr>
          <w:p w14:paraId="28C21F45" w14:textId="77777777" w:rsidR="00513EC6" w:rsidRPr="00EE2884" w:rsidRDefault="00513EC6" w:rsidP="00513EC6">
            <w:pPr>
              <w:pStyle w:val="TAL"/>
            </w:pPr>
          </w:p>
        </w:tc>
        <w:tc>
          <w:tcPr>
            <w:tcW w:w="5244" w:type="dxa"/>
          </w:tcPr>
          <w:p w14:paraId="3A365F60" w14:textId="77777777" w:rsidR="00513EC6" w:rsidRPr="00EE2884" w:rsidRDefault="00513EC6" w:rsidP="00513EC6">
            <w:pPr>
              <w:pStyle w:val="TAL"/>
            </w:pPr>
            <w:r w:rsidRPr="00EE2884">
              <w:t xml:space="preserve">If a CONTROL PLANE SERVICE REQUEST is to transfer user data </w:t>
            </w:r>
            <w:r w:rsidRPr="00EE2884">
              <w:rPr>
                <w:lang w:eastAsia="zh-CN"/>
              </w:rPr>
              <w:t xml:space="preserve">or to request </w:t>
            </w:r>
            <w:r w:rsidRPr="00EE2884">
              <w:t xml:space="preserve">resources for UL signalling and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 the RRC establishment cause shall be set to </w:t>
            </w:r>
            <w:r w:rsidRPr="00EE2884">
              <w:rPr>
                <w:lang w:eastAsia="zh-CN"/>
              </w:rPr>
              <w:t>Delay tolerant</w:t>
            </w:r>
            <w:r w:rsidRPr="00EE2884">
              <w:t>.</w:t>
            </w:r>
            <w:r w:rsidRPr="00EE2884">
              <w:br/>
              <w:t>(see Note 1)</w:t>
            </w:r>
          </w:p>
        </w:tc>
        <w:tc>
          <w:tcPr>
            <w:tcW w:w="1929" w:type="dxa"/>
            <w:gridSpan w:val="2"/>
            <w:shd w:val="clear" w:color="auto" w:fill="auto"/>
          </w:tcPr>
          <w:p w14:paraId="52F5C063" w14:textId="77777777" w:rsidR="00513EC6" w:rsidRPr="00EE2884" w:rsidRDefault="00513EC6" w:rsidP="00513EC6">
            <w:pPr>
              <w:pStyle w:val="TAL"/>
            </w:pPr>
            <w:r w:rsidRPr="00EE2884">
              <w:t>"originating calls"</w:t>
            </w:r>
          </w:p>
          <w:p w14:paraId="38E27FFD" w14:textId="77777777" w:rsidR="00513EC6" w:rsidRPr="00EE2884" w:rsidRDefault="00513EC6" w:rsidP="00513EC6">
            <w:pPr>
              <w:pStyle w:val="TAL"/>
            </w:pPr>
          </w:p>
        </w:tc>
      </w:tr>
      <w:tr w:rsidR="00513EC6" w:rsidRPr="00EE2884" w14:paraId="4C5254AC" w14:textId="77777777" w:rsidTr="00513EC6">
        <w:trPr>
          <w:gridBefore w:val="1"/>
          <w:wBefore w:w="1741" w:type="dxa"/>
          <w:trHeight w:val="862"/>
          <w:jc w:val="center"/>
        </w:trPr>
        <w:tc>
          <w:tcPr>
            <w:tcW w:w="2335" w:type="dxa"/>
            <w:vMerge/>
          </w:tcPr>
          <w:p w14:paraId="2844C400" w14:textId="77777777" w:rsidR="00513EC6" w:rsidRPr="00EE2884" w:rsidRDefault="00513EC6" w:rsidP="00513EC6">
            <w:pPr>
              <w:pStyle w:val="TAL"/>
            </w:pPr>
          </w:p>
        </w:tc>
        <w:tc>
          <w:tcPr>
            <w:tcW w:w="5244" w:type="dxa"/>
          </w:tcPr>
          <w:p w14:paraId="7120066B" w14:textId="77777777" w:rsidR="00513EC6" w:rsidRPr="00EE2884" w:rsidRDefault="00513EC6" w:rsidP="00513EC6">
            <w:pPr>
              <w:pStyle w:val="TAL"/>
            </w:pPr>
            <w:r w:rsidRPr="00EE2884">
              <w:t>In WB-S1 Mode, if a CONTROL PLANE SERVICE REQUEST is to transfer MO SMS, the RRC establishment cause shall be set to MO data.</w:t>
            </w:r>
            <w:r w:rsidRPr="00EE2884">
              <w:br/>
              <w:t>(see Note 1)</w:t>
            </w:r>
          </w:p>
        </w:tc>
        <w:tc>
          <w:tcPr>
            <w:tcW w:w="1929" w:type="dxa"/>
            <w:gridSpan w:val="2"/>
            <w:shd w:val="clear" w:color="auto" w:fill="auto"/>
          </w:tcPr>
          <w:p w14:paraId="74A32F94" w14:textId="77777777" w:rsidR="00513EC6" w:rsidRPr="00EE2884" w:rsidRDefault="00513EC6" w:rsidP="00513EC6">
            <w:pPr>
              <w:pStyle w:val="TAL"/>
            </w:pPr>
            <w:r w:rsidRPr="00EE2884">
              <w:t>"originating SMS"</w:t>
            </w:r>
          </w:p>
          <w:p w14:paraId="33653295" w14:textId="77777777" w:rsidR="00513EC6" w:rsidRPr="00EE2884" w:rsidRDefault="00513EC6" w:rsidP="00513EC6">
            <w:pPr>
              <w:pStyle w:val="TAL"/>
            </w:pPr>
          </w:p>
        </w:tc>
      </w:tr>
      <w:tr w:rsidR="00513EC6" w:rsidRPr="00EE2884" w14:paraId="4F2E05B7" w14:textId="77777777" w:rsidTr="00513EC6">
        <w:trPr>
          <w:gridBefore w:val="1"/>
          <w:wBefore w:w="1741" w:type="dxa"/>
          <w:trHeight w:val="862"/>
          <w:jc w:val="center"/>
        </w:trPr>
        <w:tc>
          <w:tcPr>
            <w:tcW w:w="2335" w:type="dxa"/>
            <w:vMerge/>
          </w:tcPr>
          <w:p w14:paraId="0D871C76" w14:textId="77777777" w:rsidR="00513EC6" w:rsidRPr="00EE2884" w:rsidRDefault="00513EC6" w:rsidP="00513EC6">
            <w:pPr>
              <w:pStyle w:val="TAL"/>
            </w:pPr>
          </w:p>
        </w:tc>
        <w:tc>
          <w:tcPr>
            <w:tcW w:w="5244" w:type="dxa"/>
          </w:tcPr>
          <w:p w14:paraId="135B8368" w14:textId="77777777" w:rsidR="00513EC6" w:rsidRPr="00EE2884" w:rsidRDefault="00513EC6" w:rsidP="00513EC6">
            <w:pPr>
              <w:pStyle w:val="TAL"/>
            </w:pPr>
            <w:r w:rsidRPr="00EE2884">
              <w:t>In NB-S1 Mode, if a CONTROL PLANE SERVICE REQUEST is to transfer MO SMS, the RRC establishment cause shall be set to MO data.</w:t>
            </w:r>
          </w:p>
        </w:tc>
        <w:tc>
          <w:tcPr>
            <w:tcW w:w="1929" w:type="dxa"/>
            <w:gridSpan w:val="2"/>
            <w:shd w:val="clear" w:color="auto" w:fill="auto"/>
          </w:tcPr>
          <w:p w14:paraId="38CCEA86" w14:textId="77777777" w:rsidR="00513EC6" w:rsidRPr="00EE2884" w:rsidRDefault="00513EC6" w:rsidP="00513EC6">
            <w:pPr>
              <w:pStyle w:val="TAL"/>
            </w:pPr>
            <w:r w:rsidRPr="00EE2884">
              <w:t>"originating calls"</w:t>
            </w:r>
          </w:p>
          <w:p w14:paraId="284DE3EF" w14:textId="77777777" w:rsidR="00513EC6" w:rsidRPr="00EE2884" w:rsidRDefault="00513EC6" w:rsidP="00513EC6">
            <w:pPr>
              <w:pStyle w:val="TAL"/>
            </w:pPr>
          </w:p>
        </w:tc>
      </w:tr>
      <w:tr w:rsidR="00513EC6" w:rsidRPr="00EE2884" w14:paraId="1A567B4A" w14:textId="77777777" w:rsidTr="00513EC6">
        <w:trPr>
          <w:gridBefore w:val="1"/>
          <w:wBefore w:w="1741" w:type="dxa"/>
          <w:trHeight w:val="862"/>
          <w:jc w:val="center"/>
        </w:trPr>
        <w:tc>
          <w:tcPr>
            <w:tcW w:w="2335" w:type="dxa"/>
            <w:vMerge/>
          </w:tcPr>
          <w:p w14:paraId="339E18AB" w14:textId="77777777" w:rsidR="00513EC6" w:rsidRPr="00EE2884" w:rsidRDefault="00513EC6" w:rsidP="00513EC6">
            <w:pPr>
              <w:pStyle w:val="TAL"/>
            </w:pPr>
          </w:p>
        </w:tc>
        <w:tc>
          <w:tcPr>
            <w:tcW w:w="5244" w:type="dxa"/>
          </w:tcPr>
          <w:p w14:paraId="53253422" w14:textId="77777777" w:rsidR="00513EC6" w:rsidRPr="00EE2884" w:rsidRDefault="00513EC6" w:rsidP="00513EC6">
            <w:pPr>
              <w:pStyle w:val="TAL"/>
            </w:pPr>
            <w:r w:rsidRPr="00EE2884">
              <w:t xml:space="preserve">In NB-S1 Mode, if a CONTROL PLANE SERVICE REQUEST is to transfer MO SMS and </w:t>
            </w:r>
            <w:r w:rsidRPr="00EE2884">
              <w:rPr>
                <w:lang w:eastAsia="zh-CN"/>
              </w:rPr>
              <w:t xml:space="preserve">contains the Device properties IE with </w:t>
            </w:r>
            <w:r w:rsidRPr="00EE2884">
              <w:t xml:space="preserve">low priority indicator </w:t>
            </w:r>
            <w:r w:rsidRPr="00EE2884">
              <w:rPr>
                <w:lang w:eastAsia="zh-CN"/>
              </w:rPr>
              <w:t xml:space="preserve">set </w:t>
            </w:r>
            <w:r w:rsidRPr="00EE2884">
              <w:t>to "</w:t>
            </w:r>
            <w:r w:rsidRPr="00EE2884">
              <w:rPr>
                <w:lang w:eastAsia="ko-KR"/>
              </w:rPr>
              <w:t>MS is configured for</w:t>
            </w:r>
            <w:r w:rsidRPr="00EE2884">
              <w:t xml:space="preserve"> NAS signalling low priority", the RRC establishment cause shall be set to </w:t>
            </w:r>
            <w:r w:rsidRPr="00EE2884">
              <w:rPr>
                <w:lang w:eastAsia="zh-CN"/>
              </w:rPr>
              <w:t>Delay tolerant</w:t>
            </w:r>
            <w:r w:rsidRPr="00EE2884">
              <w:t>.</w:t>
            </w:r>
          </w:p>
        </w:tc>
        <w:tc>
          <w:tcPr>
            <w:tcW w:w="1929" w:type="dxa"/>
            <w:gridSpan w:val="2"/>
            <w:shd w:val="clear" w:color="auto" w:fill="auto"/>
          </w:tcPr>
          <w:p w14:paraId="554DD84A" w14:textId="77777777" w:rsidR="00513EC6" w:rsidRPr="00EE2884" w:rsidRDefault="00513EC6" w:rsidP="00513EC6">
            <w:pPr>
              <w:pStyle w:val="TAL"/>
            </w:pPr>
            <w:r w:rsidRPr="00EE2884">
              <w:t>"originating calls"</w:t>
            </w:r>
          </w:p>
          <w:p w14:paraId="266F63DA" w14:textId="77777777" w:rsidR="00513EC6" w:rsidRPr="00EE2884" w:rsidRDefault="00513EC6" w:rsidP="00513EC6">
            <w:pPr>
              <w:pStyle w:val="TAL"/>
            </w:pPr>
          </w:p>
        </w:tc>
      </w:tr>
      <w:tr w:rsidR="00513EC6" w:rsidRPr="00EE2884" w14:paraId="09154093" w14:textId="77777777" w:rsidTr="00513EC6">
        <w:trPr>
          <w:gridBefore w:val="1"/>
          <w:wBefore w:w="1741" w:type="dxa"/>
          <w:trHeight w:val="862"/>
          <w:jc w:val="center"/>
        </w:trPr>
        <w:tc>
          <w:tcPr>
            <w:tcW w:w="2335" w:type="dxa"/>
            <w:vMerge/>
          </w:tcPr>
          <w:p w14:paraId="02C4783D" w14:textId="77777777" w:rsidR="00513EC6" w:rsidRPr="00EE2884" w:rsidRDefault="00513EC6" w:rsidP="00513EC6">
            <w:pPr>
              <w:pStyle w:val="TAL"/>
            </w:pPr>
          </w:p>
        </w:tc>
        <w:tc>
          <w:tcPr>
            <w:tcW w:w="5244" w:type="dxa"/>
          </w:tcPr>
          <w:p w14:paraId="46457209" w14:textId="77777777" w:rsidR="00513EC6" w:rsidRPr="00EE2884" w:rsidRDefault="00513EC6" w:rsidP="00513EC6">
            <w:pPr>
              <w:pStyle w:val="TAL"/>
            </w:pPr>
            <w:r w:rsidRPr="00EE2884">
              <w:rPr>
                <w:snapToGrid w:val="0"/>
              </w:rPr>
              <w:t>If the UE is allowed to use exception data reporting (see</w:t>
            </w:r>
            <w:r w:rsidRPr="00EE2884">
              <w:rPr>
                <w:iCs/>
              </w:rPr>
              <w:t xml:space="preserve"> the ExceptionDataReportingAllowed</w:t>
            </w:r>
            <w:r w:rsidRPr="00EE2884">
              <w:rPr>
                <w:snapToGrid w:val="0"/>
              </w:rPr>
              <w:t xml:space="preserve"> leaf of the NAS configuration MO in </w:t>
            </w:r>
            <w:r w:rsidRPr="00EE2884">
              <w:t>3GPP TS 24.368 [15A] or the USIM file EF</w:t>
            </w:r>
            <w:r w:rsidRPr="00EE2884">
              <w:rPr>
                <w:vertAlign w:val="subscript"/>
              </w:rPr>
              <w:t>NASCONFIG</w:t>
            </w:r>
            <w:r w:rsidRPr="00EE2884">
              <w:t xml:space="preserve"> in </w:t>
            </w:r>
            <w:r w:rsidRPr="00EE2884">
              <w:rPr>
                <w:snapToGrid w:val="0"/>
              </w:rPr>
              <w:t>3GPP TS 31.102 [17]</w:t>
            </w:r>
            <w:r w:rsidRPr="00EE2884">
              <w:t>) and a CONTROL PLANE SERVICE REQUEST is to perform initial data transfer related to an exceptional event, the RRC establishment cause shall be set to MO exception data</w:t>
            </w:r>
            <w:r w:rsidRPr="00EE2884">
              <w:rPr>
                <w:lang w:eastAsia="zh-CN"/>
              </w:rPr>
              <w:t>.</w:t>
            </w:r>
          </w:p>
        </w:tc>
        <w:tc>
          <w:tcPr>
            <w:tcW w:w="1929" w:type="dxa"/>
            <w:gridSpan w:val="2"/>
            <w:shd w:val="clear" w:color="auto" w:fill="auto"/>
          </w:tcPr>
          <w:p w14:paraId="71348DBF" w14:textId="77777777" w:rsidR="00513EC6" w:rsidRPr="00EE2884" w:rsidRDefault="00513EC6" w:rsidP="00513EC6">
            <w:pPr>
              <w:pStyle w:val="TAL"/>
            </w:pPr>
            <w:r w:rsidRPr="00EE2884">
              <w:t>"originating calls"</w:t>
            </w:r>
          </w:p>
          <w:p w14:paraId="082EDE5D" w14:textId="77777777" w:rsidR="00513EC6" w:rsidRPr="00EE2884" w:rsidRDefault="00513EC6" w:rsidP="00513EC6">
            <w:pPr>
              <w:pStyle w:val="TAL"/>
            </w:pPr>
          </w:p>
        </w:tc>
      </w:tr>
      <w:tr w:rsidR="00513EC6" w:rsidRPr="00EE2884" w14:paraId="03B081D3" w14:textId="77777777" w:rsidTr="00513EC6">
        <w:trPr>
          <w:gridAfter w:val="1"/>
          <w:wAfter w:w="1745" w:type="dxa"/>
          <w:jc w:val="center"/>
        </w:trPr>
        <w:tc>
          <w:tcPr>
            <w:tcW w:w="9504" w:type="dxa"/>
            <w:gridSpan w:val="4"/>
          </w:tcPr>
          <w:p w14:paraId="0F5AF004" w14:textId="77777777" w:rsidR="00513EC6" w:rsidRPr="00EE2884" w:rsidRDefault="00513EC6" w:rsidP="00513EC6">
            <w:pPr>
              <w:pStyle w:val="TAN"/>
            </w:pPr>
            <w:r w:rsidRPr="00EE2884">
              <w:t>Note 1:</w:t>
            </w:r>
            <w:r w:rsidRPr="00EE2884">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2EB68E2A" w14:textId="77777777" w:rsidR="00513EC6" w:rsidRPr="00EE2884" w:rsidRDefault="00513EC6" w:rsidP="00513EC6">
            <w:pPr>
              <w:pStyle w:val="TAN"/>
            </w:pPr>
            <w:r w:rsidRPr="00EE2884">
              <w:tab/>
              <w:t>For these NAS procedures in WB-S1 mode initiated by UE of access class 11 or 15 in their HPLMN</w:t>
            </w:r>
            <w:r w:rsidRPr="00EE2884">
              <w:rPr>
                <w:lang w:eastAsia="ja-JP"/>
              </w:rPr>
              <w:t xml:space="preserve"> (if the EHPLMN list is not present or is empty)</w:t>
            </w:r>
            <w:r w:rsidRPr="00EE2884">
              <w:t xml:space="preserve"> or EHPLMN</w:t>
            </w:r>
            <w:r w:rsidRPr="00EE2884">
              <w:rPr>
                <w:lang w:eastAsia="ja-JP"/>
              </w:rPr>
              <w:t xml:space="preserve"> (if the EHPLMN list is present)</w:t>
            </w:r>
            <w:r w:rsidRPr="00EE2884">
              <w:t>, the RRC establishment cause will be set to "High priority access AC 11 – 15".</w:t>
            </w:r>
          </w:p>
          <w:p w14:paraId="2C78AA64" w14:textId="77777777" w:rsidR="00513EC6" w:rsidRPr="00EE2884" w:rsidRDefault="00513EC6" w:rsidP="00513EC6">
            <w:pPr>
              <w:pStyle w:val="TAN"/>
            </w:pPr>
            <w:r w:rsidRPr="00EE2884">
              <w:t>Note 2:</w:t>
            </w:r>
            <w:r w:rsidRPr="00EE2884">
              <w:tab/>
              <w:t>This row is not applicable for mobile terminating 1xCS fallback with 1xCS paging request received over E-UTRAN.</w:t>
            </w:r>
          </w:p>
          <w:p w14:paraId="2C2D7C98" w14:textId="77777777" w:rsidR="00513EC6" w:rsidRPr="00EE2884" w:rsidRDefault="00513EC6" w:rsidP="00513EC6">
            <w:pPr>
              <w:pStyle w:val="TAN"/>
            </w:pPr>
            <w:r w:rsidRPr="00EE2884">
              <w:t>Note 3:</w:t>
            </w:r>
            <w:r w:rsidRPr="00EE2884">
              <w:tab/>
              <w:t xml:space="preserve">For these NAS procedures, the lower layers can change the RRC establishment cause from "MO data" or from "MO Signalling" to "MO Voice Call", if the serving cell requests the UE to use the RRC establishment </w:t>
            </w:r>
            <w:proofErr w:type="spellStart"/>
            <w:r w:rsidRPr="00EE2884">
              <w:t>cause</w:t>
            </w:r>
            <w:proofErr w:type="spellEnd"/>
            <w:r w:rsidRPr="00EE2884">
              <w:t xml:space="preserve"> "MO voice call" (see 3GPP TS 36.331 [22]).</w:t>
            </w:r>
          </w:p>
          <w:p w14:paraId="6811AAE2" w14:textId="77777777" w:rsidR="00513EC6" w:rsidRPr="00EE2884" w:rsidRDefault="00513EC6" w:rsidP="00513EC6">
            <w:pPr>
              <w:pStyle w:val="TAN"/>
            </w:pPr>
            <w:r w:rsidRPr="00EE2884">
              <w:t>Note 4:</w:t>
            </w:r>
            <w:r w:rsidRPr="00EE2884">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08D58DE0" w14:textId="77777777" w:rsidR="00513EC6" w:rsidRPr="00EE2884" w:rsidRDefault="00513EC6" w:rsidP="00513EC6">
            <w:pPr>
              <w:pStyle w:val="TAL"/>
              <w:ind w:left="789" w:hanging="789"/>
            </w:pPr>
            <w:r w:rsidRPr="00EE2884">
              <w:t>Note 5:</w:t>
            </w:r>
            <w:r w:rsidRPr="00EE2884">
              <w:tab/>
              <w:t>For these NAS procedures, the lower layers can change the RRC establishment cause from "MO Signalling" to "MO Voice Call" during EPS fallback for IMS voice (see 3GPP TS 36.331 [22]).</w:t>
            </w:r>
          </w:p>
        </w:tc>
      </w:tr>
    </w:tbl>
    <w:p w14:paraId="25713F04" w14:textId="77777777" w:rsidR="00513EC6" w:rsidRPr="00EE2884" w:rsidRDefault="00513EC6" w:rsidP="00513EC6"/>
    <w:p w14:paraId="048B3B3F" w14:textId="77777777" w:rsidR="00513EC6" w:rsidRPr="00EE2884" w:rsidRDefault="00513EC6" w:rsidP="00513EC6">
      <w:pPr>
        <w:pStyle w:val="NO"/>
      </w:pPr>
      <w:r w:rsidRPr="00EE2884">
        <w:rPr>
          <w:snapToGrid w:val="0"/>
        </w:rPr>
        <w:t>NOTE:</w:t>
      </w:r>
      <w:r w:rsidRPr="00EE2884">
        <w:rPr>
          <w:snapToGrid w:val="0"/>
        </w:rPr>
        <w:tab/>
        <w:t>The RRC establishment cause can be used by the network to prioritise the connection establishment request from the UE at high load situations in the network.</w:t>
      </w:r>
    </w:p>
    <w:p w14:paraId="6C6C9B9A" w14:textId="77777777" w:rsidR="00513EC6" w:rsidRPr="00EE2884" w:rsidRDefault="00513EC6" w:rsidP="00513EC6">
      <w:pPr>
        <w:rPr>
          <w:lang w:eastAsia="ja-JP"/>
        </w:rPr>
      </w:pPr>
    </w:p>
    <w:p w14:paraId="261DBDF3" w14:textId="77777777" w:rsidR="001E41F3" w:rsidRPr="001F6E20" w:rsidRDefault="001E41F3"/>
    <w:sectPr w:rsidR="001E41F3" w:rsidRPr="001F6E20"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26F3D1" w14:textId="77777777" w:rsidR="00421955" w:rsidRDefault="00421955">
      <w:r>
        <w:separator/>
      </w:r>
    </w:p>
  </w:endnote>
  <w:endnote w:type="continuationSeparator" w:id="0">
    <w:p w14:paraId="61AA174F" w14:textId="77777777" w:rsidR="00421955" w:rsidRDefault="004219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38541" w14:textId="77777777" w:rsidR="000C68B5" w:rsidRDefault="000C68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A7A761" w14:textId="77777777" w:rsidR="000C68B5" w:rsidRDefault="000C68B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12635A" w14:textId="77777777" w:rsidR="000C68B5" w:rsidRDefault="000C68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D313B1" w14:textId="77777777" w:rsidR="00421955" w:rsidRDefault="00421955">
      <w:r>
        <w:separator/>
      </w:r>
    </w:p>
  </w:footnote>
  <w:footnote w:type="continuationSeparator" w:id="0">
    <w:p w14:paraId="138A7083" w14:textId="77777777" w:rsidR="00421955" w:rsidRDefault="004219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0C68B5" w:rsidRDefault="000C68B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EC769" w14:textId="77777777" w:rsidR="000C68B5" w:rsidRDefault="000C68B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8E5E8" w14:textId="77777777" w:rsidR="000C68B5" w:rsidRDefault="000C68B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0C68B5" w:rsidRDefault="000C68B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0C68B5" w:rsidRDefault="000C68B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0C68B5" w:rsidRDefault="000C68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n, Sung (Nokia - US/Dallas)">
    <w15:presenceInfo w15:providerId="None" w15:userId="Won, Sung (Nokia - US/Dall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8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0C68B5"/>
    <w:rsid w:val="00143DCF"/>
    <w:rsid w:val="00145D43"/>
    <w:rsid w:val="00185EEA"/>
    <w:rsid w:val="00192C46"/>
    <w:rsid w:val="001A08B3"/>
    <w:rsid w:val="001A7B60"/>
    <w:rsid w:val="001B52F0"/>
    <w:rsid w:val="001B7A65"/>
    <w:rsid w:val="001E41F3"/>
    <w:rsid w:val="001F6E20"/>
    <w:rsid w:val="00227EAD"/>
    <w:rsid w:val="00230865"/>
    <w:rsid w:val="0026004D"/>
    <w:rsid w:val="002640DD"/>
    <w:rsid w:val="00275D12"/>
    <w:rsid w:val="00284FEB"/>
    <w:rsid w:val="002860C4"/>
    <w:rsid w:val="002A1ABE"/>
    <w:rsid w:val="002B5741"/>
    <w:rsid w:val="00305409"/>
    <w:rsid w:val="003609EF"/>
    <w:rsid w:val="0036231A"/>
    <w:rsid w:val="00363DF6"/>
    <w:rsid w:val="003674C0"/>
    <w:rsid w:val="00374DD4"/>
    <w:rsid w:val="003B729C"/>
    <w:rsid w:val="003E1A36"/>
    <w:rsid w:val="00410371"/>
    <w:rsid w:val="00421955"/>
    <w:rsid w:val="004242F1"/>
    <w:rsid w:val="00426DDF"/>
    <w:rsid w:val="004A6835"/>
    <w:rsid w:val="004B75B7"/>
    <w:rsid w:val="004E1669"/>
    <w:rsid w:val="00512317"/>
    <w:rsid w:val="00513EC6"/>
    <w:rsid w:val="0051580D"/>
    <w:rsid w:val="00547111"/>
    <w:rsid w:val="00570453"/>
    <w:rsid w:val="00592D74"/>
    <w:rsid w:val="005E2C44"/>
    <w:rsid w:val="00621188"/>
    <w:rsid w:val="006257ED"/>
    <w:rsid w:val="00677E82"/>
    <w:rsid w:val="00695808"/>
    <w:rsid w:val="006B46FB"/>
    <w:rsid w:val="006E21FB"/>
    <w:rsid w:val="00745DE3"/>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0320"/>
    <w:rsid w:val="008F686C"/>
    <w:rsid w:val="009148DE"/>
    <w:rsid w:val="00941BFE"/>
    <w:rsid w:val="00941E30"/>
    <w:rsid w:val="009777D9"/>
    <w:rsid w:val="00991B88"/>
    <w:rsid w:val="009A5753"/>
    <w:rsid w:val="009A579D"/>
    <w:rsid w:val="009E27D4"/>
    <w:rsid w:val="009E3297"/>
    <w:rsid w:val="009E6C24"/>
    <w:rsid w:val="009F734F"/>
    <w:rsid w:val="00A246B6"/>
    <w:rsid w:val="00A47E70"/>
    <w:rsid w:val="00A50CF0"/>
    <w:rsid w:val="00A542A2"/>
    <w:rsid w:val="00A56556"/>
    <w:rsid w:val="00A7671C"/>
    <w:rsid w:val="00AA2CBC"/>
    <w:rsid w:val="00AC5820"/>
    <w:rsid w:val="00AD1CD8"/>
    <w:rsid w:val="00B258BB"/>
    <w:rsid w:val="00B468EF"/>
    <w:rsid w:val="00B67B97"/>
    <w:rsid w:val="00B968C8"/>
    <w:rsid w:val="00BA3EC5"/>
    <w:rsid w:val="00BA51D9"/>
    <w:rsid w:val="00BB5DFC"/>
    <w:rsid w:val="00BD279D"/>
    <w:rsid w:val="00BD6BB8"/>
    <w:rsid w:val="00BE70D2"/>
    <w:rsid w:val="00C209AA"/>
    <w:rsid w:val="00C66BA2"/>
    <w:rsid w:val="00C75CB0"/>
    <w:rsid w:val="00C95985"/>
    <w:rsid w:val="00CC5026"/>
    <w:rsid w:val="00CC68D0"/>
    <w:rsid w:val="00D03F9A"/>
    <w:rsid w:val="00D06D51"/>
    <w:rsid w:val="00D24991"/>
    <w:rsid w:val="00D50255"/>
    <w:rsid w:val="00D66520"/>
    <w:rsid w:val="00DA3849"/>
    <w:rsid w:val="00DE34CF"/>
    <w:rsid w:val="00DF27CE"/>
    <w:rsid w:val="00E02C44"/>
    <w:rsid w:val="00E13F3D"/>
    <w:rsid w:val="00E34898"/>
    <w:rsid w:val="00E47A01"/>
    <w:rsid w:val="00E8079D"/>
    <w:rsid w:val="00EB09B7"/>
    <w:rsid w:val="00EC02F2"/>
    <w:rsid w:val="00EE7D7C"/>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68B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513EC6"/>
    <w:rPr>
      <w:rFonts w:ascii="Arial" w:hAnsi="Arial"/>
      <w:sz w:val="36"/>
      <w:lang w:val="en-GB" w:eastAsia="en-US"/>
    </w:rPr>
  </w:style>
  <w:style w:type="character" w:customStyle="1" w:styleId="Heading2Char">
    <w:name w:val="Heading 2 Char"/>
    <w:basedOn w:val="DefaultParagraphFont"/>
    <w:link w:val="Heading2"/>
    <w:rsid w:val="00513EC6"/>
    <w:rPr>
      <w:rFonts w:ascii="Arial" w:hAnsi="Arial"/>
      <w:sz w:val="32"/>
      <w:lang w:val="en-GB" w:eastAsia="en-US"/>
    </w:rPr>
  </w:style>
  <w:style w:type="character" w:customStyle="1" w:styleId="Heading3Char">
    <w:name w:val="Heading 3 Char"/>
    <w:basedOn w:val="DefaultParagraphFont"/>
    <w:link w:val="Heading3"/>
    <w:rsid w:val="00513EC6"/>
    <w:rPr>
      <w:rFonts w:ascii="Arial" w:hAnsi="Arial"/>
      <w:sz w:val="28"/>
      <w:lang w:val="en-GB" w:eastAsia="en-US"/>
    </w:rPr>
  </w:style>
  <w:style w:type="character" w:customStyle="1" w:styleId="Heading4Char">
    <w:name w:val="Heading 4 Char"/>
    <w:basedOn w:val="DefaultParagraphFont"/>
    <w:link w:val="Heading4"/>
    <w:rsid w:val="00513EC6"/>
    <w:rPr>
      <w:rFonts w:ascii="Arial" w:hAnsi="Arial"/>
      <w:sz w:val="24"/>
      <w:lang w:val="en-GB" w:eastAsia="en-US"/>
    </w:rPr>
  </w:style>
  <w:style w:type="character" w:customStyle="1" w:styleId="Heading5Char">
    <w:name w:val="Heading 5 Char"/>
    <w:basedOn w:val="DefaultParagraphFont"/>
    <w:link w:val="Heading5"/>
    <w:rsid w:val="00513EC6"/>
    <w:rPr>
      <w:rFonts w:ascii="Arial" w:hAnsi="Arial"/>
      <w:sz w:val="22"/>
      <w:lang w:val="en-GB" w:eastAsia="en-US"/>
    </w:rPr>
  </w:style>
  <w:style w:type="character" w:customStyle="1" w:styleId="Heading6Char">
    <w:name w:val="Heading 6 Char"/>
    <w:basedOn w:val="DefaultParagraphFont"/>
    <w:link w:val="Heading6"/>
    <w:rsid w:val="00513EC6"/>
    <w:rPr>
      <w:rFonts w:ascii="Arial" w:hAnsi="Arial"/>
      <w:lang w:val="en-GB" w:eastAsia="en-US"/>
    </w:rPr>
  </w:style>
  <w:style w:type="character" w:customStyle="1" w:styleId="Heading7Char">
    <w:name w:val="Heading 7 Char"/>
    <w:basedOn w:val="DefaultParagraphFont"/>
    <w:link w:val="Heading7"/>
    <w:rsid w:val="00513EC6"/>
    <w:rPr>
      <w:rFonts w:ascii="Arial" w:hAnsi="Arial"/>
      <w:lang w:val="en-GB" w:eastAsia="en-US"/>
    </w:rPr>
  </w:style>
  <w:style w:type="character" w:customStyle="1" w:styleId="Heading8Char">
    <w:name w:val="Heading 8 Char"/>
    <w:basedOn w:val="DefaultParagraphFont"/>
    <w:link w:val="Heading8"/>
    <w:rsid w:val="00513EC6"/>
    <w:rPr>
      <w:rFonts w:ascii="Arial" w:hAnsi="Arial"/>
      <w:sz w:val="36"/>
      <w:lang w:val="en-GB" w:eastAsia="en-US"/>
    </w:rPr>
  </w:style>
  <w:style w:type="character" w:customStyle="1" w:styleId="Heading9Char">
    <w:name w:val="Heading 9 Char"/>
    <w:basedOn w:val="DefaultParagraphFont"/>
    <w:link w:val="Heading9"/>
    <w:rsid w:val="00513EC6"/>
    <w:rPr>
      <w:rFonts w:ascii="Arial" w:hAnsi="Arial"/>
      <w:sz w:val="36"/>
      <w:lang w:val="en-GB" w:eastAsia="en-US"/>
    </w:rPr>
  </w:style>
  <w:style w:type="character" w:customStyle="1" w:styleId="FooterChar">
    <w:name w:val="Footer Char"/>
    <w:basedOn w:val="DefaultParagraphFont"/>
    <w:link w:val="Footer"/>
    <w:rsid w:val="00513EC6"/>
    <w:rPr>
      <w:rFonts w:ascii="Arial" w:hAnsi="Arial"/>
      <w:b/>
      <w:i/>
      <w:noProof/>
      <w:sz w:val="18"/>
      <w:lang w:val="en-GB" w:eastAsia="en-US"/>
    </w:rPr>
  </w:style>
  <w:style w:type="character" w:customStyle="1" w:styleId="FootnoteTextChar">
    <w:name w:val="Footnote Text Char"/>
    <w:basedOn w:val="DefaultParagraphFont"/>
    <w:link w:val="FootnoteText"/>
    <w:semiHidden/>
    <w:rsid w:val="00513EC6"/>
    <w:rPr>
      <w:rFonts w:ascii="Times New Roman" w:hAnsi="Times New Roman"/>
      <w:sz w:val="16"/>
      <w:lang w:val="en-GB" w:eastAsia="en-US"/>
    </w:rPr>
  </w:style>
  <w:style w:type="paragraph" w:styleId="IndexHeading">
    <w:name w:val="index heading"/>
    <w:basedOn w:val="Normal"/>
    <w:next w:val="Normal"/>
    <w:semiHidden/>
    <w:rsid w:val="00513EC6"/>
    <w:pPr>
      <w:pBdr>
        <w:top w:val="single" w:sz="12" w:space="0" w:color="auto"/>
      </w:pBdr>
      <w:spacing w:before="360" w:after="240"/>
    </w:pPr>
    <w:rPr>
      <w:b/>
      <w:i/>
      <w:sz w:val="26"/>
    </w:rPr>
  </w:style>
  <w:style w:type="paragraph" w:customStyle="1" w:styleId="INDENT1">
    <w:name w:val="INDENT1"/>
    <w:basedOn w:val="Normal"/>
    <w:rsid w:val="00513EC6"/>
    <w:pPr>
      <w:ind w:left="851"/>
    </w:pPr>
  </w:style>
  <w:style w:type="paragraph" w:customStyle="1" w:styleId="INDENT2">
    <w:name w:val="INDENT2"/>
    <w:basedOn w:val="Normal"/>
    <w:rsid w:val="00513EC6"/>
    <w:pPr>
      <w:ind w:left="1135" w:hanging="284"/>
    </w:pPr>
  </w:style>
  <w:style w:type="paragraph" w:customStyle="1" w:styleId="INDENT3">
    <w:name w:val="INDENT3"/>
    <w:basedOn w:val="Normal"/>
    <w:rsid w:val="00513EC6"/>
    <w:pPr>
      <w:ind w:left="1701" w:hanging="567"/>
    </w:pPr>
  </w:style>
  <w:style w:type="paragraph" w:customStyle="1" w:styleId="FigureTitle">
    <w:name w:val="Figure_Title"/>
    <w:basedOn w:val="Normal"/>
    <w:next w:val="Normal"/>
    <w:rsid w:val="00513EC6"/>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513EC6"/>
    <w:pPr>
      <w:keepNext/>
      <w:keepLines/>
    </w:pPr>
    <w:rPr>
      <w:b/>
    </w:rPr>
  </w:style>
  <w:style w:type="paragraph" w:customStyle="1" w:styleId="enumlev2">
    <w:name w:val="enumlev2"/>
    <w:basedOn w:val="Normal"/>
    <w:rsid w:val="00513EC6"/>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513EC6"/>
    <w:pPr>
      <w:keepNext/>
      <w:keepLines/>
      <w:spacing w:before="240"/>
      <w:ind w:left="1418"/>
    </w:pPr>
    <w:rPr>
      <w:rFonts w:ascii="Arial" w:hAnsi="Arial"/>
      <w:b/>
      <w:sz w:val="36"/>
      <w:lang w:val="en-US"/>
    </w:rPr>
  </w:style>
  <w:style w:type="paragraph" w:styleId="Caption">
    <w:name w:val="caption"/>
    <w:basedOn w:val="Normal"/>
    <w:next w:val="Normal"/>
    <w:qFormat/>
    <w:rsid w:val="00513EC6"/>
    <w:pPr>
      <w:spacing w:before="120" w:after="120"/>
    </w:pPr>
    <w:rPr>
      <w:b/>
    </w:rPr>
  </w:style>
  <w:style w:type="character" w:customStyle="1" w:styleId="DocumentMapChar">
    <w:name w:val="Document Map Char"/>
    <w:basedOn w:val="DefaultParagraphFont"/>
    <w:link w:val="DocumentMap"/>
    <w:semiHidden/>
    <w:rsid w:val="00513EC6"/>
    <w:rPr>
      <w:rFonts w:ascii="Tahoma" w:hAnsi="Tahoma" w:cs="Tahoma"/>
      <w:shd w:val="clear" w:color="auto" w:fill="000080"/>
      <w:lang w:val="en-GB" w:eastAsia="en-US"/>
    </w:rPr>
  </w:style>
  <w:style w:type="paragraph" w:styleId="PlainText">
    <w:name w:val="Plain Text"/>
    <w:basedOn w:val="Normal"/>
    <w:link w:val="PlainTextChar"/>
    <w:rsid w:val="00513EC6"/>
    <w:rPr>
      <w:rFonts w:ascii="Courier New" w:hAnsi="Courier New"/>
      <w:lang w:val="nb-NO"/>
    </w:rPr>
  </w:style>
  <w:style w:type="character" w:customStyle="1" w:styleId="PlainTextChar">
    <w:name w:val="Plain Text Char"/>
    <w:basedOn w:val="DefaultParagraphFont"/>
    <w:link w:val="PlainText"/>
    <w:rsid w:val="00513EC6"/>
    <w:rPr>
      <w:rFonts w:ascii="Courier New" w:hAnsi="Courier New"/>
      <w:lang w:val="nb-NO" w:eastAsia="en-US"/>
    </w:rPr>
  </w:style>
  <w:style w:type="paragraph" w:customStyle="1" w:styleId="TAJ">
    <w:name w:val="TAJ"/>
    <w:basedOn w:val="TH"/>
    <w:rsid w:val="00513EC6"/>
    <w:rPr>
      <w:lang w:eastAsia="x-none"/>
    </w:rPr>
  </w:style>
  <w:style w:type="paragraph" w:styleId="BodyText">
    <w:name w:val="Body Text"/>
    <w:basedOn w:val="Normal"/>
    <w:link w:val="BodyTextChar"/>
    <w:rsid w:val="00513EC6"/>
    <w:rPr>
      <w:lang w:eastAsia="x-none"/>
    </w:rPr>
  </w:style>
  <w:style w:type="character" w:customStyle="1" w:styleId="BodyTextChar">
    <w:name w:val="Body Text Char"/>
    <w:basedOn w:val="DefaultParagraphFont"/>
    <w:link w:val="BodyText"/>
    <w:rsid w:val="00513EC6"/>
    <w:rPr>
      <w:rFonts w:ascii="Times New Roman" w:hAnsi="Times New Roman"/>
      <w:lang w:val="en-GB" w:eastAsia="x-none"/>
    </w:rPr>
  </w:style>
  <w:style w:type="paragraph" w:customStyle="1" w:styleId="Guidance">
    <w:name w:val="Guidance"/>
    <w:basedOn w:val="Normal"/>
    <w:rsid w:val="00513EC6"/>
    <w:rPr>
      <w:i/>
      <w:color w:val="0000FF"/>
    </w:rPr>
  </w:style>
  <w:style w:type="character" w:customStyle="1" w:styleId="CommentTextChar">
    <w:name w:val="Comment Text Char"/>
    <w:basedOn w:val="DefaultParagraphFont"/>
    <w:link w:val="CommentText"/>
    <w:semiHidden/>
    <w:rsid w:val="00513EC6"/>
    <w:rPr>
      <w:rFonts w:ascii="Times New Roman" w:hAnsi="Times New Roman"/>
      <w:lang w:val="en-GB" w:eastAsia="en-US"/>
    </w:rPr>
  </w:style>
  <w:style w:type="character" w:customStyle="1" w:styleId="B1Char">
    <w:name w:val="B1 Char"/>
    <w:link w:val="B1"/>
    <w:locked/>
    <w:rsid w:val="00513EC6"/>
    <w:rPr>
      <w:rFonts w:ascii="Times New Roman" w:hAnsi="Times New Roman"/>
      <w:lang w:val="en-GB" w:eastAsia="en-US"/>
    </w:rPr>
  </w:style>
  <w:style w:type="character" w:customStyle="1" w:styleId="BalloonTextChar">
    <w:name w:val="Balloon Text Char"/>
    <w:basedOn w:val="DefaultParagraphFont"/>
    <w:link w:val="BalloonText"/>
    <w:semiHidden/>
    <w:rsid w:val="00513EC6"/>
    <w:rPr>
      <w:rFonts w:ascii="Tahoma" w:hAnsi="Tahoma" w:cs="Tahoma"/>
      <w:sz w:val="16"/>
      <w:szCs w:val="16"/>
      <w:lang w:val="en-GB" w:eastAsia="en-US"/>
    </w:rPr>
  </w:style>
  <w:style w:type="paragraph" w:styleId="BodyTextIndent">
    <w:name w:val="Body Text Indent"/>
    <w:basedOn w:val="Normal"/>
    <w:link w:val="BodyTextIndentChar"/>
    <w:rsid w:val="00513EC6"/>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513EC6"/>
    <w:rPr>
      <w:rFonts w:ascii="Times New Roman" w:hAnsi="Times New Roman"/>
      <w:lang w:val="en-GB" w:eastAsia="x-none"/>
    </w:rPr>
  </w:style>
  <w:style w:type="paragraph" w:customStyle="1" w:styleId="LD1">
    <w:name w:val="LD 1"/>
    <w:basedOn w:val="LD"/>
    <w:rsid w:val="00513EC6"/>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513EC6"/>
    <w:pPr>
      <w:widowControl w:val="0"/>
      <w:spacing w:line="360" w:lineRule="atLeast"/>
      <w:jc w:val="center"/>
    </w:pPr>
    <w:rPr>
      <w:rFonts w:ascii="Arial" w:hAnsi="Arial"/>
      <w:lang w:val="en-GB" w:eastAsia="en-US"/>
    </w:rPr>
  </w:style>
  <w:style w:type="paragraph" w:styleId="NormalWeb">
    <w:name w:val="Normal (Web)"/>
    <w:basedOn w:val="Normal"/>
    <w:rsid w:val="00513EC6"/>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513EC6"/>
    <w:rPr>
      <w:rFonts w:ascii="Times New Roma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semiHidden/>
    <w:rsid w:val="00513EC6"/>
    <w:rPr>
      <w:rFonts w:ascii="Times New Roman" w:hAnsi="Times New Roman"/>
      <w:b/>
      <w:bCs/>
      <w:lang w:val="en-GB" w:eastAsia="en-US"/>
    </w:rPr>
  </w:style>
  <w:style w:type="character" w:customStyle="1" w:styleId="HeaderChar">
    <w:name w:val="Header Char"/>
    <w:basedOn w:val="DefaultParagraphFont"/>
    <w:link w:val="Header"/>
    <w:rsid w:val="00513EC6"/>
    <w:rPr>
      <w:rFonts w:ascii="Arial" w:hAnsi="Arial"/>
      <w:b/>
      <w:noProof/>
      <w:sz w:val="18"/>
      <w:lang w:val="en-GB" w:eastAsia="en-US"/>
    </w:rPr>
  </w:style>
  <w:style w:type="character" w:customStyle="1" w:styleId="TALZchn">
    <w:name w:val="TAL Zchn"/>
    <w:link w:val="TAL"/>
    <w:rsid w:val="00513EC6"/>
    <w:rPr>
      <w:rFonts w:ascii="Arial" w:hAnsi="Arial"/>
      <w:sz w:val="18"/>
      <w:lang w:val="en-GB" w:eastAsia="en-US"/>
    </w:rPr>
  </w:style>
  <w:style w:type="character" w:customStyle="1" w:styleId="NOZchn">
    <w:name w:val="NO Zchn"/>
    <w:link w:val="NO"/>
    <w:qFormat/>
    <w:locked/>
    <w:rsid w:val="00513EC6"/>
    <w:rPr>
      <w:rFonts w:ascii="Times New Roman" w:hAnsi="Times New Roman"/>
      <w:lang w:val="en-GB" w:eastAsia="en-US"/>
    </w:rPr>
  </w:style>
  <w:style w:type="paragraph" w:customStyle="1" w:styleId="1">
    <w:name w:val="1"/>
    <w:semiHidden/>
    <w:rsid w:val="00513EC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513EC6"/>
    <w:rPr>
      <w:rFonts w:ascii="Times New Roman" w:hAnsi="Times New Roman"/>
      <w:lang w:val="en-GB" w:eastAsia="en-US"/>
    </w:rPr>
  </w:style>
  <w:style w:type="character" w:customStyle="1" w:styleId="EXCar">
    <w:name w:val="EX Car"/>
    <w:link w:val="EX"/>
    <w:rsid w:val="00513EC6"/>
    <w:rPr>
      <w:rFonts w:ascii="Times New Roman" w:hAnsi="Times New Roman"/>
      <w:lang w:val="en-GB" w:eastAsia="en-US"/>
    </w:rPr>
  </w:style>
  <w:style w:type="character" w:customStyle="1" w:styleId="NOChar">
    <w:name w:val="NO Char"/>
    <w:rsid w:val="00513EC6"/>
    <w:rPr>
      <w:lang w:val="en-GB" w:eastAsia="en-US" w:bidi="ar-SA"/>
    </w:rPr>
  </w:style>
  <w:style w:type="character" w:customStyle="1" w:styleId="B1Char1">
    <w:name w:val="B1 Char1"/>
    <w:rsid w:val="00513EC6"/>
    <w:rPr>
      <w:rFonts w:ascii="Times New Roman" w:hAnsi="Times New Roman"/>
      <w:lang w:val="en-GB"/>
    </w:rPr>
  </w:style>
  <w:style w:type="character" w:customStyle="1" w:styleId="THChar">
    <w:name w:val="TH Char"/>
    <w:link w:val="TH"/>
    <w:locked/>
    <w:rsid w:val="00513EC6"/>
    <w:rPr>
      <w:rFonts w:ascii="Arial" w:hAnsi="Arial"/>
      <w:b/>
      <w:lang w:val="en-GB" w:eastAsia="en-US"/>
    </w:rPr>
  </w:style>
  <w:style w:type="paragraph" w:customStyle="1" w:styleId="NO0">
    <w:name w:val="NO*"/>
    <w:basedOn w:val="B1"/>
    <w:rsid w:val="00513EC6"/>
  </w:style>
  <w:style w:type="character" w:customStyle="1" w:styleId="EditorsNoteChar">
    <w:name w:val="Editor's Note Char"/>
    <w:aliases w:val="EN Char"/>
    <w:link w:val="EditorsNote"/>
    <w:rsid w:val="00513EC6"/>
    <w:rPr>
      <w:rFonts w:ascii="Times New Roman" w:hAnsi="Times New Roman"/>
      <w:color w:val="FF0000"/>
      <w:lang w:val="en-GB" w:eastAsia="en-US"/>
    </w:rPr>
  </w:style>
  <w:style w:type="character" w:customStyle="1" w:styleId="TACChar">
    <w:name w:val="TAC Char"/>
    <w:link w:val="TAC"/>
    <w:locked/>
    <w:rsid w:val="00513EC6"/>
    <w:rPr>
      <w:rFonts w:ascii="Arial" w:hAnsi="Arial"/>
      <w:sz w:val="18"/>
      <w:lang w:val="en-GB" w:eastAsia="en-US"/>
    </w:rPr>
  </w:style>
  <w:style w:type="character" w:customStyle="1" w:styleId="TAHCar">
    <w:name w:val="TAH Car"/>
    <w:link w:val="TAH"/>
    <w:locked/>
    <w:rsid w:val="00513EC6"/>
    <w:rPr>
      <w:rFonts w:ascii="Arial" w:hAnsi="Arial"/>
      <w:b/>
      <w:sz w:val="18"/>
      <w:lang w:val="en-GB" w:eastAsia="en-US"/>
    </w:rPr>
  </w:style>
  <w:style w:type="character" w:customStyle="1" w:styleId="TF0">
    <w:name w:val="TF (文字)"/>
    <w:link w:val="TF"/>
    <w:locked/>
    <w:rsid w:val="00513EC6"/>
    <w:rPr>
      <w:rFonts w:ascii="Arial" w:hAnsi="Arial"/>
      <w:b/>
      <w:lang w:val="en-GB" w:eastAsia="en-US"/>
    </w:rPr>
  </w:style>
  <w:style w:type="character" w:customStyle="1" w:styleId="TALChar">
    <w:name w:val="TAL Char"/>
    <w:rsid w:val="00513EC6"/>
    <w:rPr>
      <w:rFonts w:ascii="Arial" w:hAnsi="Arial"/>
      <w:sz w:val="18"/>
      <w:lang w:val="en-GB" w:eastAsia="en-US" w:bidi="ar-SA"/>
    </w:rPr>
  </w:style>
  <w:style w:type="character" w:customStyle="1" w:styleId="TAHChar">
    <w:name w:val="TAH Char"/>
    <w:rsid w:val="00513EC6"/>
    <w:rPr>
      <w:rFonts w:ascii="Arial" w:eastAsia="SimSun" w:hAnsi="Arial"/>
      <w:b/>
      <w:sz w:val="18"/>
      <w:lang w:val="en-GB" w:eastAsia="en-US" w:bidi="ar-SA"/>
    </w:rPr>
  </w:style>
  <w:style w:type="character" w:customStyle="1" w:styleId="TANChar">
    <w:name w:val="TAN Char"/>
    <w:link w:val="TAN"/>
    <w:rsid w:val="00513EC6"/>
    <w:rPr>
      <w:rFonts w:ascii="Arial" w:hAnsi="Arial"/>
      <w:sz w:val="18"/>
      <w:lang w:val="en-GB" w:eastAsia="en-US"/>
    </w:rPr>
  </w:style>
  <w:style w:type="paragraph" w:customStyle="1" w:styleId="noal">
    <w:name w:val="noal"/>
    <w:basedOn w:val="Normal"/>
    <w:rsid w:val="00513EC6"/>
  </w:style>
  <w:style w:type="character" w:customStyle="1" w:styleId="EditorsNoteCharChar">
    <w:name w:val="Editor's Note Char Char"/>
    <w:rsid w:val="00513EC6"/>
    <w:rPr>
      <w:rFonts w:ascii="Times New Roman" w:hAnsi="Times New Roman"/>
      <w:color w:val="FF0000"/>
      <w:lang w:val="en-GB"/>
    </w:rPr>
  </w:style>
  <w:style w:type="paragraph" w:styleId="Revision">
    <w:name w:val="Revision"/>
    <w:hidden/>
    <w:uiPriority w:val="99"/>
    <w:semiHidden/>
    <w:rsid w:val="00513EC6"/>
    <w:rPr>
      <w:rFonts w:ascii="Times New Roman" w:hAnsi="Times New Roman"/>
      <w:lang w:val="en-GB" w:eastAsia="en-US"/>
    </w:rPr>
  </w:style>
  <w:style w:type="character" w:customStyle="1" w:styleId="TFChar">
    <w:name w:val="TF Char"/>
    <w:locked/>
    <w:rsid w:val="00513EC6"/>
    <w:rPr>
      <w:rFonts w:ascii="Arial" w:hAnsi="Arial"/>
      <w:b/>
      <w:lang w:eastAsia="en-US"/>
    </w:rPr>
  </w:style>
  <w:style w:type="paragraph" w:customStyle="1" w:styleId="2">
    <w:name w:val="2"/>
    <w:semiHidden/>
    <w:rsid w:val="00513EC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513EC6"/>
    <w:pPr>
      <w:ind w:left="720"/>
      <w:contextualSpacing/>
    </w:pPr>
  </w:style>
  <w:style w:type="paragraph" w:customStyle="1" w:styleId="v1">
    <w:name w:val="v1"/>
    <w:basedOn w:val="B2"/>
    <w:rsid w:val="00513EC6"/>
    <w:pPr>
      <w:ind w:left="568"/>
    </w:pPr>
  </w:style>
  <w:style w:type="table" w:customStyle="1" w:styleId="TableGrid1">
    <w:name w:val="Table Grid1"/>
    <w:basedOn w:val="TableNormal"/>
    <w:next w:val="TableGrid"/>
    <w:uiPriority w:val="39"/>
    <w:rsid w:val="00513EC6"/>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oleObject" Target="embeddings/Microsoft_Visio_2003-2010_Drawing5.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Drawing3.vsd"/><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96</_dlc_DocId>
    <_dlc_DocIdUrl xmlns="71c5aaf6-e6ce-465b-b873-5148d2a4c105">
      <Url>https://nokia.sharepoint.com/sites/c5g/epc/_layouts/15/DocIdRedir.aspx?ID=5AIRPNAIUNRU-529706453-1896</Url>
      <Description>5AIRPNAIUNRU-529706453-189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4.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5.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6.xml><?xml version="1.0" encoding="utf-8"?>
<ds:datastoreItem xmlns:ds="http://schemas.openxmlformats.org/officeDocument/2006/customXml" ds:itemID="{88BCC974-8D52-40E3-8664-FACE8053D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71933</Words>
  <Characters>410021</Characters>
  <Application>Microsoft Office Word</Application>
  <DocSecurity>0</DocSecurity>
  <Lines>3416</Lines>
  <Paragraphs>9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09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01</cp:lastModifiedBy>
  <cp:revision>3</cp:revision>
  <cp:lastPrinted>1900-01-01T06:00:00Z</cp:lastPrinted>
  <dcterms:created xsi:type="dcterms:W3CDTF">2021-02-26T00:20:00Z</dcterms:created>
  <dcterms:modified xsi:type="dcterms:W3CDTF">2021-02-26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c70987f3-0f2c-4039-a82b-2a177b597382</vt:lpwstr>
  </property>
</Properties>
</file>